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E0EB5" w:rsidRDefault="00EE0EB5" w:rsidP="00183C96">
      <w:pPr>
        <w:ind w:firstLine="0"/>
        <w:jc w:val="center"/>
        <w:rPr>
          <w:b/>
          <w:szCs w:val="24"/>
        </w:rPr>
      </w:pPr>
      <w:r>
        <w:rPr>
          <w:noProof/>
          <w:lang w:val="en-US"/>
        </w:rPr>
        <w:drawing>
          <wp:inline distT="0" distB="0" distL="0" distR="0" wp14:anchorId="1E324806" wp14:editId="0A01CE52">
            <wp:extent cx="1137036" cy="1128474"/>
            <wp:effectExtent l="0" t="0" r="6350" b="0"/>
            <wp:docPr id="2" name="Picture 2" descr="https://glend32.files.wordpress.com/2012/11/logo-unindra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s://glend32.files.wordpress.com/2012/11/logo-unindra3.jpg"/>
                    <pic:cNvPicPr>
                      <a:picLocks noChangeAspect="1" noChangeArrowheads="1"/>
                    </pic:cNvPicPr>
                  </pic:nvPicPr>
                  <pic:blipFill rotWithShape="1">
                    <a:blip r:embed="rId8" cstate="print">
                      <a:clrChange>
                        <a:clrFrom>
                          <a:srgbClr val="FDFDFD"/>
                        </a:clrFrom>
                        <a:clrTo>
                          <a:srgbClr val="FDFDFD">
                            <a:alpha val="0"/>
                          </a:srgbClr>
                        </a:clrTo>
                      </a:clrChange>
                      <a:extLst>
                        <a:ext uri="{28A0092B-C50C-407E-A947-70E740481C1C}">
                          <a14:useLocalDpi xmlns:a14="http://schemas.microsoft.com/office/drawing/2010/main" val="0"/>
                        </a:ext>
                      </a:extLst>
                    </a:blip>
                    <a:srcRect r="9005"/>
                    <a:stretch/>
                  </pic:blipFill>
                  <pic:spPr bwMode="auto">
                    <a:xfrm>
                      <a:off x="0" y="0"/>
                      <a:ext cx="1175909" cy="1167054"/>
                    </a:xfrm>
                    <a:prstGeom prst="rect">
                      <a:avLst/>
                    </a:prstGeom>
                    <a:noFill/>
                    <a:ln>
                      <a:noFill/>
                    </a:ln>
                    <a:extLst>
                      <a:ext uri="{53640926-AAD7-44D8-BBD7-CCE9431645EC}">
                        <a14:shadowObscured xmlns:a14="http://schemas.microsoft.com/office/drawing/2010/main"/>
                      </a:ext>
                    </a:extLst>
                  </pic:spPr>
                </pic:pic>
              </a:graphicData>
            </a:graphic>
          </wp:inline>
        </w:drawing>
      </w:r>
    </w:p>
    <w:p w:rsidR="000D5E02" w:rsidRPr="00BC38EB" w:rsidRDefault="00A30FFA" w:rsidP="000B7592">
      <w:pPr>
        <w:spacing w:line="240" w:lineRule="auto"/>
        <w:ind w:firstLine="0"/>
        <w:jc w:val="center"/>
        <w:rPr>
          <w:b/>
          <w:szCs w:val="24"/>
        </w:rPr>
      </w:pPr>
      <w:r w:rsidRPr="00F805BD">
        <w:rPr>
          <w:b/>
          <w:szCs w:val="24"/>
        </w:rPr>
        <w:t xml:space="preserve">RANCANG BANGUN MONITORING </w:t>
      </w:r>
      <w:r w:rsidRPr="00F805BD">
        <w:rPr>
          <w:b/>
          <w:i/>
          <w:szCs w:val="24"/>
        </w:rPr>
        <w:t>INVENTORY SYSTEM</w:t>
      </w:r>
      <w:r w:rsidRPr="00F805BD">
        <w:rPr>
          <w:b/>
          <w:szCs w:val="24"/>
        </w:rPr>
        <w:t xml:space="preserve"> PADA </w:t>
      </w:r>
      <w:r w:rsidR="000B7592">
        <w:rPr>
          <w:b/>
          <w:szCs w:val="24"/>
          <w:lang w:val="en-US"/>
        </w:rPr>
        <w:t xml:space="preserve">         </w:t>
      </w:r>
      <w:r w:rsidRPr="00F805BD">
        <w:rPr>
          <w:b/>
          <w:szCs w:val="24"/>
        </w:rPr>
        <w:t>PT. DAUN BIRU ENGINEERING BERBASIS JAVA</w:t>
      </w:r>
    </w:p>
    <w:p w:rsidR="000D5E02" w:rsidRDefault="000D5E02" w:rsidP="000B7592">
      <w:pPr>
        <w:ind w:firstLine="0"/>
        <w:jc w:val="center"/>
        <w:rPr>
          <w:b/>
          <w:szCs w:val="24"/>
        </w:rPr>
      </w:pPr>
    </w:p>
    <w:p w:rsidR="000D5E02" w:rsidRDefault="000D5E02" w:rsidP="000B7592">
      <w:pPr>
        <w:ind w:firstLine="0"/>
        <w:jc w:val="center"/>
        <w:rPr>
          <w:b/>
          <w:szCs w:val="24"/>
        </w:rPr>
      </w:pPr>
    </w:p>
    <w:p w:rsidR="00A30FFA" w:rsidRDefault="00A30FFA" w:rsidP="000B7592">
      <w:pPr>
        <w:spacing w:line="240" w:lineRule="auto"/>
        <w:ind w:firstLine="0"/>
        <w:jc w:val="center"/>
        <w:rPr>
          <w:b/>
          <w:szCs w:val="24"/>
        </w:rPr>
      </w:pPr>
      <w:r>
        <w:rPr>
          <w:b/>
          <w:szCs w:val="24"/>
        </w:rPr>
        <w:t>Skripsi/Tugas Akhir</w:t>
      </w:r>
    </w:p>
    <w:p w:rsidR="00A30FFA" w:rsidRDefault="00D06D7D" w:rsidP="000B7592">
      <w:pPr>
        <w:spacing w:line="240" w:lineRule="auto"/>
        <w:ind w:firstLine="0"/>
        <w:jc w:val="center"/>
        <w:rPr>
          <w:b/>
          <w:szCs w:val="24"/>
        </w:rPr>
      </w:pPr>
      <w:r>
        <w:rPr>
          <w:b/>
          <w:szCs w:val="24"/>
        </w:rPr>
        <w:t>d</w:t>
      </w:r>
      <w:r w:rsidR="00A30FFA">
        <w:rPr>
          <w:b/>
          <w:szCs w:val="24"/>
        </w:rPr>
        <w:t xml:space="preserve">iajukan untuk melengkapi </w:t>
      </w:r>
    </w:p>
    <w:p w:rsidR="00A30FFA" w:rsidRDefault="00A30FFA" w:rsidP="000B7592">
      <w:pPr>
        <w:spacing w:line="240" w:lineRule="auto"/>
        <w:ind w:firstLine="0"/>
        <w:jc w:val="center"/>
        <w:rPr>
          <w:b/>
          <w:szCs w:val="24"/>
        </w:rPr>
      </w:pPr>
      <w:r>
        <w:rPr>
          <w:b/>
          <w:szCs w:val="24"/>
        </w:rPr>
        <w:t xml:space="preserve">persyaratan mencapai </w:t>
      </w:r>
    </w:p>
    <w:p w:rsidR="00A30FFA" w:rsidRDefault="00A30FFA" w:rsidP="000B7592">
      <w:pPr>
        <w:spacing w:line="240" w:lineRule="auto"/>
        <w:ind w:firstLine="0"/>
        <w:jc w:val="center"/>
        <w:rPr>
          <w:b/>
          <w:szCs w:val="24"/>
        </w:rPr>
      </w:pPr>
      <w:r>
        <w:rPr>
          <w:b/>
          <w:szCs w:val="24"/>
        </w:rPr>
        <w:t>gelar kesarjanaan</w:t>
      </w:r>
    </w:p>
    <w:p w:rsidR="00A30FFA" w:rsidRDefault="00A30FFA" w:rsidP="000B7592">
      <w:pPr>
        <w:ind w:firstLine="0"/>
        <w:jc w:val="center"/>
        <w:rPr>
          <w:b/>
          <w:szCs w:val="24"/>
        </w:rPr>
      </w:pPr>
    </w:p>
    <w:p w:rsidR="00A30FFA" w:rsidRDefault="00A30FFA" w:rsidP="00A30FFA">
      <w:pPr>
        <w:jc w:val="center"/>
        <w:rPr>
          <w:b/>
          <w:szCs w:val="24"/>
        </w:rPr>
      </w:pPr>
    </w:p>
    <w:p w:rsidR="00A30FFA" w:rsidRDefault="00A30FFA" w:rsidP="00A30FFA">
      <w:pPr>
        <w:jc w:val="center"/>
        <w:rPr>
          <w:b/>
          <w:szCs w:val="24"/>
        </w:rPr>
      </w:pPr>
    </w:p>
    <w:p w:rsidR="00A30FFA" w:rsidRDefault="00A30FFA" w:rsidP="00A30FFA">
      <w:pPr>
        <w:jc w:val="center"/>
        <w:rPr>
          <w:b/>
          <w:szCs w:val="24"/>
        </w:rPr>
      </w:pPr>
    </w:p>
    <w:p w:rsidR="00A30FFA" w:rsidRDefault="00A30FFA" w:rsidP="00A30FFA">
      <w:pPr>
        <w:jc w:val="center"/>
        <w:rPr>
          <w:b/>
          <w:szCs w:val="24"/>
        </w:rPr>
      </w:pPr>
    </w:p>
    <w:p w:rsidR="00A30FFA" w:rsidRDefault="00A30FFA" w:rsidP="00A30FFA">
      <w:pPr>
        <w:jc w:val="center"/>
        <w:rPr>
          <w:b/>
          <w:szCs w:val="24"/>
        </w:rPr>
      </w:pPr>
    </w:p>
    <w:p w:rsidR="00A30FFA" w:rsidRPr="00BD739D" w:rsidRDefault="00A30FFA" w:rsidP="0048085C">
      <w:pPr>
        <w:spacing w:line="240" w:lineRule="auto"/>
        <w:ind w:left="2410" w:right="1841" w:firstLine="0"/>
        <w:jc w:val="center"/>
        <w:rPr>
          <w:rFonts w:eastAsiaTheme="minorHAnsi"/>
          <w:b/>
          <w:szCs w:val="24"/>
          <w:lang w:val="en-US"/>
        </w:rPr>
      </w:pPr>
      <w:r w:rsidRPr="00BD739D">
        <w:rPr>
          <w:rFonts w:eastAsiaTheme="minorHAnsi"/>
          <w:b/>
          <w:szCs w:val="24"/>
          <w:lang w:val="en-US"/>
        </w:rPr>
        <w:t xml:space="preserve">NAMA </w:t>
      </w:r>
      <w:r w:rsidR="002453D0">
        <w:rPr>
          <w:rFonts w:eastAsiaTheme="minorHAnsi"/>
          <w:b/>
          <w:szCs w:val="24"/>
          <w:lang w:val="en-US"/>
        </w:rPr>
        <w:tab/>
      </w:r>
      <w:r w:rsidRPr="00BD739D">
        <w:rPr>
          <w:rFonts w:eastAsiaTheme="minorHAnsi"/>
          <w:b/>
          <w:szCs w:val="24"/>
          <w:lang w:val="en-US"/>
        </w:rPr>
        <w:t>: SUWARJONO</w:t>
      </w:r>
    </w:p>
    <w:p w:rsidR="00A30FFA" w:rsidRPr="00BD739D" w:rsidRDefault="00A30FFA" w:rsidP="0048085C">
      <w:pPr>
        <w:spacing w:line="240" w:lineRule="auto"/>
        <w:ind w:left="2410" w:right="1841" w:firstLine="0"/>
        <w:jc w:val="center"/>
        <w:rPr>
          <w:rFonts w:eastAsiaTheme="minorHAnsi"/>
          <w:b/>
          <w:szCs w:val="24"/>
          <w:lang w:val="en-US"/>
        </w:rPr>
      </w:pPr>
      <w:r w:rsidRPr="00BD739D">
        <w:rPr>
          <w:rFonts w:eastAsiaTheme="minorHAnsi"/>
          <w:b/>
          <w:szCs w:val="24"/>
          <w:lang w:val="en-US"/>
        </w:rPr>
        <w:t>NPM</w:t>
      </w:r>
      <w:r w:rsidRPr="00BD739D">
        <w:rPr>
          <w:rFonts w:eastAsiaTheme="minorHAnsi"/>
          <w:b/>
          <w:szCs w:val="24"/>
          <w:lang w:val="en-US"/>
        </w:rPr>
        <w:tab/>
        <w:t>: 201243570020</w:t>
      </w:r>
    </w:p>
    <w:p w:rsidR="00A30FFA" w:rsidRPr="00CD4B9E" w:rsidRDefault="00A30FFA" w:rsidP="00CD4B9E">
      <w:pPr>
        <w:spacing w:line="240" w:lineRule="auto"/>
        <w:ind w:left="2410" w:right="1841" w:firstLine="0"/>
        <w:jc w:val="left"/>
        <w:rPr>
          <w:rFonts w:eastAsiaTheme="minorHAnsi"/>
          <w:b/>
          <w:szCs w:val="24"/>
          <w:lang w:val="en-US"/>
        </w:rPr>
      </w:pPr>
    </w:p>
    <w:p w:rsidR="00A30FFA" w:rsidRDefault="00A30FFA" w:rsidP="00A30FFA">
      <w:pPr>
        <w:jc w:val="center"/>
        <w:rPr>
          <w:b/>
          <w:szCs w:val="24"/>
        </w:rPr>
      </w:pPr>
    </w:p>
    <w:p w:rsidR="00A30FFA" w:rsidRDefault="00A30FFA" w:rsidP="00A30FFA">
      <w:pPr>
        <w:jc w:val="center"/>
        <w:rPr>
          <w:b/>
          <w:szCs w:val="24"/>
        </w:rPr>
      </w:pPr>
    </w:p>
    <w:p w:rsidR="00A30FFA" w:rsidRDefault="00A30FFA" w:rsidP="00A30FFA">
      <w:pPr>
        <w:jc w:val="center"/>
        <w:rPr>
          <w:b/>
          <w:szCs w:val="24"/>
        </w:rPr>
      </w:pPr>
    </w:p>
    <w:p w:rsidR="008059C2" w:rsidRDefault="008059C2" w:rsidP="00EE0EB5">
      <w:pPr>
        <w:jc w:val="center"/>
        <w:rPr>
          <w:b/>
          <w:szCs w:val="24"/>
        </w:rPr>
      </w:pPr>
    </w:p>
    <w:p w:rsidR="00EE0EB5" w:rsidRDefault="00EE0EB5" w:rsidP="000B7592">
      <w:pPr>
        <w:spacing w:line="240" w:lineRule="auto"/>
        <w:ind w:firstLine="0"/>
        <w:jc w:val="center"/>
        <w:rPr>
          <w:b/>
          <w:szCs w:val="24"/>
        </w:rPr>
      </w:pPr>
      <w:r>
        <w:rPr>
          <w:b/>
          <w:szCs w:val="24"/>
        </w:rPr>
        <w:t>PROGRAM STUDI TEKNIK INFORMATIKA</w:t>
      </w:r>
    </w:p>
    <w:p w:rsidR="00EE0EB5" w:rsidRDefault="00EE0EB5" w:rsidP="000B7592">
      <w:pPr>
        <w:spacing w:line="240" w:lineRule="auto"/>
        <w:ind w:left="-567" w:right="-568" w:firstLine="0"/>
        <w:jc w:val="center"/>
        <w:rPr>
          <w:b/>
          <w:szCs w:val="24"/>
        </w:rPr>
      </w:pPr>
      <w:r>
        <w:rPr>
          <w:b/>
          <w:szCs w:val="24"/>
        </w:rPr>
        <w:t>FAKULTAS TEKNIK, MATEMATIKA DAN ILMU PENGETAHUAN ALAM</w:t>
      </w:r>
    </w:p>
    <w:p w:rsidR="00EE0EB5" w:rsidRDefault="00EE0EB5" w:rsidP="000B7592">
      <w:pPr>
        <w:spacing w:line="240" w:lineRule="auto"/>
        <w:ind w:firstLine="0"/>
        <w:jc w:val="center"/>
        <w:rPr>
          <w:b/>
          <w:szCs w:val="24"/>
        </w:rPr>
      </w:pPr>
      <w:r>
        <w:rPr>
          <w:b/>
          <w:szCs w:val="24"/>
        </w:rPr>
        <w:t>UNIVERSITAS INDRAPRASTA PGRI</w:t>
      </w:r>
    </w:p>
    <w:p w:rsidR="0025728E" w:rsidRPr="00650E97" w:rsidRDefault="00EE0EB5" w:rsidP="000B7592">
      <w:pPr>
        <w:spacing w:line="240" w:lineRule="auto"/>
        <w:ind w:firstLine="0"/>
        <w:jc w:val="center"/>
        <w:rPr>
          <w:rFonts w:eastAsiaTheme="majorEastAsia"/>
          <w:szCs w:val="24"/>
          <w:lang w:val="en-US"/>
        </w:rPr>
      </w:pPr>
      <w:r>
        <w:rPr>
          <w:b/>
          <w:szCs w:val="24"/>
        </w:rPr>
        <w:t>2015</w:t>
      </w:r>
      <w:r w:rsidR="0025728E" w:rsidRPr="00650E97">
        <w:rPr>
          <w:szCs w:val="24"/>
          <w:lang w:val="en-US"/>
        </w:rPr>
        <w:br w:type="page"/>
      </w:r>
    </w:p>
    <w:p w:rsidR="0025728E" w:rsidRPr="00650E97" w:rsidRDefault="0025728E" w:rsidP="00117256">
      <w:pPr>
        <w:pStyle w:val="Heading1"/>
        <w:rPr>
          <w:rFonts w:cs="Times New Roman"/>
          <w:szCs w:val="24"/>
          <w:lang w:val="en-US"/>
        </w:rPr>
      </w:pPr>
      <w:bookmarkStart w:id="0" w:name="_Toc445207978"/>
      <w:r w:rsidRPr="00650E97">
        <w:rPr>
          <w:rFonts w:cs="Times New Roman"/>
          <w:szCs w:val="24"/>
          <w:lang w:val="en-US"/>
        </w:rPr>
        <w:lastRenderedPageBreak/>
        <w:t>LEMBAR PENGESAHAN</w:t>
      </w:r>
      <w:bookmarkEnd w:id="0"/>
    </w:p>
    <w:p w:rsidR="0025728E" w:rsidRPr="00650E97" w:rsidRDefault="0025728E" w:rsidP="00650E97">
      <w:pPr>
        <w:rPr>
          <w:rFonts w:eastAsiaTheme="majorEastAsia"/>
          <w:szCs w:val="24"/>
          <w:lang w:val="en-US"/>
        </w:rPr>
      </w:pPr>
      <w:r w:rsidRPr="00650E97">
        <w:rPr>
          <w:szCs w:val="24"/>
          <w:lang w:val="en-US"/>
        </w:rPr>
        <w:br w:type="page"/>
      </w:r>
    </w:p>
    <w:p w:rsidR="0025728E" w:rsidRPr="00650E97" w:rsidRDefault="0025728E" w:rsidP="00650E97">
      <w:pPr>
        <w:pStyle w:val="Heading1"/>
        <w:rPr>
          <w:rFonts w:cs="Times New Roman"/>
          <w:szCs w:val="24"/>
        </w:rPr>
      </w:pPr>
      <w:bookmarkStart w:id="1" w:name="_Toc445207979"/>
      <w:r w:rsidRPr="00650E97">
        <w:rPr>
          <w:rFonts w:cs="Times New Roman"/>
          <w:szCs w:val="24"/>
        </w:rPr>
        <w:lastRenderedPageBreak/>
        <w:t>KATA PENGANTAR</w:t>
      </w:r>
      <w:bookmarkEnd w:id="1"/>
    </w:p>
    <w:p w:rsidR="0025728E" w:rsidRPr="00650E97" w:rsidRDefault="0025728E" w:rsidP="00650E97">
      <w:pPr>
        <w:rPr>
          <w:szCs w:val="24"/>
        </w:rPr>
      </w:pPr>
    </w:p>
    <w:p w:rsidR="0025728E" w:rsidRPr="00DF0E04" w:rsidRDefault="0025728E" w:rsidP="003E68AB">
      <w:pPr>
        <w:rPr>
          <w:lang w:val="en-US"/>
        </w:rPr>
      </w:pPr>
      <w:r w:rsidRPr="00650E97">
        <w:t xml:space="preserve">Puji syukur penulis panjatkan kehadirat Allah SWT yang telah melimpahkan rahmat dan karunia-Nya </w:t>
      </w:r>
      <w:r w:rsidRPr="00650E97">
        <w:rPr>
          <w:lang w:val="en-US"/>
        </w:rPr>
        <w:t>serta kekuatan kepada</w:t>
      </w:r>
      <w:r w:rsidRPr="00650E97">
        <w:t xml:space="preserve"> penulis, sehingga </w:t>
      </w:r>
      <w:r w:rsidRPr="00650E97">
        <w:rPr>
          <w:lang w:val="en-US"/>
        </w:rPr>
        <w:t>dapat menyelesaikan L</w:t>
      </w:r>
      <w:r w:rsidRPr="00650E97">
        <w:t xml:space="preserve">aporan </w:t>
      </w:r>
      <w:r w:rsidR="003E5516">
        <w:rPr>
          <w:lang w:val="en-US"/>
        </w:rPr>
        <w:t>Skripsi</w:t>
      </w:r>
      <w:r w:rsidRPr="00650E97">
        <w:t xml:space="preserve"> yang berjudul</w:t>
      </w:r>
      <w:r w:rsidRPr="00650E97">
        <w:rPr>
          <w:lang w:val="en-US"/>
        </w:rPr>
        <w:t xml:space="preserve">: </w:t>
      </w:r>
      <w:r w:rsidRPr="00650E97">
        <w:rPr>
          <w:b/>
          <w:i/>
        </w:rPr>
        <w:t>“</w:t>
      </w:r>
      <w:r w:rsidR="003E5516" w:rsidRPr="00F805BD">
        <w:rPr>
          <w:b/>
        </w:rPr>
        <w:t xml:space="preserve">RANCANG BANGUN MONITORING </w:t>
      </w:r>
      <w:r w:rsidR="003E5516" w:rsidRPr="00F805BD">
        <w:rPr>
          <w:b/>
          <w:i/>
        </w:rPr>
        <w:t>INVENTORY SYSTEM</w:t>
      </w:r>
      <w:r w:rsidR="003E5516" w:rsidRPr="00F805BD">
        <w:rPr>
          <w:b/>
        </w:rPr>
        <w:t xml:space="preserve"> PADA PT. DAUN BIRU ENGINEERING BERBASIS JAVA</w:t>
      </w:r>
      <w:r w:rsidRPr="00650E97">
        <w:rPr>
          <w:b/>
          <w:i/>
        </w:rPr>
        <w:t>”</w:t>
      </w:r>
      <w:r w:rsidRPr="00650E97">
        <w:t xml:space="preserve"> </w:t>
      </w:r>
      <w:r w:rsidR="00DF0E04">
        <w:rPr>
          <w:lang w:val="en-US"/>
        </w:rPr>
        <w:t>.</w:t>
      </w:r>
    </w:p>
    <w:p w:rsidR="0025728E" w:rsidRPr="00650E97" w:rsidRDefault="0025728E" w:rsidP="003E68AB">
      <w:r w:rsidRPr="00650E97">
        <w:t xml:space="preserve">Maksud dari penulisan ini adalah untuk </w:t>
      </w:r>
      <w:r w:rsidR="00BC4C54">
        <w:rPr>
          <w:lang w:val="en-US"/>
        </w:rPr>
        <w:t>menlengkapi per</w:t>
      </w:r>
      <w:r w:rsidRPr="00650E97">
        <w:t>syarat</w:t>
      </w:r>
      <w:r w:rsidR="00BC4C54">
        <w:rPr>
          <w:lang w:val="en-US"/>
        </w:rPr>
        <w:t xml:space="preserve">an mencapai gelar kesarjanaan pada </w:t>
      </w:r>
      <w:r w:rsidRPr="00650E97">
        <w:t>Program Studi Teknik Informatika</w:t>
      </w:r>
      <w:r w:rsidR="00BC4C54">
        <w:rPr>
          <w:lang w:val="en-US"/>
        </w:rPr>
        <w:t xml:space="preserve"> Universitas Indraprasta</w:t>
      </w:r>
      <w:r w:rsidRPr="00650E97">
        <w:t>.</w:t>
      </w:r>
    </w:p>
    <w:p w:rsidR="0025728E" w:rsidRPr="00650E97" w:rsidRDefault="0025728E" w:rsidP="003E68AB">
      <w:r w:rsidRPr="00650E97">
        <w:t xml:space="preserve">Pada kesempatan ini penulis ingin mengucapkan terima kasih kepada seluruh pihak yang telah memberikan bantuan secara materil maupun moril dalam menyelesaikan </w:t>
      </w:r>
      <w:r w:rsidR="00DF0E04">
        <w:rPr>
          <w:lang w:val="en-US"/>
        </w:rPr>
        <w:t xml:space="preserve">Laporan </w:t>
      </w:r>
      <w:r w:rsidR="00462D53">
        <w:rPr>
          <w:lang w:val="en-US"/>
        </w:rPr>
        <w:t>Skripsi</w:t>
      </w:r>
      <w:r w:rsidRPr="00650E97">
        <w:t xml:space="preserve"> ini terutama:</w:t>
      </w:r>
    </w:p>
    <w:p w:rsidR="0025728E" w:rsidRPr="00462D53" w:rsidRDefault="0025728E" w:rsidP="00372F47">
      <w:pPr>
        <w:numPr>
          <w:ilvl w:val="0"/>
          <w:numId w:val="1"/>
        </w:numPr>
        <w:ind w:left="426" w:hanging="426"/>
        <w:rPr>
          <w:szCs w:val="24"/>
        </w:rPr>
      </w:pPr>
      <w:r w:rsidRPr="00650E97">
        <w:rPr>
          <w:szCs w:val="24"/>
        </w:rPr>
        <w:t xml:space="preserve">Bapak Adhi Susano, M.Kom, selaku </w:t>
      </w:r>
      <w:r w:rsidR="00462D53">
        <w:rPr>
          <w:szCs w:val="24"/>
          <w:lang w:val="en-US"/>
        </w:rPr>
        <w:t xml:space="preserve">Pembimbing Materi serta </w:t>
      </w:r>
      <w:r w:rsidRPr="00650E97">
        <w:rPr>
          <w:szCs w:val="24"/>
        </w:rPr>
        <w:t>Ketua Program Studi Teknik Informatika Universitas Indraprasta PGRI</w:t>
      </w:r>
      <w:r w:rsidRPr="00650E97">
        <w:rPr>
          <w:szCs w:val="24"/>
          <w:lang w:val="en-US"/>
        </w:rPr>
        <w:t>.</w:t>
      </w:r>
    </w:p>
    <w:p w:rsidR="00462D53" w:rsidRPr="00650E97" w:rsidRDefault="00462D53" w:rsidP="00462D53">
      <w:pPr>
        <w:numPr>
          <w:ilvl w:val="0"/>
          <w:numId w:val="1"/>
        </w:numPr>
        <w:ind w:left="426" w:hanging="426"/>
        <w:rPr>
          <w:szCs w:val="24"/>
        </w:rPr>
      </w:pPr>
      <w:r>
        <w:rPr>
          <w:szCs w:val="24"/>
          <w:lang w:val="en-US"/>
        </w:rPr>
        <w:t xml:space="preserve">Bapak Yuli Haryanto </w:t>
      </w:r>
      <w:r w:rsidRPr="00650E97">
        <w:rPr>
          <w:szCs w:val="24"/>
        </w:rPr>
        <w:t>M.Kom</w:t>
      </w:r>
      <w:r>
        <w:rPr>
          <w:szCs w:val="24"/>
          <w:lang w:val="en-US"/>
        </w:rPr>
        <w:t>, selaku Pembimbing Teknis</w:t>
      </w:r>
      <w:r>
        <w:rPr>
          <w:szCs w:val="24"/>
        </w:rPr>
        <w:t>.</w:t>
      </w:r>
    </w:p>
    <w:p w:rsidR="0025728E" w:rsidRPr="00650E97" w:rsidRDefault="0025728E" w:rsidP="00372F47">
      <w:pPr>
        <w:numPr>
          <w:ilvl w:val="0"/>
          <w:numId w:val="1"/>
        </w:numPr>
        <w:ind w:left="426" w:hanging="426"/>
        <w:rPr>
          <w:szCs w:val="24"/>
        </w:rPr>
      </w:pPr>
      <w:r w:rsidRPr="00650E97">
        <w:rPr>
          <w:szCs w:val="24"/>
        </w:rPr>
        <w:t>Bapak Prof. Dr. H. Sumaryoto, S.E., M.M, selaku Rektor Universitas Indraprasta PGRI.</w:t>
      </w:r>
    </w:p>
    <w:p w:rsidR="0025728E" w:rsidRPr="00DF0E04" w:rsidRDefault="0025728E" w:rsidP="00372F47">
      <w:pPr>
        <w:numPr>
          <w:ilvl w:val="0"/>
          <w:numId w:val="1"/>
        </w:numPr>
        <w:ind w:left="426" w:hanging="426"/>
        <w:rPr>
          <w:szCs w:val="24"/>
        </w:rPr>
      </w:pPr>
      <w:r w:rsidRPr="00650E97">
        <w:rPr>
          <w:szCs w:val="24"/>
        </w:rPr>
        <w:t xml:space="preserve">Bapak/Ibu Dosen Teknik Informatika dan </w:t>
      </w:r>
      <w:r w:rsidRPr="00650E97">
        <w:rPr>
          <w:szCs w:val="24"/>
          <w:lang w:val="en-US"/>
        </w:rPr>
        <w:t xml:space="preserve">seluruh </w:t>
      </w:r>
      <w:r w:rsidRPr="00650E97">
        <w:rPr>
          <w:szCs w:val="24"/>
        </w:rPr>
        <w:t>karyawan Universitas Indraprasta PGRI</w:t>
      </w:r>
      <w:r w:rsidRPr="00650E97">
        <w:rPr>
          <w:szCs w:val="24"/>
          <w:lang w:val="en-US"/>
        </w:rPr>
        <w:t>.</w:t>
      </w:r>
    </w:p>
    <w:p w:rsidR="00DF0E04" w:rsidRPr="00650E97" w:rsidRDefault="00DF0E04" w:rsidP="00372F47">
      <w:pPr>
        <w:numPr>
          <w:ilvl w:val="0"/>
          <w:numId w:val="1"/>
        </w:numPr>
        <w:ind w:left="426" w:hanging="426"/>
        <w:rPr>
          <w:szCs w:val="24"/>
        </w:rPr>
      </w:pPr>
      <w:r>
        <w:rPr>
          <w:szCs w:val="24"/>
          <w:lang w:val="en-US"/>
        </w:rPr>
        <w:t>PT. Daunbiru Engineering yang telah memberikan kesempatan untuk melakukan penelitian serta bekerjasama akan selesainya laporan Skripsi ini.</w:t>
      </w:r>
    </w:p>
    <w:p w:rsidR="0025728E" w:rsidRPr="00650E97" w:rsidRDefault="0025728E" w:rsidP="00372F47">
      <w:pPr>
        <w:numPr>
          <w:ilvl w:val="0"/>
          <w:numId w:val="1"/>
        </w:numPr>
        <w:ind w:left="426" w:hanging="426"/>
        <w:rPr>
          <w:szCs w:val="24"/>
        </w:rPr>
      </w:pPr>
      <w:r w:rsidRPr="00650E97">
        <w:rPr>
          <w:szCs w:val="24"/>
        </w:rPr>
        <w:t>Kedua orang tua tercinta yang selalu memotivasi pe</w:t>
      </w:r>
      <w:r w:rsidRPr="00650E97">
        <w:rPr>
          <w:szCs w:val="24"/>
          <w:lang w:val="fi-FI"/>
        </w:rPr>
        <w:t>nulis tanpa henti.</w:t>
      </w:r>
    </w:p>
    <w:p w:rsidR="0025728E" w:rsidRPr="00650E97" w:rsidRDefault="0025728E" w:rsidP="00372F47">
      <w:pPr>
        <w:numPr>
          <w:ilvl w:val="0"/>
          <w:numId w:val="1"/>
        </w:numPr>
        <w:ind w:left="426" w:hanging="426"/>
        <w:rPr>
          <w:szCs w:val="24"/>
        </w:rPr>
      </w:pPr>
      <w:r w:rsidRPr="00650E97">
        <w:rPr>
          <w:szCs w:val="24"/>
        </w:rPr>
        <w:lastRenderedPageBreak/>
        <w:t>Kepada keluarga tersayang yang selalu memberikan dukungan moral yang begitu berharga untuk penulis.</w:t>
      </w:r>
    </w:p>
    <w:p w:rsidR="0025728E" w:rsidRPr="00650E97" w:rsidRDefault="0025728E" w:rsidP="00372F47">
      <w:pPr>
        <w:numPr>
          <w:ilvl w:val="0"/>
          <w:numId w:val="1"/>
        </w:numPr>
        <w:ind w:left="426" w:hanging="426"/>
        <w:rPr>
          <w:szCs w:val="24"/>
        </w:rPr>
      </w:pPr>
      <w:r w:rsidRPr="00650E97">
        <w:rPr>
          <w:szCs w:val="24"/>
        </w:rPr>
        <w:t>Teman-teman Teknik Informatika</w:t>
      </w:r>
      <w:r w:rsidRPr="00650E97">
        <w:rPr>
          <w:szCs w:val="24"/>
          <w:lang w:val="en-US"/>
        </w:rPr>
        <w:t xml:space="preserve"> Ekstensi</w:t>
      </w:r>
      <w:r w:rsidRPr="00650E97">
        <w:rPr>
          <w:szCs w:val="24"/>
        </w:rPr>
        <w:t xml:space="preserve"> angkatan 20</w:t>
      </w:r>
      <w:r w:rsidRPr="00650E97">
        <w:rPr>
          <w:szCs w:val="24"/>
          <w:lang w:val="en-US"/>
        </w:rPr>
        <w:t>12</w:t>
      </w:r>
      <w:r w:rsidRPr="00650E97">
        <w:rPr>
          <w:szCs w:val="24"/>
        </w:rPr>
        <w:t xml:space="preserve"> yang telah banyak membantu dan memberikan semangat kepada penulis.</w:t>
      </w:r>
    </w:p>
    <w:p w:rsidR="0025728E" w:rsidRPr="00650E97" w:rsidRDefault="0025728E" w:rsidP="00372F47">
      <w:pPr>
        <w:numPr>
          <w:ilvl w:val="0"/>
          <w:numId w:val="1"/>
        </w:numPr>
        <w:ind w:left="426" w:hanging="426"/>
        <w:rPr>
          <w:szCs w:val="24"/>
        </w:rPr>
      </w:pPr>
      <w:r w:rsidRPr="00650E97">
        <w:rPr>
          <w:szCs w:val="24"/>
        </w:rPr>
        <w:t xml:space="preserve">Kepada pihak-pihak yang tidak dapat penulis sebutkan yang turut membatu dalam penulisan </w:t>
      </w:r>
      <w:r w:rsidR="00462D53">
        <w:rPr>
          <w:szCs w:val="24"/>
          <w:lang w:val="en-US"/>
        </w:rPr>
        <w:t xml:space="preserve">Skripsi </w:t>
      </w:r>
      <w:r w:rsidRPr="00650E97">
        <w:rPr>
          <w:szCs w:val="24"/>
        </w:rPr>
        <w:t>ini.</w:t>
      </w:r>
    </w:p>
    <w:p w:rsidR="0025728E" w:rsidRPr="00650E97" w:rsidRDefault="0025728E" w:rsidP="003E68AB">
      <w:r w:rsidRPr="00650E97">
        <w:t xml:space="preserve">Penulis menyadari bahwa penulisan Laporan </w:t>
      </w:r>
      <w:r w:rsidR="00462D53">
        <w:rPr>
          <w:lang w:val="en-US"/>
        </w:rPr>
        <w:t>Skripsi</w:t>
      </w:r>
      <w:r w:rsidRPr="00650E97">
        <w:t xml:space="preserve"> ini masih jauh dari sempurna. Oleh karena itu saran dan kritik yang bersifat membangun diharapkan guna perbaikan di masa mendatang. Semoga Laporan </w:t>
      </w:r>
      <w:r w:rsidR="00462D53">
        <w:rPr>
          <w:lang w:val="en-US"/>
        </w:rPr>
        <w:t>Skripsi</w:t>
      </w:r>
      <w:r w:rsidRPr="00650E97">
        <w:t xml:space="preserve"> ini dapat bermanfaat khususnya bagi diri penulis dan bagi para pembaca pada umumnya. </w:t>
      </w:r>
    </w:p>
    <w:p w:rsidR="0025728E" w:rsidRPr="00650E97" w:rsidRDefault="0025728E" w:rsidP="00650E97">
      <w:pPr>
        <w:tabs>
          <w:tab w:val="left" w:pos="90"/>
        </w:tabs>
        <w:ind w:firstLine="810"/>
        <w:rPr>
          <w:szCs w:val="24"/>
        </w:rPr>
      </w:pPr>
    </w:p>
    <w:p w:rsidR="0025728E" w:rsidRPr="00650E97" w:rsidRDefault="0025728E" w:rsidP="00F019C5">
      <w:pPr>
        <w:ind w:left="5103" w:firstLine="0"/>
        <w:jc w:val="center"/>
        <w:rPr>
          <w:szCs w:val="24"/>
          <w:lang w:val="en-US"/>
        </w:rPr>
      </w:pPr>
      <w:r w:rsidRPr="00650E97">
        <w:rPr>
          <w:szCs w:val="24"/>
        </w:rPr>
        <w:t xml:space="preserve">Jakarta,  </w:t>
      </w:r>
      <w:r w:rsidRPr="00650E97">
        <w:rPr>
          <w:szCs w:val="24"/>
          <w:lang w:val="en-US"/>
        </w:rPr>
        <w:t>0</w:t>
      </w:r>
      <w:r w:rsidR="00462D53">
        <w:rPr>
          <w:szCs w:val="24"/>
          <w:lang w:val="en-US"/>
        </w:rPr>
        <w:t>8</w:t>
      </w:r>
      <w:r w:rsidRPr="00650E97">
        <w:rPr>
          <w:szCs w:val="24"/>
          <w:lang w:val="en-US"/>
        </w:rPr>
        <w:t xml:space="preserve"> </w:t>
      </w:r>
      <w:r w:rsidR="00462D53">
        <w:rPr>
          <w:szCs w:val="24"/>
          <w:lang w:val="en-US"/>
        </w:rPr>
        <w:t>Maret 2016</w:t>
      </w:r>
    </w:p>
    <w:p w:rsidR="0025728E" w:rsidRPr="00650E97" w:rsidRDefault="0025728E" w:rsidP="00650E97">
      <w:pPr>
        <w:ind w:left="5040" w:firstLine="720"/>
        <w:jc w:val="center"/>
        <w:rPr>
          <w:szCs w:val="24"/>
          <w:lang w:val="en-US"/>
        </w:rPr>
      </w:pPr>
      <w:r w:rsidRPr="00650E97">
        <w:rPr>
          <w:szCs w:val="24"/>
        </w:rPr>
        <w:t xml:space="preserve">      </w:t>
      </w:r>
    </w:p>
    <w:p w:rsidR="0025728E" w:rsidRPr="00650E97" w:rsidRDefault="0025728E" w:rsidP="00650E97">
      <w:pPr>
        <w:ind w:left="5103"/>
        <w:jc w:val="center"/>
        <w:rPr>
          <w:szCs w:val="24"/>
        </w:rPr>
      </w:pPr>
      <w:r w:rsidRPr="00650E97">
        <w:rPr>
          <w:szCs w:val="24"/>
        </w:rPr>
        <w:t>Suwarjono</w:t>
      </w:r>
    </w:p>
    <w:p w:rsidR="0025728E" w:rsidRPr="00650E97" w:rsidRDefault="0025728E" w:rsidP="00650E97">
      <w:pPr>
        <w:rPr>
          <w:rFonts w:eastAsiaTheme="majorEastAsia"/>
          <w:b/>
          <w:szCs w:val="24"/>
          <w:lang w:val="en-US"/>
        </w:rPr>
      </w:pPr>
      <w:r w:rsidRPr="00650E97">
        <w:rPr>
          <w:rFonts w:eastAsiaTheme="majorEastAsia"/>
          <w:b/>
          <w:szCs w:val="24"/>
          <w:lang w:val="en-US"/>
        </w:rPr>
        <w:br w:type="page"/>
      </w:r>
    </w:p>
    <w:p w:rsidR="00781086" w:rsidRPr="00650E97" w:rsidRDefault="0025728E" w:rsidP="00650E97">
      <w:pPr>
        <w:pStyle w:val="Heading1"/>
        <w:rPr>
          <w:rFonts w:cs="Times New Roman"/>
          <w:szCs w:val="24"/>
        </w:rPr>
      </w:pPr>
      <w:bookmarkStart w:id="2" w:name="_Toc445207980"/>
      <w:r w:rsidRPr="00650E97">
        <w:rPr>
          <w:rFonts w:cs="Times New Roman"/>
          <w:szCs w:val="24"/>
          <w:lang w:val="en-US"/>
        </w:rPr>
        <w:lastRenderedPageBreak/>
        <w:t>D</w:t>
      </w:r>
      <w:r w:rsidR="008C7305" w:rsidRPr="00650E97">
        <w:rPr>
          <w:rFonts w:cs="Times New Roman"/>
          <w:szCs w:val="24"/>
        </w:rPr>
        <w:t>AFTAR ISI</w:t>
      </w:r>
      <w:bookmarkEnd w:id="2"/>
    </w:p>
    <w:p w:rsidR="008C7305" w:rsidRPr="00650E97" w:rsidRDefault="008C7305" w:rsidP="00650E97">
      <w:pPr>
        <w:rPr>
          <w:szCs w:val="24"/>
        </w:rPr>
      </w:pPr>
    </w:p>
    <w:sdt>
      <w:sdtPr>
        <w:rPr>
          <w:rFonts w:eastAsia="Times New Roman" w:cs="Times New Roman"/>
          <w:b w:val="0"/>
          <w:szCs w:val="22"/>
          <w:lang w:val="id-ID"/>
        </w:rPr>
        <w:id w:val="-639346373"/>
        <w:docPartObj>
          <w:docPartGallery w:val="Table of Contents"/>
          <w:docPartUnique/>
        </w:docPartObj>
      </w:sdtPr>
      <w:sdtEndPr>
        <w:rPr>
          <w:bCs/>
          <w:noProof/>
        </w:rPr>
      </w:sdtEndPr>
      <w:sdtContent>
        <w:p w:rsidR="00E8440B" w:rsidRDefault="00E8440B">
          <w:pPr>
            <w:pStyle w:val="TOCHeading"/>
          </w:pPr>
        </w:p>
        <w:p w:rsidR="00EF4EC8" w:rsidRDefault="00A3500D">
          <w:pPr>
            <w:pStyle w:val="TOC1"/>
            <w:rPr>
              <w:rFonts w:asciiTheme="minorHAnsi" w:eastAsiaTheme="minorEastAsia" w:hAnsiTheme="minorHAnsi" w:cstheme="minorBidi"/>
              <w:noProof/>
              <w:sz w:val="22"/>
              <w:lang w:val="en-US"/>
            </w:rPr>
          </w:pPr>
          <w:r>
            <w:fldChar w:fldCharType="begin"/>
          </w:r>
          <w:r>
            <w:instrText xml:space="preserve"> TOC \o "1-2" \h \z \u </w:instrText>
          </w:r>
          <w:r>
            <w:fldChar w:fldCharType="separate"/>
          </w:r>
          <w:hyperlink w:anchor="_Toc445207978" w:history="1">
            <w:r w:rsidR="00EF4EC8" w:rsidRPr="001821BA">
              <w:rPr>
                <w:rStyle w:val="Hyperlink"/>
                <w:noProof/>
                <w:lang w:val="en-US"/>
              </w:rPr>
              <w:t>LEMBAR PENGESAHAN</w:t>
            </w:r>
            <w:r w:rsidR="00EF4EC8">
              <w:rPr>
                <w:noProof/>
                <w:webHidden/>
              </w:rPr>
              <w:tab/>
            </w:r>
            <w:r w:rsidR="00EF4EC8">
              <w:rPr>
                <w:noProof/>
                <w:webHidden/>
              </w:rPr>
              <w:fldChar w:fldCharType="begin"/>
            </w:r>
            <w:r w:rsidR="00EF4EC8">
              <w:rPr>
                <w:noProof/>
                <w:webHidden/>
              </w:rPr>
              <w:instrText xml:space="preserve"> PAGEREF _Toc445207978 \h </w:instrText>
            </w:r>
            <w:r w:rsidR="00EF4EC8">
              <w:rPr>
                <w:noProof/>
                <w:webHidden/>
              </w:rPr>
            </w:r>
            <w:r w:rsidR="00EF4EC8">
              <w:rPr>
                <w:noProof/>
                <w:webHidden/>
              </w:rPr>
              <w:fldChar w:fldCharType="separate"/>
            </w:r>
            <w:r w:rsidR="006E4F87">
              <w:rPr>
                <w:noProof/>
                <w:webHidden/>
              </w:rPr>
              <w:t>ii</w:t>
            </w:r>
            <w:r w:rsidR="00EF4EC8">
              <w:rPr>
                <w:noProof/>
                <w:webHidden/>
              </w:rPr>
              <w:fldChar w:fldCharType="end"/>
            </w:r>
          </w:hyperlink>
        </w:p>
        <w:p w:rsidR="00EF4EC8" w:rsidRDefault="004A201A">
          <w:pPr>
            <w:pStyle w:val="TOC1"/>
            <w:rPr>
              <w:rFonts w:asciiTheme="minorHAnsi" w:eastAsiaTheme="minorEastAsia" w:hAnsiTheme="minorHAnsi" w:cstheme="minorBidi"/>
              <w:noProof/>
              <w:sz w:val="22"/>
              <w:lang w:val="en-US"/>
            </w:rPr>
          </w:pPr>
          <w:hyperlink w:anchor="_Toc445207979" w:history="1">
            <w:r w:rsidR="00EF4EC8" w:rsidRPr="001821BA">
              <w:rPr>
                <w:rStyle w:val="Hyperlink"/>
                <w:noProof/>
              </w:rPr>
              <w:t>KATA PENGANTAR</w:t>
            </w:r>
            <w:r w:rsidR="00EF4EC8">
              <w:rPr>
                <w:noProof/>
                <w:webHidden/>
              </w:rPr>
              <w:tab/>
            </w:r>
            <w:r w:rsidR="00EF4EC8">
              <w:rPr>
                <w:noProof/>
                <w:webHidden/>
              </w:rPr>
              <w:fldChar w:fldCharType="begin"/>
            </w:r>
            <w:r w:rsidR="00EF4EC8">
              <w:rPr>
                <w:noProof/>
                <w:webHidden/>
              </w:rPr>
              <w:instrText xml:space="preserve"> PAGEREF _Toc445207979 \h </w:instrText>
            </w:r>
            <w:r w:rsidR="00EF4EC8">
              <w:rPr>
                <w:noProof/>
                <w:webHidden/>
              </w:rPr>
            </w:r>
            <w:r w:rsidR="00EF4EC8">
              <w:rPr>
                <w:noProof/>
                <w:webHidden/>
              </w:rPr>
              <w:fldChar w:fldCharType="separate"/>
            </w:r>
            <w:r w:rsidR="006E4F87">
              <w:rPr>
                <w:noProof/>
                <w:webHidden/>
              </w:rPr>
              <w:t>iii</w:t>
            </w:r>
            <w:r w:rsidR="00EF4EC8">
              <w:rPr>
                <w:noProof/>
                <w:webHidden/>
              </w:rPr>
              <w:fldChar w:fldCharType="end"/>
            </w:r>
          </w:hyperlink>
        </w:p>
        <w:p w:rsidR="00EF4EC8" w:rsidRDefault="004A201A">
          <w:pPr>
            <w:pStyle w:val="TOC1"/>
            <w:rPr>
              <w:rFonts w:asciiTheme="minorHAnsi" w:eastAsiaTheme="minorEastAsia" w:hAnsiTheme="minorHAnsi" w:cstheme="minorBidi"/>
              <w:noProof/>
              <w:sz w:val="22"/>
              <w:lang w:val="en-US"/>
            </w:rPr>
          </w:pPr>
          <w:hyperlink w:anchor="_Toc445207980" w:history="1">
            <w:r w:rsidR="00EF4EC8" w:rsidRPr="001821BA">
              <w:rPr>
                <w:rStyle w:val="Hyperlink"/>
                <w:noProof/>
                <w:lang w:val="en-US"/>
              </w:rPr>
              <w:t>D</w:t>
            </w:r>
            <w:r w:rsidR="00EF4EC8" w:rsidRPr="001821BA">
              <w:rPr>
                <w:rStyle w:val="Hyperlink"/>
                <w:noProof/>
              </w:rPr>
              <w:t>AFTAR ISI</w:t>
            </w:r>
            <w:r w:rsidR="00EF4EC8">
              <w:rPr>
                <w:noProof/>
                <w:webHidden/>
              </w:rPr>
              <w:tab/>
            </w:r>
            <w:r w:rsidR="00EF4EC8">
              <w:rPr>
                <w:noProof/>
                <w:webHidden/>
              </w:rPr>
              <w:fldChar w:fldCharType="begin"/>
            </w:r>
            <w:r w:rsidR="00EF4EC8">
              <w:rPr>
                <w:noProof/>
                <w:webHidden/>
              </w:rPr>
              <w:instrText xml:space="preserve"> PAGEREF _Toc445207980 \h </w:instrText>
            </w:r>
            <w:r w:rsidR="00EF4EC8">
              <w:rPr>
                <w:noProof/>
                <w:webHidden/>
              </w:rPr>
            </w:r>
            <w:r w:rsidR="00EF4EC8">
              <w:rPr>
                <w:noProof/>
                <w:webHidden/>
              </w:rPr>
              <w:fldChar w:fldCharType="separate"/>
            </w:r>
            <w:r w:rsidR="006E4F87">
              <w:rPr>
                <w:noProof/>
                <w:webHidden/>
              </w:rPr>
              <w:t>v</w:t>
            </w:r>
            <w:r w:rsidR="00EF4EC8">
              <w:rPr>
                <w:noProof/>
                <w:webHidden/>
              </w:rPr>
              <w:fldChar w:fldCharType="end"/>
            </w:r>
          </w:hyperlink>
        </w:p>
        <w:p w:rsidR="00EF4EC8" w:rsidRDefault="004A201A">
          <w:pPr>
            <w:pStyle w:val="TOC1"/>
            <w:rPr>
              <w:rFonts w:asciiTheme="minorHAnsi" w:eastAsiaTheme="minorEastAsia" w:hAnsiTheme="minorHAnsi" w:cstheme="minorBidi"/>
              <w:noProof/>
              <w:sz w:val="22"/>
              <w:lang w:val="en-US"/>
            </w:rPr>
          </w:pPr>
          <w:hyperlink w:anchor="_Toc445207981" w:history="1">
            <w:r w:rsidR="00EF4EC8" w:rsidRPr="001821BA">
              <w:rPr>
                <w:rStyle w:val="Hyperlink"/>
                <w:noProof/>
                <w:lang w:val="en-US"/>
              </w:rPr>
              <w:t>DAFTAR  GAMBAR</w:t>
            </w:r>
            <w:r w:rsidR="00EF4EC8">
              <w:rPr>
                <w:noProof/>
                <w:webHidden/>
              </w:rPr>
              <w:tab/>
            </w:r>
            <w:r w:rsidR="00EF4EC8">
              <w:rPr>
                <w:noProof/>
                <w:webHidden/>
              </w:rPr>
              <w:fldChar w:fldCharType="begin"/>
            </w:r>
            <w:r w:rsidR="00EF4EC8">
              <w:rPr>
                <w:noProof/>
                <w:webHidden/>
              </w:rPr>
              <w:instrText xml:space="preserve"> PAGEREF _Toc445207981 \h </w:instrText>
            </w:r>
            <w:r w:rsidR="00EF4EC8">
              <w:rPr>
                <w:noProof/>
                <w:webHidden/>
              </w:rPr>
            </w:r>
            <w:r w:rsidR="00EF4EC8">
              <w:rPr>
                <w:noProof/>
                <w:webHidden/>
              </w:rPr>
              <w:fldChar w:fldCharType="separate"/>
            </w:r>
            <w:r w:rsidR="006E4F87">
              <w:rPr>
                <w:noProof/>
                <w:webHidden/>
              </w:rPr>
              <w:t>viii</w:t>
            </w:r>
            <w:r w:rsidR="00EF4EC8">
              <w:rPr>
                <w:noProof/>
                <w:webHidden/>
              </w:rPr>
              <w:fldChar w:fldCharType="end"/>
            </w:r>
          </w:hyperlink>
        </w:p>
        <w:p w:rsidR="00EF4EC8" w:rsidRDefault="004A201A">
          <w:pPr>
            <w:pStyle w:val="TOC1"/>
            <w:rPr>
              <w:rFonts w:asciiTheme="minorHAnsi" w:eastAsiaTheme="minorEastAsia" w:hAnsiTheme="minorHAnsi" w:cstheme="minorBidi"/>
              <w:noProof/>
              <w:sz w:val="22"/>
              <w:lang w:val="en-US"/>
            </w:rPr>
          </w:pPr>
          <w:hyperlink w:anchor="_Toc445207982" w:history="1">
            <w:r w:rsidR="00EF4EC8" w:rsidRPr="001821BA">
              <w:rPr>
                <w:rStyle w:val="Hyperlink"/>
                <w:noProof/>
                <w:lang w:val="en-US"/>
              </w:rPr>
              <w:t>DAFTAR TABEL</w:t>
            </w:r>
            <w:r w:rsidR="00EF4EC8">
              <w:rPr>
                <w:noProof/>
                <w:webHidden/>
              </w:rPr>
              <w:tab/>
            </w:r>
            <w:r w:rsidR="00EF4EC8">
              <w:rPr>
                <w:noProof/>
                <w:webHidden/>
              </w:rPr>
              <w:fldChar w:fldCharType="begin"/>
            </w:r>
            <w:r w:rsidR="00EF4EC8">
              <w:rPr>
                <w:noProof/>
                <w:webHidden/>
              </w:rPr>
              <w:instrText xml:space="preserve"> PAGEREF _Toc445207982 \h </w:instrText>
            </w:r>
            <w:r w:rsidR="00EF4EC8">
              <w:rPr>
                <w:noProof/>
                <w:webHidden/>
              </w:rPr>
            </w:r>
            <w:r w:rsidR="00EF4EC8">
              <w:rPr>
                <w:noProof/>
                <w:webHidden/>
              </w:rPr>
              <w:fldChar w:fldCharType="separate"/>
            </w:r>
            <w:r w:rsidR="006E4F87">
              <w:rPr>
                <w:noProof/>
                <w:webHidden/>
              </w:rPr>
              <w:t>ix</w:t>
            </w:r>
            <w:r w:rsidR="00EF4EC8">
              <w:rPr>
                <w:noProof/>
                <w:webHidden/>
              </w:rPr>
              <w:fldChar w:fldCharType="end"/>
            </w:r>
          </w:hyperlink>
        </w:p>
        <w:p w:rsidR="00EF4EC8" w:rsidRDefault="004A201A">
          <w:pPr>
            <w:pStyle w:val="TOC1"/>
            <w:rPr>
              <w:rFonts w:asciiTheme="minorHAnsi" w:eastAsiaTheme="minorEastAsia" w:hAnsiTheme="minorHAnsi" w:cstheme="minorBidi"/>
              <w:noProof/>
              <w:sz w:val="22"/>
              <w:lang w:val="en-US"/>
            </w:rPr>
          </w:pPr>
          <w:hyperlink w:anchor="_Toc445207983" w:history="1">
            <w:r w:rsidR="00EF4EC8" w:rsidRPr="001821BA">
              <w:rPr>
                <w:rStyle w:val="Hyperlink"/>
                <w:noProof/>
                <w:lang w:val="en-US"/>
              </w:rPr>
              <w:t>DAFTAR LAMPIRAN</w:t>
            </w:r>
            <w:r w:rsidR="00EF4EC8">
              <w:rPr>
                <w:noProof/>
                <w:webHidden/>
              </w:rPr>
              <w:tab/>
            </w:r>
            <w:r w:rsidR="00EF4EC8">
              <w:rPr>
                <w:noProof/>
                <w:webHidden/>
              </w:rPr>
              <w:fldChar w:fldCharType="begin"/>
            </w:r>
            <w:r w:rsidR="00EF4EC8">
              <w:rPr>
                <w:noProof/>
                <w:webHidden/>
              </w:rPr>
              <w:instrText xml:space="preserve"> PAGEREF _Toc445207983 \h </w:instrText>
            </w:r>
            <w:r w:rsidR="00EF4EC8">
              <w:rPr>
                <w:noProof/>
                <w:webHidden/>
              </w:rPr>
            </w:r>
            <w:r w:rsidR="00EF4EC8">
              <w:rPr>
                <w:noProof/>
                <w:webHidden/>
              </w:rPr>
              <w:fldChar w:fldCharType="separate"/>
            </w:r>
            <w:r w:rsidR="006E4F87">
              <w:rPr>
                <w:noProof/>
                <w:webHidden/>
              </w:rPr>
              <w:t>xi</w:t>
            </w:r>
            <w:r w:rsidR="00EF4EC8">
              <w:rPr>
                <w:noProof/>
                <w:webHidden/>
              </w:rPr>
              <w:fldChar w:fldCharType="end"/>
            </w:r>
          </w:hyperlink>
        </w:p>
        <w:p w:rsidR="00EF4EC8" w:rsidRDefault="004A201A">
          <w:pPr>
            <w:pStyle w:val="TOC1"/>
            <w:rPr>
              <w:rFonts w:asciiTheme="minorHAnsi" w:eastAsiaTheme="minorEastAsia" w:hAnsiTheme="minorHAnsi" w:cstheme="minorBidi"/>
              <w:noProof/>
              <w:sz w:val="22"/>
              <w:lang w:val="en-US"/>
            </w:rPr>
          </w:pPr>
          <w:hyperlink w:anchor="_Toc445207984" w:history="1">
            <w:r w:rsidR="00EF4EC8" w:rsidRPr="001821BA">
              <w:rPr>
                <w:rStyle w:val="Hyperlink"/>
                <w:noProof/>
              </w:rPr>
              <w:t>BAB I</w:t>
            </w:r>
            <w:r w:rsidR="00EF4EC8">
              <w:rPr>
                <w:rStyle w:val="Hyperlink"/>
                <w:noProof/>
                <w:lang w:val="en-US"/>
              </w:rPr>
              <w:t xml:space="preserve"> </w:t>
            </w:r>
            <w:r w:rsidR="00EF4EC8">
              <w:rPr>
                <w:rStyle w:val="Hyperlink"/>
                <w:noProof/>
                <w:lang w:val="en-US"/>
              </w:rPr>
              <w:tab/>
            </w:r>
            <w:r w:rsidR="00EF4EC8" w:rsidRPr="001821BA">
              <w:rPr>
                <w:rStyle w:val="Hyperlink"/>
                <w:noProof/>
              </w:rPr>
              <w:t>PENDAHULUAN</w:t>
            </w:r>
            <w:r w:rsidR="00EF4EC8">
              <w:rPr>
                <w:noProof/>
                <w:webHidden/>
              </w:rPr>
              <w:tab/>
            </w:r>
            <w:r w:rsidR="00EF4EC8">
              <w:rPr>
                <w:noProof/>
                <w:webHidden/>
              </w:rPr>
              <w:fldChar w:fldCharType="begin"/>
            </w:r>
            <w:r w:rsidR="00EF4EC8">
              <w:rPr>
                <w:noProof/>
                <w:webHidden/>
              </w:rPr>
              <w:instrText xml:space="preserve"> PAGEREF _Toc445207984 \h </w:instrText>
            </w:r>
            <w:r w:rsidR="00EF4EC8">
              <w:rPr>
                <w:noProof/>
                <w:webHidden/>
              </w:rPr>
            </w:r>
            <w:r w:rsidR="00EF4EC8">
              <w:rPr>
                <w:noProof/>
                <w:webHidden/>
              </w:rPr>
              <w:fldChar w:fldCharType="separate"/>
            </w:r>
            <w:r w:rsidR="006E4F87">
              <w:rPr>
                <w:noProof/>
                <w:webHidden/>
              </w:rPr>
              <w:t>1</w:t>
            </w:r>
            <w:r w:rsidR="00EF4EC8">
              <w:rPr>
                <w:noProof/>
                <w:webHidden/>
              </w:rPr>
              <w:fldChar w:fldCharType="end"/>
            </w:r>
          </w:hyperlink>
        </w:p>
        <w:p w:rsidR="00EF4EC8" w:rsidRDefault="004A201A">
          <w:pPr>
            <w:pStyle w:val="TOC2"/>
            <w:tabs>
              <w:tab w:val="left" w:pos="1588"/>
            </w:tabs>
            <w:rPr>
              <w:rFonts w:asciiTheme="minorHAnsi" w:eastAsiaTheme="minorEastAsia" w:hAnsiTheme="minorHAnsi" w:cstheme="minorBidi"/>
              <w:noProof/>
              <w:sz w:val="22"/>
              <w:lang w:val="en-US"/>
            </w:rPr>
          </w:pPr>
          <w:hyperlink w:anchor="_Toc445207985" w:history="1">
            <w:r w:rsidR="00EF4EC8" w:rsidRPr="001821BA">
              <w:rPr>
                <w:rStyle w:val="Hyperlink"/>
                <w:noProof/>
              </w:rPr>
              <w:t>A.</w:t>
            </w:r>
            <w:r w:rsidR="00EF4EC8">
              <w:rPr>
                <w:rFonts w:asciiTheme="minorHAnsi" w:eastAsiaTheme="minorEastAsia" w:hAnsiTheme="minorHAnsi" w:cstheme="minorBidi"/>
                <w:noProof/>
                <w:sz w:val="22"/>
                <w:lang w:val="en-US"/>
              </w:rPr>
              <w:tab/>
            </w:r>
            <w:r w:rsidR="00EF4EC8" w:rsidRPr="001821BA">
              <w:rPr>
                <w:rStyle w:val="Hyperlink"/>
                <w:noProof/>
              </w:rPr>
              <w:t>Latar Belakang</w:t>
            </w:r>
            <w:r w:rsidR="00EF4EC8">
              <w:rPr>
                <w:noProof/>
                <w:webHidden/>
              </w:rPr>
              <w:tab/>
            </w:r>
            <w:r w:rsidR="00EF4EC8">
              <w:rPr>
                <w:noProof/>
                <w:webHidden/>
              </w:rPr>
              <w:fldChar w:fldCharType="begin"/>
            </w:r>
            <w:r w:rsidR="00EF4EC8">
              <w:rPr>
                <w:noProof/>
                <w:webHidden/>
              </w:rPr>
              <w:instrText xml:space="preserve"> PAGEREF _Toc445207985 \h </w:instrText>
            </w:r>
            <w:r w:rsidR="00EF4EC8">
              <w:rPr>
                <w:noProof/>
                <w:webHidden/>
              </w:rPr>
            </w:r>
            <w:r w:rsidR="00EF4EC8">
              <w:rPr>
                <w:noProof/>
                <w:webHidden/>
              </w:rPr>
              <w:fldChar w:fldCharType="separate"/>
            </w:r>
            <w:r w:rsidR="006E4F87">
              <w:rPr>
                <w:noProof/>
                <w:webHidden/>
              </w:rPr>
              <w:t>1</w:t>
            </w:r>
            <w:r w:rsidR="00EF4EC8">
              <w:rPr>
                <w:noProof/>
                <w:webHidden/>
              </w:rPr>
              <w:fldChar w:fldCharType="end"/>
            </w:r>
          </w:hyperlink>
        </w:p>
        <w:p w:rsidR="00EF4EC8" w:rsidRDefault="004A201A">
          <w:pPr>
            <w:pStyle w:val="TOC2"/>
            <w:tabs>
              <w:tab w:val="left" w:pos="1588"/>
            </w:tabs>
            <w:rPr>
              <w:rFonts w:asciiTheme="minorHAnsi" w:eastAsiaTheme="minorEastAsia" w:hAnsiTheme="minorHAnsi" w:cstheme="minorBidi"/>
              <w:noProof/>
              <w:sz w:val="22"/>
              <w:lang w:val="en-US"/>
            </w:rPr>
          </w:pPr>
          <w:hyperlink w:anchor="_Toc445207986" w:history="1">
            <w:r w:rsidR="00EF4EC8" w:rsidRPr="001821BA">
              <w:rPr>
                <w:rStyle w:val="Hyperlink"/>
                <w:noProof/>
              </w:rPr>
              <w:t>B.</w:t>
            </w:r>
            <w:r w:rsidR="00EF4EC8">
              <w:rPr>
                <w:rFonts w:asciiTheme="minorHAnsi" w:eastAsiaTheme="minorEastAsia" w:hAnsiTheme="minorHAnsi" w:cstheme="minorBidi"/>
                <w:noProof/>
                <w:sz w:val="22"/>
                <w:lang w:val="en-US"/>
              </w:rPr>
              <w:tab/>
            </w:r>
            <w:r w:rsidR="00EF4EC8" w:rsidRPr="001821BA">
              <w:rPr>
                <w:rStyle w:val="Hyperlink"/>
                <w:noProof/>
              </w:rPr>
              <w:t>Identifikasi Masalah</w:t>
            </w:r>
            <w:r w:rsidR="00EF4EC8">
              <w:rPr>
                <w:noProof/>
                <w:webHidden/>
              </w:rPr>
              <w:tab/>
            </w:r>
            <w:r w:rsidR="00EF4EC8">
              <w:rPr>
                <w:noProof/>
                <w:webHidden/>
              </w:rPr>
              <w:fldChar w:fldCharType="begin"/>
            </w:r>
            <w:r w:rsidR="00EF4EC8">
              <w:rPr>
                <w:noProof/>
                <w:webHidden/>
              </w:rPr>
              <w:instrText xml:space="preserve"> PAGEREF _Toc445207986 \h </w:instrText>
            </w:r>
            <w:r w:rsidR="00EF4EC8">
              <w:rPr>
                <w:noProof/>
                <w:webHidden/>
              </w:rPr>
            </w:r>
            <w:r w:rsidR="00EF4EC8">
              <w:rPr>
                <w:noProof/>
                <w:webHidden/>
              </w:rPr>
              <w:fldChar w:fldCharType="separate"/>
            </w:r>
            <w:r w:rsidR="006E4F87">
              <w:rPr>
                <w:noProof/>
                <w:webHidden/>
              </w:rPr>
              <w:t>2</w:t>
            </w:r>
            <w:r w:rsidR="00EF4EC8">
              <w:rPr>
                <w:noProof/>
                <w:webHidden/>
              </w:rPr>
              <w:fldChar w:fldCharType="end"/>
            </w:r>
          </w:hyperlink>
        </w:p>
        <w:p w:rsidR="00EF4EC8" w:rsidRDefault="004A201A">
          <w:pPr>
            <w:pStyle w:val="TOC2"/>
            <w:tabs>
              <w:tab w:val="left" w:pos="1588"/>
            </w:tabs>
            <w:rPr>
              <w:rFonts w:asciiTheme="minorHAnsi" w:eastAsiaTheme="minorEastAsia" w:hAnsiTheme="minorHAnsi" w:cstheme="minorBidi"/>
              <w:noProof/>
              <w:sz w:val="22"/>
              <w:lang w:val="en-US"/>
            </w:rPr>
          </w:pPr>
          <w:hyperlink w:anchor="_Toc445207987" w:history="1">
            <w:r w:rsidR="00EF4EC8" w:rsidRPr="001821BA">
              <w:rPr>
                <w:rStyle w:val="Hyperlink"/>
                <w:noProof/>
              </w:rPr>
              <w:t>C.</w:t>
            </w:r>
            <w:r w:rsidR="00EF4EC8">
              <w:rPr>
                <w:rFonts w:asciiTheme="minorHAnsi" w:eastAsiaTheme="minorEastAsia" w:hAnsiTheme="minorHAnsi" w:cstheme="minorBidi"/>
                <w:noProof/>
                <w:sz w:val="22"/>
                <w:lang w:val="en-US"/>
              </w:rPr>
              <w:tab/>
            </w:r>
            <w:r w:rsidR="00EF4EC8" w:rsidRPr="001821BA">
              <w:rPr>
                <w:rStyle w:val="Hyperlink"/>
                <w:noProof/>
              </w:rPr>
              <w:t>Pembatasan Masalah</w:t>
            </w:r>
            <w:r w:rsidR="00EF4EC8">
              <w:rPr>
                <w:noProof/>
                <w:webHidden/>
              </w:rPr>
              <w:tab/>
            </w:r>
            <w:r w:rsidR="00EF4EC8">
              <w:rPr>
                <w:noProof/>
                <w:webHidden/>
              </w:rPr>
              <w:fldChar w:fldCharType="begin"/>
            </w:r>
            <w:r w:rsidR="00EF4EC8">
              <w:rPr>
                <w:noProof/>
                <w:webHidden/>
              </w:rPr>
              <w:instrText xml:space="preserve"> PAGEREF _Toc445207987 \h </w:instrText>
            </w:r>
            <w:r w:rsidR="00EF4EC8">
              <w:rPr>
                <w:noProof/>
                <w:webHidden/>
              </w:rPr>
            </w:r>
            <w:r w:rsidR="00EF4EC8">
              <w:rPr>
                <w:noProof/>
                <w:webHidden/>
              </w:rPr>
              <w:fldChar w:fldCharType="separate"/>
            </w:r>
            <w:r w:rsidR="006E4F87">
              <w:rPr>
                <w:noProof/>
                <w:webHidden/>
              </w:rPr>
              <w:t>3</w:t>
            </w:r>
            <w:r w:rsidR="00EF4EC8">
              <w:rPr>
                <w:noProof/>
                <w:webHidden/>
              </w:rPr>
              <w:fldChar w:fldCharType="end"/>
            </w:r>
          </w:hyperlink>
        </w:p>
        <w:p w:rsidR="00EF4EC8" w:rsidRDefault="004A201A">
          <w:pPr>
            <w:pStyle w:val="TOC2"/>
            <w:tabs>
              <w:tab w:val="left" w:pos="1588"/>
            </w:tabs>
            <w:rPr>
              <w:rFonts w:asciiTheme="minorHAnsi" w:eastAsiaTheme="minorEastAsia" w:hAnsiTheme="minorHAnsi" w:cstheme="minorBidi"/>
              <w:noProof/>
              <w:sz w:val="22"/>
              <w:lang w:val="en-US"/>
            </w:rPr>
          </w:pPr>
          <w:hyperlink w:anchor="_Toc445207988" w:history="1">
            <w:r w:rsidR="00EF4EC8" w:rsidRPr="001821BA">
              <w:rPr>
                <w:rStyle w:val="Hyperlink"/>
                <w:noProof/>
              </w:rPr>
              <w:t>D.</w:t>
            </w:r>
            <w:r w:rsidR="00EF4EC8">
              <w:rPr>
                <w:rFonts w:asciiTheme="minorHAnsi" w:eastAsiaTheme="minorEastAsia" w:hAnsiTheme="minorHAnsi" w:cstheme="minorBidi"/>
                <w:noProof/>
                <w:sz w:val="22"/>
                <w:lang w:val="en-US"/>
              </w:rPr>
              <w:tab/>
            </w:r>
            <w:r w:rsidR="00EF4EC8" w:rsidRPr="001821BA">
              <w:rPr>
                <w:rStyle w:val="Hyperlink"/>
                <w:noProof/>
              </w:rPr>
              <w:t>Perumusan Masalah</w:t>
            </w:r>
            <w:r w:rsidR="00EF4EC8">
              <w:rPr>
                <w:noProof/>
                <w:webHidden/>
              </w:rPr>
              <w:tab/>
            </w:r>
            <w:r w:rsidR="00EF4EC8">
              <w:rPr>
                <w:noProof/>
                <w:webHidden/>
              </w:rPr>
              <w:fldChar w:fldCharType="begin"/>
            </w:r>
            <w:r w:rsidR="00EF4EC8">
              <w:rPr>
                <w:noProof/>
                <w:webHidden/>
              </w:rPr>
              <w:instrText xml:space="preserve"> PAGEREF _Toc445207988 \h </w:instrText>
            </w:r>
            <w:r w:rsidR="00EF4EC8">
              <w:rPr>
                <w:noProof/>
                <w:webHidden/>
              </w:rPr>
            </w:r>
            <w:r w:rsidR="00EF4EC8">
              <w:rPr>
                <w:noProof/>
                <w:webHidden/>
              </w:rPr>
              <w:fldChar w:fldCharType="separate"/>
            </w:r>
            <w:r w:rsidR="006E4F87">
              <w:rPr>
                <w:noProof/>
                <w:webHidden/>
              </w:rPr>
              <w:t>4</w:t>
            </w:r>
            <w:r w:rsidR="00EF4EC8">
              <w:rPr>
                <w:noProof/>
                <w:webHidden/>
              </w:rPr>
              <w:fldChar w:fldCharType="end"/>
            </w:r>
          </w:hyperlink>
        </w:p>
        <w:p w:rsidR="00EF4EC8" w:rsidRDefault="004A201A">
          <w:pPr>
            <w:pStyle w:val="TOC2"/>
            <w:tabs>
              <w:tab w:val="left" w:pos="1588"/>
            </w:tabs>
            <w:rPr>
              <w:rFonts w:asciiTheme="minorHAnsi" w:eastAsiaTheme="minorEastAsia" w:hAnsiTheme="minorHAnsi" w:cstheme="minorBidi"/>
              <w:noProof/>
              <w:sz w:val="22"/>
              <w:lang w:val="en-US"/>
            </w:rPr>
          </w:pPr>
          <w:hyperlink w:anchor="_Toc445207989" w:history="1">
            <w:r w:rsidR="00EF4EC8" w:rsidRPr="001821BA">
              <w:rPr>
                <w:rStyle w:val="Hyperlink"/>
                <w:noProof/>
              </w:rPr>
              <w:t>E.</w:t>
            </w:r>
            <w:r w:rsidR="00EF4EC8">
              <w:rPr>
                <w:rFonts w:asciiTheme="minorHAnsi" w:eastAsiaTheme="minorEastAsia" w:hAnsiTheme="minorHAnsi" w:cstheme="minorBidi"/>
                <w:noProof/>
                <w:sz w:val="22"/>
                <w:lang w:val="en-US"/>
              </w:rPr>
              <w:tab/>
            </w:r>
            <w:r w:rsidR="00EF4EC8" w:rsidRPr="001821BA">
              <w:rPr>
                <w:rStyle w:val="Hyperlink"/>
                <w:noProof/>
              </w:rPr>
              <w:t>Tujuan Penelitian</w:t>
            </w:r>
            <w:r w:rsidR="00EF4EC8">
              <w:rPr>
                <w:noProof/>
                <w:webHidden/>
              </w:rPr>
              <w:tab/>
            </w:r>
            <w:r w:rsidR="00EF4EC8">
              <w:rPr>
                <w:noProof/>
                <w:webHidden/>
              </w:rPr>
              <w:fldChar w:fldCharType="begin"/>
            </w:r>
            <w:r w:rsidR="00EF4EC8">
              <w:rPr>
                <w:noProof/>
                <w:webHidden/>
              </w:rPr>
              <w:instrText xml:space="preserve"> PAGEREF _Toc445207989 \h </w:instrText>
            </w:r>
            <w:r w:rsidR="00EF4EC8">
              <w:rPr>
                <w:noProof/>
                <w:webHidden/>
              </w:rPr>
            </w:r>
            <w:r w:rsidR="00EF4EC8">
              <w:rPr>
                <w:noProof/>
                <w:webHidden/>
              </w:rPr>
              <w:fldChar w:fldCharType="separate"/>
            </w:r>
            <w:r w:rsidR="006E4F87">
              <w:rPr>
                <w:noProof/>
                <w:webHidden/>
              </w:rPr>
              <w:t>4</w:t>
            </w:r>
            <w:r w:rsidR="00EF4EC8">
              <w:rPr>
                <w:noProof/>
                <w:webHidden/>
              </w:rPr>
              <w:fldChar w:fldCharType="end"/>
            </w:r>
          </w:hyperlink>
        </w:p>
        <w:p w:rsidR="00EF4EC8" w:rsidRDefault="004A201A">
          <w:pPr>
            <w:pStyle w:val="TOC2"/>
            <w:tabs>
              <w:tab w:val="left" w:pos="1588"/>
            </w:tabs>
            <w:rPr>
              <w:rFonts w:asciiTheme="minorHAnsi" w:eastAsiaTheme="minorEastAsia" w:hAnsiTheme="minorHAnsi" w:cstheme="minorBidi"/>
              <w:noProof/>
              <w:sz w:val="22"/>
              <w:lang w:val="en-US"/>
            </w:rPr>
          </w:pPr>
          <w:hyperlink w:anchor="_Toc445207990" w:history="1">
            <w:r w:rsidR="00EF4EC8" w:rsidRPr="001821BA">
              <w:rPr>
                <w:rStyle w:val="Hyperlink"/>
                <w:noProof/>
              </w:rPr>
              <w:t>F.</w:t>
            </w:r>
            <w:r w:rsidR="00EF4EC8">
              <w:rPr>
                <w:rFonts w:asciiTheme="minorHAnsi" w:eastAsiaTheme="minorEastAsia" w:hAnsiTheme="minorHAnsi" w:cstheme="minorBidi"/>
                <w:noProof/>
                <w:sz w:val="22"/>
                <w:lang w:val="en-US"/>
              </w:rPr>
              <w:tab/>
            </w:r>
            <w:r w:rsidR="00EF4EC8" w:rsidRPr="001821BA">
              <w:rPr>
                <w:rStyle w:val="Hyperlink"/>
                <w:noProof/>
              </w:rPr>
              <w:t>Kegunaan Penelitian</w:t>
            </w:r>
            <w:r w:rsidR="00EF4EC8">
              <w:rPr>
                <w:noProof/>
                <w:webHidden/>
              </w:rPr>
              <w:tab/>
            </w:r>
            <w:r w:rsidR="00EF4EC8">
              <w:rPr>
                <w:noProof/>
                <w:webHidden/>
              </w:rPr>
              <w:fldChar w:fldCharType="begin"/>
            </w:r>
            <w:r w:rsidR="00EF4EC8">
              <w:rPr>
                <w:noProof/>
                <w:webHidden/>
              </w:rPr>
              <w:instrText xml:space="preserve"> PAGEREF _Toc445207990 \h </w:instrText>
            </w:r>
            <w:r w:rsidR="00EF4EC8">
              <w:rPr>
                <w:noProof/>
                <w:webHidden/>
              </w:rPr>
            </w:r>
            <w:r w:rsidR="00EF4EC8">
              <w:rPr>
                <w:noProof/>
                <w:webHidden/>
              </w:rPr>
              <w:fldChar w:fldCharType="separate"/>
            </w:r>
            <w:r w:rsidR="006E4F87">
              <w:rPr>
                <w:noProof/>
                <w:webHidden/>
              </w:rPr>
              <w:t>5</w:t>
            </w:r>
            <w:r w:rsidR="00EF4EC8">
              <w:rPr>
                <w:noProof/>
                <w:webHidden/>
              </w:rPr>
              <w:fldChar w:fldCharType="end"/>
            </w:r>
          </w:hyperlink>
        </w:p>
        <w:p w:rsidR="00EF4EC8" w:rsidRDefault="004A201A">
          <w:pPr>
            <w:pStyle w:val="TOC2"/>
            <w:tabs>
              <w:tab w:val="left" w:pos="1588"/>
            </w:tabs>
            <w:rPr>
              <w:rFonts w:asciiTheme="minorHAnsi" w:eastAsiaTheme="minorEastAsia" w:hAnsiTheme="minorHAnsi" w:cstheme="minorBidi"/>
              <w:noProof/>
              <w:sz w:val="22"/>
              <w:lang w:val="en-US"/>
            </w:rPr>
          </w:pPr>
          <w:hyperlink w:anchor="_Toc445207991" w:history="1">
            <w:r w:rsidR="00EF4EC8" w:rsidRPr="001821BA">
              <w:rPr>
                <w:rStyle w:val="Hyperlink"/>
                <w:noProof/>
              </w:rPr>
              <w:t>G.</w:t>
            </w:r>
            <w:r w:rsidR="00EF4EC8">
              <w:rPr>
                <w:rFonts w:asciiTheme="minorHAnsi" w:eastAsiaTheme="minorEastAsia" w:hAnsiTheme="minorHAnsi" w:cstheme="minorBidi"/>
                <w:noProof/>
                <w:sz w:val="22"/>
                <w:lang w:val="en-US"/>
              </w:rPr>
              <w:tab/>
            </w:r>
            <w:r w:rsidR="00EF4EC8" w:rsidRPr="001821BA">
              <w:rPr>
                <w:rStyle w:val="Hyperlink"/>
                <w:noProof/>
              </w:rPr>
              <w:t>Sistematika Penulisan</w:t>
            </w:r>
            <w:r w:rsidR="00EF4EC8">
              <w:rPr>
                <w:noProof/>
                <w:webHidden/>
              </w:rPr>
              <w:tab/>
            </w:r>
            <w:r w:rsidR="00EF4EC8">
              <w:rPr>
                <w:noProof/>
                <w:webHidden/>
              </w:rPr>
              <w:fldChar w:fldCharType="begin"/>
            </w:r>
            <w:r w:rsidR="00EF4EC8">
              <w:rPr>
                <w:noProof/>
                <w:webHidden/>
              </w:rPr>
              <w:instrText xml:space="preserve"> PAGEREF _Toc445207991 \h </w:instrText>
            </w:r>
            <w:r w:rsidR="00EF4EC8">
              <w:rPr>
                <w:noProof/>
                <w:webHidden/>
              </w:rPr>
            </w:r>
            <w:r w:rsidR="00EF4EC8">
              <w:rPr>
                <w:noProof/>
                <w:webHidden/>
              </w:rPr>
              <w:fldChar w:fldCharType="separate"/>
            </w:r>
            <w:r w:rsidR="006E4F87">
              <w:rPr>
                <w:noProof/>
                <w:webHidden/>
              </w:rPr>
              <w:t>6</w:t>
            </w:r>
            <w:r w:rsidR="00EF4EC8">
              <w:rPr>
                <w:noProof/>
                <w:webHidden/>
              </w:rPr>
              <w:fldChar w:fldCharType="end"/>
            </w:r>
          </w:hyperlink>
        </w:p>
        <w:p w:rsidR="00EF4EC8" w:rsidRDefault="004A201A">
          <w:pPr>
            <w:pStyle w:val="TOC1"/>
            <w:rPr>
              <w:rFonts w:asciiTheme="minorHAnsi" w:eastAsiaTheme="minorEastAsia" w:hAnsiTheme="minorHAnsi" w:cstheme="minorBidi"/>
              <w:noProof/>
              <w:sz w:val="22"/>
              <w:lang w:val="en-US"/>
            </w:rPr>
          </w:pPr>
          <w:hyperlink w:anchor="_Toc445207992" w:history="1">
            <w:r w:rsidR="00EF4EC8" w:rsidRPr="001821BA">
              <w:rPr>
                <w:rStyle w:val="Hyperlink"/>
                <w:noProof/>
              </w:rPr>
              <w:t>BAB II</w:t>
            </w:r>
            <w:r w:rsidR="00EF4EC8">
              <w:rPr>
                <w:rStyle w:val="Hyperlink"/>
                <w:noProof/>
                <w:lang w:val="en-US"/>
              </w:rPr>
              <w:t xml:space="preserve"> </w:t>
            </w:r>
            <w:r w:rsidR="00EF4EC8">
              <w:rPr>
                <w:rStyle w:val="Hyperlink"/>
                <w:noProof/>
                <w:lang w:val="en-US"/>
              </w:rPr>
              <w:tab/>
            </w:r>
            <w:r w:rsidR="00EF4EC8" w:rsidRPr="001821BA">
              <w:rPr>
                <w:rStyle w:val="Hyperlink"/>
                <w:noProof/>
              </w:rPr>
              <w:t>LANDASAN TEORI, PENELITIAN YANG RELEVAN</w:t>
            </w:r>
            <w:r w:rsidR="00EF4EC8" w:rsidRPr="001821BA">
              <w:rPr>
                <w:rStyle w:val="Hyperlink"/>
                <w:noProof/>
                <w:lang w:val="en-US"/>
              </w:rPr>
              <w:t xml:space="preserve">                             </w:t>
            </w:r>
            <w:r w:rsidR="00EF4EC8" w:rsidRPr="001821BA">
              <w:rPr>
                <w:rStyle w:val="Hyperlink"/>
                <w:noProof/>
              </w:rPr>
              <w:t>DAN KERANGKA BERPIKI</w:t>
            </w:r>
            <w:r w:rsidR="00EF4EC8" w:rsidRPr="001821BA">
              <w:rPr>
                <w:rStyle w:val="Hyperlink"/>
                <w:noProof/>
                <w:lang w:val="en-US"/>
              </w:rPr>
              <w:t>R</w:t>
            </w:r>
            <w:r w:rsidR="00EF4EC8">
              <w:rPr>
                <w:noProof/>
                <w:webHidden/>
              </w:rPr>
              <w:tab/>
            </w:r>
            <w:r w:rsidR="00EF4EC8">
              <w:rPr>
                <w:noProof/>
                <w:webHidden/>
              </w:rPr>
              <w:fldChar w:fldCharType="begin"/>
            </w:r>
            <w:r w:rsidR="00EF4EC8">
              <w:rPr>
                <w:noProof/>
                <w:webHidden/>
              </w:rPr>
              <w:instrText xml:space="preserve"> PAGEREF _Toc445207992 \h </w:instrText>
            </w:r>
            <w:r w:rsidR="00EF4EC8">
              <w:rPr>
                <w:noProof/>
                <w:webHidden/>
              </w:rPr>
            </w:r>
            <w:r w:rsidR="00EF4EC8">
              <w:rPr>
                <w:noProof/>
                <w:webHidden/>
              </w:rPr>
              <w:fldChar w:fldCharType="separate"/>
            </w:r>
            <w:r w:rsidR="006E4F87">
              <w:rPr>
                <w:noProof/>
                <w:webHidden/>
              </w:rPr>
              <w:t>9</w:t>
            </w:r>
            <w:r w:rsidR="00EF4EC8">
              <w:rPr>
                <w:noProof/>
                <w:webHidden/>
              </w:rPr>
              <w:fldChar w:fldCharType="end"/>
            </w:r>
          </w:hyperlink>
        </w:p>
        <w:p w:rsidR="00EF4EC8" w:rsidRDefault="004A201A">
          <w:pPr>
            <w:pStyle w:val="TOC2"/>
            <w:tabs>
              <w:tab w:val="left" w:pos="1588"/>
            </w:tabs>
            <w:rPr>
              <w:rFonts w:asciiTheme="minorHAnsi" w:eastAsiaTheme="minorEastAsia" w:hAnsiTheme="minorHAnsi" w:cstheme="minorBidi"/>
              <w:noProof/>
              <w:sz w:val="22"/>
              <w:lang w:val="en-US"/>
            </w:rPr>
          </w:pPr>
          <w:hyperlink w:anchor="_Toc445207993" w:history="1">
            <w:r w:rsidR="00EF4EC8" w:rsidRPr="001821BA">
              <w:rPr>
                <w:rStyle w:val="Hyperlink"/>
                <w:noProof/>
              </w:rPr>
              <w:t>A.</w:t>
            </w:r>
            <w:r w:rsidR="00EF4EC8">
              <w:rPr>
                <w:rFonts w:asciiTheme="minorHAnsi" w:eastAsiaTheme="minorEastAsia" w:hAnsiTheme="minorHAnsi" w:cstheme="minorBidi"/>
                <w:noProof/>
                <w:sz w:val="22"/>
                <w:lang w:val="en-US"/>
              </w:rPr>
              <w:tab/>
            </w:r>
            <w:r w:rsidR="00EF4EC8" w:rsidRPr="001821BA">
              <w:rPr>
                <w:rStyle w:val="Hyperlink"/>
                <w:noProof/>
              </w:rPr>
              <w:t>Landasan Teori</w:t>
            </w:r>
            <w:r w:rsidR="00EF4EC8">
              <w:rPr>
                <w:noProof/>
                <w:webHidden/>
              </w:rPr>
              <w:tab/>
            </w:r>
            <w:r w:rsidR="00EF4EC8">
              <w:rPr>
                <w:noProof/>
                <w:webHidden/>
              </w:rPr>
              <w:fldChar w:fldCharType="begin"/>
            </w:r>
            <w:r w:rsidR="00EF4EC8">
              <w:rPr>
                <w:noProof/>
                <w:webHidden/>
              </w:rPr>
              <w:instrText xml:space="preserve"> PAGEREF _Toc445207993 \h </w:instrText>
            </w:r>
            <w:r w:rsidR="00EF4EC8">
              <w:rPr>
                <w:noProof/>
                <w:webHidden/>
              </w:rPr>
            </w:r>
            <w:r w:rsidR="00EF4EC8">
              <w:rPr>
                <w:noProof/>
                <w:webHidden/>
              </w:rPr>
              <w:fldChar w:fldCharType="separate"/>
            </w:r>
            <w:r w:rsidR="006E4F87">
              <w:rPr>
                <w:noProof/>
                <w:webHidden/>
              </w:rPr>
              <w:t>9</w:t>
            </w:r>
            <w:r w:rsidR="00EF4EC8">
              <w:rPr>
                <w:noProof/>
                <w:webHidden/>
              </w:rPr>
              <w:fldChar w:fldCharType="end"/>
            </w:r>
          </w:hyperlink>
        </w:p>
        <w:p w:rsidR="00EF4EC8" w:rsidRDefault="004A201A">
          <w:pPr>
            <w:pStyle w:val="TOC2"/>
            <w:tabs>
              <w:tab w:val="left" w:pos="1588"/>
            </w:tabs>
            <w:rPr>
              <w:rFonts w:asciiTheme="minorHAnsi" w:eastAsiaTheme="minorEastAsia" w:hAnsiTheme="minorHAnsi" w:cstheme="minorBidi"/>
              <w:noProof/>
              <w:sz w:val="22"/>
              <w:lang w:val="en-US"/>
            </w:rPr>
          </w:pPr>
          <w:hyperlink w:anchor="_Toc445207994" w:history="1">
            <w:r w:rsidR="00EF4EC8" w:rsidRPr="001821BA">
              <w:rPr>
                <w:rStyle w:val="Hyperlink"/>
                <w:noProof/>
              </w:rPr>
              <w:t>B.</w:t>
            </w:r>
            <w:r w:rsidR="00EF4EC8">
              <w:rPr>
                <w:rFonts w:asciiTheme="minorHAnsi" w:eastAsiaTheme="minorEastAsia" w:hAnsiTheme="minorHAnsi" w:cstheme="minorBidi"/>
                <w:noProof/>
                <w:sz w:val="22"/>
                <w:lang w:val="en-US"/>
              </w:rPr>
              <w:tab/>
            </w:r>
            <w:r w:rsidR="00EF4EC8" w:rsidRPr="001821BA">
              <w:rPr>
                <w:rStyle w:val="Hyperlink"/>
                <w:noProof/>
              </w:rPr>
              <w:t>Penelitian yang Relevan</w:t>
            </w:r>
            <w:r w:rsidR="00EF4EC8">
              <w:rPr>
                <w:noProof/>
                <w:webHidden/>
              </w:rPr>
              <w:tab/>
            </w:r>
            <w:r w:rsidR="00EF4EC8">
              <w:rPr>
                <w:noProof/>
                <w:webHidden/>
              </w:rPr>
              <w:fldChar w:fldCharType="begin"/>
            </w:r>
            <w:r w:rsidR="00EF4EC8">
              <w:rPr>
                <w:noProof/>
                <w:webHidden/>
              </w:rPr>
              <w:instrText xml:space="preserve"> PAGEREF _Toc445207994 \h </w:instrText>
            </w:r>
            <w:r w:rsidR="00EF4EC8">
              <w:rPr>
                <w:noProof/>
                <w:webHidden/>
              </w:rPr>
            </w:r>
            <w:r w:rsidR="00EF4EC8">
              <w:rPr>
                <w:noProof/>
                <w:webHidden/>
              </w:rPr>
              <w:fldChar w:fldCharType="separate"/>
            </w:r>
            <w:r w:rsidR="006E4F87">
              <w:rPr>
                <w:noProof/>
                <w:webHidden/>
              </w:rPr>
              <w:t>27</w:t>
            </w:r>
            <w:r w:rsidR="00EF4EC8">
              <w:rPr>
                <w:noProof/>
                <w:webHidden/>
              </w:rPr>
              <w:fldChar w:fldCharType="end"/>
            </w:r>
          </w:hyperlink>
        </w:p>
        <w:p w:rsidR="00EF4EC8" w:rsidRDefault="004A201A">
          <w:pPr>
            <w:pStyle w:val="TOC2"/>
            <w:tabs>
              <w:tab w:val="left" w:pos="1588"/>
            </w:tabs>
            <w:rPr>
              <w:rFonts w:asciiTheme="minorHAnsi" w:eastAsiaTheme="minorEastAsia" w:hAnsiTheme="minorHAnsi" w:cstheme="minorBidi"/>
              <w:noProof/>
              <w:sz w:val="22"/>
              <w:lang w:val="en-US"/>
            </w:rPr>
          </w:pPr>
          <w:hyperlink w:anchor="_Toc445207995" w:history="1">
            <w:r w:rsidR="00EF4EC8" w:rsidRPr="001821BA">
              <w:rPr>
                <w:rStyle w:val="Hyperlink"/>
                <w:noProof/>
              </w:rPr>
              <w:t>C.</w:t>
            </w:r>
            <w:r w:rsidR="00EF4EC8">
              <w:rPr>
                <w:rFonts w:asciiTheme="minorHAnsi" w:eastAsiaTheme="minorEastAsia" w:hAnsiTheme="minorHAnsi" w:cstheme="minorBidi"/>
                <w:noProof/>
                <w:sz w:val="22"/>
                <w:lang w:val="en-US"/>
              </w:rPr>
              <w:tab/>
            </w:r>
            <w:r w:rsidR="00EF4EC8" w:rsidRPr="001821BA">
              <w:rPr>
                <w:rStyle w:val="Hyperlink"/>
                <w:noProof/>
              </w:rPr>
              <w:t>Kerangka Berpikir</w:t>
            </w:r>
            <w:r w:rsidR="00EF4EC8">
              <w:rPr>
                <w:noProof/>
                <w:webHidden/>
              </w:rPr>
              <w:tab/>
            </w:r>
            <w:r w:rsidR="00EF4EC8">
              <w:rPr>
                <w:noProof/>
                <w:webHidden/>
              </w:rPr>
              <w:fldChar w:fldCharType="begin"/>
            </w:r>
            <w:r w:rsidR="00EF4EC8">
              <w:rPr>
                <w:noProof/>
                <w:webHidden/>
              </w:rPr>
              <w:instrText xml:space="preserve"> PAGEREF _Toc445207995 \h </w:instrText>
            </w:r>
            <w:r w:rsidR="00EF4EC8">
              <w:rPr>
                <w:noProof/>
                <w:webHidden/>
              </w:rPr>
            </w:r>
            <w:r w:rsidR="00EF4EC8">
              <w:rPr>
                <w:noProof/>
                <w:webHidden/>
              </w:rPr>
              <w:fldChar w:fldCharType="separate"/>
            </w:r>
            <w:r w:rsidR="006E4F87">
              <w:rPr>
                <w:noProof/>
                <w:webHidden/>
              </w:rPr>
              <w:t>28</w:t>
            </w:r>
            <w:r w:rsidR="00EF4EC8">
              <w:rPr>
                <w:noProof/>
                <w:webHidden/>
              </w:rPr>
              <w:fldChar w:fldCharType="end"/>
            </w:r>
          </w:hyperlink>
        </w:p>
        <w:p w:rsidR="00EF4EC8" w:rsidRDefault="004A201A">
          <w:pPr>
            <w:pStyle w:val="TOC1"/>
            <w:rPr>
              <w:rFonts w:asciiTheme="minorHAnsi" w:eastAsiaTheme="minorEastAsia" w:hAnsiTheme="minorHAnsi" w:cstheme="minorBidi"/>
              <w:noProof/>
              <w:sz w:val="22"/>
              <w:lang w:val="en-US"/>
            </w:rPr>
          </w:pPr>
          <w:hyperlink w:anchor="_Toc445207996" w:history="1">
            <w:r w:rsidR="00EF4EC8" w:rsidRPr="001821BA">
              <w:rPr>
                <w:rStyle w:val="Hyperlink"/>
                <w:noProof/>
              </w:rPr>
              <w:t>BAB III</w:t>
            </w:r>
            <w:r w:rsidR="00EF4EC8">
              <w:rPr>
                <w:rStyle w:val="Hyperlink"/>
                <w:noProof/>
                <w:lang w:val="en-US"/>
              </w:rPr>
              <w:tab/>
            </w:r>
            <w:r w:rsidR="00EF4EC8" w:rsidRPr="001821BA">
              <w:rPr>
                <w:rStyle w:val="Hyperlink"/>
                <w:noProof/>
              </w:rPr>
              <w:t>METODOLOGI PENELITIAN</w:t>
            </w:r>
            <w:r w:rsidR="00EF4EC8">
              <w:rPr>
                <w:noProof/>
                <w:webHidden/>
              </w:rPr>
              <w:tab/>
            </w:r>
            <w:r w:rsidR="00EF4EC8">
              <w:rPr>
                <w:noProof/>
                <w:webHidden/>
              </w:rPr>
              <w:fldChar w:fldCharType="begin"/>
            </w:r>
            <w:r w:rsidR="00EF4EC8">
              <w:rPr>
                <w:noProof/>
                <w:webHidden/>
              </w:rPr>
              <w:instrText xml:space="preserve"> PAGEREF _Toc445207996 \h </w:instrText>
            </w:r>
            <w:r w:rsidR="00EF4EC8">
              <w:rPr>
                <w:noProof/>
                <w:webHidden/>
              </w:rPr>
            </w:r>
            <w:r w:rsidR="00EF4EC8">
              <w:rPr>
                <w:noProof/>
                <w:webHidden/>
              </w:rPr>
              <w:fldChar w:fldCharType="separate"/>
            </w:r>
            <w:r w:rsidR="006E4F87">
              <w:rPr>
                <w:noProof/>
                <w:webHidden/>
              </w:rPr>
              <w:t>30</w:t>
            </w:r>
            <w:r w:rsidR="00EF4EC8">
              <w:rPr>
                <w:noProof/>
                <w:webHidden/>
              </w:rPr>
              <w:fldChar w:fldCharType="end"/>
            </w:r>
          </w:hyperlink>
        </w:p>
        <w:p w:rsidR="00EF4EC8" w:rsidRDefault="004A201A">
          <w:pPr>
            <w:pStyle w:val="TOC2"/>
            <w:tabs>
              <w:tab w:val="left" w:pos="1588"/>
            </w:tabs>
            <w:rPr>
              <w:rFonts w:asciiTheme="minorHAnsi" w:eastAsiaTheme="minorEastAsia" w:hAnsiTheme="minorHAnsi" w:cstheme="minorBidi"/>
              <w:noProof/>
              <w:sz w:val="22"/>
              <w:lang w:val="en-US"/>
            </w:rPr>
          </w:pPr>
          <w:hyperlink w:anchor="_Toc445207997" w:history="1">
            <w:r w:rsidR="00EF4EC8" w:rsidRPr="001821BA">
              <w:rPr>
                <w:rStyle w:val="Hyperlink"/>
                <w:noProof/>
              </w:rPr>
              <w:t>A.</w:t>
            </w:r>
            <w:r w:rsidR="00EF4EC8">
              <w:rPr>
                <w:rFonts w:asciiTheme="minorHAnsi" w:eastAsiaTheme="minorEastAsia" w:hAnsiTheme="minorHAnsi" w:cstheme="minorBidi"/>
                <w:noProof/>
                <w:sz w:val="22"/>
                <w:lang w:val="en-US"/>
              </w:rPr>
              <w:tab/>
            </w:r>
            <w:r w:rsidR="00EF4EC8" w:rsidRPr="001821BA">
              <w:rPr>
                <w:rStyle w:val="Hyperlink"/>
                <w:noProof/>
              </w:rPr>
              <w:t>Waktu dan Tempat Penelitian</w:t>
            </w:r>
            <w:r w:rsidR="00EF4EC8">
              <w:rPr>
                <w:noProof/>
                <w:webHidden/>
              </w:rPr>
              <w:tab/>
            </w:r>
            <w:r w:rsidR="00EF4EC8">
              <w:rPr>
                <w:noProof/>
                <w:webHidden/>
              </w:rPr>
              <w:fldChar w:fldCharType="begin"/>
            </w:r>
            <w:r w:rsidR="00EF4EC8">
              <w:rPr>
                <w:noProof/>
                <w:webHidden/>
              </w:rPr>
              <w:instrText xml:space="preserve"> PAGEREF _Toc445207997 \h </w:instrText>
            </w:r>
            <w:r w:rsidR="00EF4EC8">
              <w:rPr>
                <w:noProof/>
                <w:webHidden/>
              </w:rPr>
            </w:r>
            <w:r w:rsidR="00EF4EC8">
              <w:rPr>
                <w:noProof/>
                <w:webHidden/>
              </w:rPr>
              <w:fldChar w:fldCharType="separate"/>
            </w:r>
            <w:r w:rsidR="006E4F87">
              <w:rPr>
                <w:noProof/>
                <w:webHidden/>
              </w:rPr>
              <w:t>30</w:t>
            </w:r>
            <w:r w:rsidR="00EF4EC8">
              <w:rPr>
                <w:noProof/>
                <w:webHidden/>
              </w:rPr>
              <w:fldChar w:fldCharType="end"/>
            </w:r>
          </w:hyperlink>
        </w:p>
        <w:p w:rsidR="00EF4EC8" w:rsidRDefault="004A201A">
          <w:pPr>
            <w:pStyle w:val="TOC2"/>
            <w:tabs>
              <w:tab w:val="left" w:pos="1588"/>
            </w:tabs>
            <w:rPr>
              <w:rFonts w:asciiTheme="minorHAnsi" w:eastAsiaTheme="minorEastAsia" w:hAnsiTheme="minorHAnsi" w:cstheme="minorBidi"/>
              <w:noProof/>
              <w:sz w:val="22"/>
              <w:lang w:val="en-US"/>
            </w:rPr>
          </w:pPr>
          <w:hyperlink w:anchor="_Toc445207998" w:history="1">
            <w:r w:rsidR="00EF4EC8" w:rsidRPr="001821BA">
              <w:rPr>
                <w:rStyle w:val="Hyperlink"/>
                <w:noProof/>
              </w:rPr>
              <w:t>B.</w:t>
            </w:r>
            <w:r w:rsidR="00EF4EC8">
              <w:rPr>
                <w:rFonts w:asciiTheme="minorHAnsi" w:eastAsiaTheme="minorEastAsia" w:hAnsiTheme="minorHAnsi" w:cstheme="minorBidi"/>
                <w:noProof/>
                <w:sz w:val="22"/>
                <w:lang w:val="en-US"/>
              </w:rPr>
              <w:tab/>
            </w:r>
            <w:r w:rsidR="00EF4EC8" w:rsidRPr="001821BA">
              <w:rPr>
                <w:rStyle w:val="Hyperlink"/>
                <w:rFonts w:eastAsiaTheme="minorHAnsi"/>
                <w:noProof/>
              </w:rPr>
              <w:t>Metode Penelitian</w:t>
            </w:r>
            <w:r w:rsidR="00EF4EC8">
              <w:rPr>
                <w:noProof/>
                <w:webHidden/>
              </w:rPr>
              <w:tab/>
            </w:r>
            <w:r w:rsidR="00EF4EC8">
              <w:rPr>
                <w:noProof/>
                <w:webHidden/>
              </w:rPr>
              <w:fldChar w:fldCharType="begin"/>
            </w:r>
            <w:r w:rsidR="00EF4EC8">
              <w:rPr>
                <w:noProof/>
                <w:webHidden/>
              </w:rPr>
              <w:instrText xml:space="preserve"> PAGEREF _Toc445207998 \h </w:instrText>
            </w:r>
            <w:r w:rsidR="00EF4EC8">
              <w:rPr>
                <w:noProof/>
                <w:webHidden/>
              </w:rPr>
            </w:r>
            <w:r w:rsidR="00EF4EC8">
              <w:rPr>
                <w:noProof/>
                <w:webHidden/>
              </w:rPr>
              <w:fldChar w:fldCharType="separate"/>
            </w:r>
            <w:r w:rsidR="006E4F87">
              <w:rPr>
                <w:noProof/>
                <w:webHidden/>
              </w:rPr>
              <w:t>31</w:t>
            </w:r>
            <w:r w:rsidR="00EF4EC8">
              <w:rPr>
                <w:noProof/>
                <w:webHidden/>
              </w:rPr>
              <w:fldChar w:fldCharType="end"/>
            </w:r>
          </w:hyperlink>
        </w:p>
        <w:p w:rsidR="00EF4EC8" w:rsidRDefault="004A201A">
          <w:pPr>
            <w:pStyle w:val="TOC2"/>
            <w:tabs>
              <w:tab w:val="left" w:pos="1588"/>
            </w:tabs>
            <w:rPr>
              <w:rFonts w:asciiTheme="minorHAnsi" w:eastAsiaTheme="minorEastAsia" w:hAnsiTheme="minorHAnsi" w:cstheme="minorBidi"/>
              <w:noProof/>
              <w:sz w:val="22"/>
              <w:lang w:val="en-US"/>
            </w:rPr>
          </w:pPr>
          <w:hyperlink w:anchor="_Toc445207999" w:history="1">
            <w:r w:rsidR="00EF4EC8" w:rsidRPr="001821BA">
              <w:rPr>
                <w:rStyle w:val="Hyperlink"/>
                <w:noProof/>
              </w:rPr>
              <w:t>C.</w:t>
            </w:r>
            <w:r w:rsidR="00EF4EC8">
              <w:rPr>
                <w:rFonts w:asciiTheme="minorHAnsi" w:eastAsiaTheme="minorEastAsia" w:hAnsiTheme="minorHAnsi" w:cstheme="minorBidi"/>
                <w:noProof/>
                <w:sz w:val="22"/>
                <w:lang w:val="en-US"/>
              </w:rPr>
              <w:tab/>
            </w:r>
            <w:r w:rsidR="00EF4EC8" w:rsidRPr="001821BA">
              <w:rPr>
                <w:rStyle w:val="Hyperlink"/>
                <w:noProof/>
              </w:rPr>
              <w:t>Metode Pengumpulan Data</w:t>
            </w:r>
            <w:r w:rsidR="00EF4EC8">
              <w:rPr>
                <w:noProof/>
                <w:webHidden/>
              </w:rPr>
              <w:tab/>
            </w:r>
            <w:r w:rsidR="00EF4EC8">
              <w:rPr>
                <w:noProof/>
                <w:webHidden/>
              </w:rPr>
              <w:fldChar w:fldCharType="begin"/>
            </w:r>
            <w:r w:rsidR="00EF4EC8">
              <w:rPr>
                <w:noProof/>
                <w:webHidden/>
              </w:rPr>
              <w:instrText xml:space="preserve"> PAGEREF _Toc445207999 \h </w:instrText>
            </w:r>
            <w:r w:rsidR="00EF4EC8">
              <w:rPr>
                <w:noProof/>
                <w:webHidden/>
              </w:rPr>
            </w:r>
            <w:r w:rsidR="00EF4EC8">
              <w:rPr>
                <w:noProof/>
                <w:webHidden/>
              </w:rPr>
              <w:fldChar w:fldCharType="separate"/>
            </w:r>
            <w:r w:rsidR="006E4F87">
              <w:rPr>
                <w:noProof/>
                <w:webHidden/>
              </w:rPr>
              <w:t>31</w:t>
            </w:r>
            <w:r w:rsidR="00EF4EC8">
              <w:rPr>
                <w:noProof/>
                <w:webHidden/>
              </w:rPr>
              <w:fldChar w:fldCharType="end"/>
            </w:r>
          </w:hyperlink>
        </w:p>
        <w:p w:rsidR="00EF4EC8" w:rsidRDefault="004A201A">
          <w:pPr>
            <w:pStyle w:val="TOC2"/>
            <w:tabs>
              <w:tab w:val="left" w:pos="1588"/>
            </w:tabs>
            <w:rPr>
              <w:rFonts w:asciiTheme="minorHAnsi" w:eastAsiaTheme="minorEastAsia" w:hAnsiTheme="minorHAnsi" w:cstheme="minorBidi"/>
              <w:noProof/>
              <w:sz w:val="22"/>
              <w:lang w:val="en-US"/>
            </w:rPr>
          </w:pPr>
          <w:hyperlink w:anchor="_Toc445208000" w:history="1">
            <w:r w:rsidR="00EF4EC8" w:rsidRPr="001821BA">
              <w:rPr>
                <w:rStyle w:val="Hyperlink"/>
                <w:noProof/>
              </w:rPr>
              <w:t>D.</w:t>
            </w:r>
            <w:r w:rsidR="00EF4EC8">
              <w:rPr>
                <w:rFonts w:asciiTheme="minorHAnsi" w:eastAsiaTheme="minorEastAsia" w:hAnsiTheme="minorHAnsi" w:cstheme="minorBidi"/>
                <w:noProof/>
                <w:sz w:val="22"/>
                <w:lang w:val="en-US"/>
              </w:rPr>
              <w:tab/>
            </w:r>
            <w:r w:rsidR="00EF4EC8" w:rsidRPr="001821BA">
              <w:rPr>
                <w:rStyle w:val="Hyperlink"/>
                <w:noProof/>
              </w:rPr>
              <w:t>Langkah-Langkah Pengembangan Sistem</w:t>
            </w:r>
            <w:r w:rsidR="00EF4EC8">
              <w:rPr>
                <w:noProof/>
                <w:webHidden/>
              </w:rPr>
              <w:tab/>
            </w:r>
            <w:r w:rsidR="00EF4EC8">
              <w:rPr>
                <w:noProof/>
                <w:webHidden/>
              </w:rPr>
              <w:fldChar w:fldCharType="begin"/>
            </w:r>
            <w:r w:rsidR="00EF4EC8">
              <w:rPr>
                <w:noProof/>
                <w:webHidden/>
              </w:rPr>
              <w:instrText xml:space="preserve"> PAGEREF _Toc445208000 \h </w:instrText>
            </w:r>
            <w:r w:rsidR="00EF4EC8">
              <w:rPr>
                <w:noProof/>
                <w:webHidden/>
              </w:rPr>
            </w:r>
            <w:r w:rsidR="00EF4EC8">
              <w:rPr>
                <w:noProof/>
                <w:webHidden/>
              </w:rPr>
              <w:fldChar w:fldCharType="separate"/>
            </w:r>
            <w:r w:rsidR="006E4F87">
              <w:rPr>
                <w:noProof/>
                <w:webHidden/>
              </w:rPr>
              <w:t>34</w:t>
            </w:r>
            <w:r w:rsidR="00EF4EC8">
              <w:rPr>
                <w:noProof/>
                <w:webHidden/>
              </w:rPr>
              <w:fldChar w:fldCharType="end"/>
            </w:r>
          </w:hyperlink>
        </w:p>
        <w:p w:rsidR="00EF4EC8" w:rsidRDefault="004A201A">
          <w:pPr>
            <w:pStyle w:val="TOC1"/>
            <w:rPr>
              <w:rFonts w:asciiTheme="minorHAnsi" w:eastAsiaTheme="minorEastAsia" w:hAnsiTheme="minorHAnsi" w:cstheme="minorBidi"/>
              <w:noProof/>
              <w:sz w:val="22"/>
              <w:lang w:val="en-US"/>
            </w:rPr>
          </w:pPr>
          <w:hyperlink w:anchor="_Toc445208001" w:history="1">
            <w:r w:rsidR="00EF4EC8" w:rsidRPr="001821BA">
              <w:rPr>
                <w:rStyle w:val="Hyperlink"/>
                <w:noProof/>
              </w:rPr>
              <w:t>BAB IV</w:t>
            </w:r>
            <w:r w:rsidR="00EF4EC8">
              <w:rPr>
                <w:rStyle w:val="Hyperlink"/>
                <w:noProof/>
                <w:lang w:val="en-US"/>
              </w:rPr>
              <w:t xml:space="preserve"> </w:t>
            </w:r>
            <w:r w:rsidR="00EF4EC8">
              <w:rPr>
                <w:rStyle w:val="Hyperlink"/>
                <w:noProof/>
                <w:lang w:val="en-US"/>
              </w:rPr>
              <w:tab/>
            </w:r>
            <w:r w:rsidR="00EF4EC8" w:rsidRPr="001821BA">
              <w:rPr>
                <w:rStyle w:val="Hyperlink"/>
                <w:noProof/>
                <w:lang w:val="en-US"/>
              </w:rPr>
              <w:t>ANALISIS DAN RANCANGAN SISTEM</w:t>
            </w:r>
            <w:r w:rsidR="00EF4EC8">
              <w:rPr>
                <w:noProof/>
                <w:webHidden/>
              </w:rPr>
              <w:tab/>
            </w:r>
            <w:r w:rsidR="00EF4EC8">
              <w:rPr>
                <w:noProof/>
                <w:webHidden/>
              </w:rPr>
              <w:fldChar w:fldCharType="begin"/>
            </w:r>
            <w:r w:rsidR="00EF4EC8">
              <w:rPr>
                <w:noProof/>
                <w:webHidden/>
              </w:rPr>
              <w:instrText xml:space="preserve"> PAGEREF _Toc445208001 \h </w:instrText>
            </w:r>
            <w:r w:rsidR="00EF4EC8">
              <w:rPr>
                <w:noProof/>
                <w:webHidden/>
              </w:rPr>
            </w:r>
            <w:r w:rsidR="00EF4EC8">
              <w:rPr>
                <w:noProof/>
                <w:webHidden/>
              </w:rPr>
              <w:fldChar w:fldCharType="separate"/>
            </w:r>
            <w:r w:rsidR="006E4F87">
              <w:rPr>
                <w:noProof/>
                <w:webHidden/>
              </w:rPr>
              <w:t>37</w:t>
            </w:r>
            <w:r w:rsidR="00EF4EC8">
              <w:rPr>
                <w:noProof/>
                <w:webHidden/>
              </w:rPr>
              <w:fldChar w:fldCharType="end"/>
            </w:r>
          </w:hyperlink>
        </w:p>
        <w:p w:rsidR="00EF4EC8" w:rsidRDefault="004A201A">
          <w:pPr>
            <w:pStyle w:val="TOC2"/>
            <w:tabs>
              <w:tab w:val="left" w:pos="1588"/>
            </w:tabs>
            <w:rPr>
              <w:rFonts w:asciiTheme="minorHAnsi" w:eastAsiaTheme="minorEastAsia" w:hAnsiTheme="minorHAnsi" w:cstheme="minorBidi"/>
              <w:noProof/>
              <w:sz w:val="22"/>
              <w:lang w:val="en-US"/>
            </w:rPr>
          </w:pPr>
          <w:hyperlink w:anchor="_Toc445208002" w:history="1">
            <w:r w:rsidR="00EF4EC8" w:rsidRPr="001821BA">
              <w:rPr>
                <w:rStyle w:val="Hyperlink"/>
                <w:noProof/>
              </w:rPr>
              <w:t>A.</w:t>
            </w:r>
            <w:r w:rsidR="00EF4EC8">
              <w:rPr>
                <w:rFonts w:asciiTheme="minorHAnsi" w:eastAsiaTheme="minorEastAsia" w:hAnsiTheme="minorHAnsi" w:cstheme="minorBidi"/>
                <w:noProof/>
                <w:sz w:val="22"/>
                <w:lang w:val="en-US"/>
              </w:rPr>
              <w:tab/>
            </w:r>
            <w:r w:rsidR="00EF4EC8" w:rsidRPr="001821BA">
              <w:rPr>
                <w:rStyle w:val="Hyperlink"/>
                <w:noProof/>
              </w:rPr>
              <w:t>Profil Perusahaan</w:t>
            </w:r>
            <w:r w:rsidR="00EF4EC8">
              <w:rPr>
                <w:noProof/>
                <w:webHidden/>
              </w:rPr>
              <w:tab/>
            </w:r>
            <w:r w:rsidR="00EF4EC8">
              <w:rPr>
                <w:noProof/>
                <w:webHidden/>
              </w:rPr>
              <w:fldChar w:fldCharType="begin"/>
            </w:r>
            <w:r w:rsidR="00EF4EC8">
              <w:rPr>
                <w:noProof/>
                <w:webHidden/>
              </w:rPr>
              <w:instrText xml:space="preserve"> PAGEREF _Toc445208002 \h </w:instrText>
            </w:r>
            <w:r w:rsidR="00EF4EC8">
              <w:rPr>
                <w:noProof/>
                <w:webHidden/>
              </w:rPr>
            </w:r>
            <w:r w:rsidR="00EF4EC8">
              <w:rPr>
                <w:noProof/>
                <w:webHidden/>
              </w:rPr>
              <w:fldChar w:fldCharType="separate"/>
            </w:r>
            <w:r w:rsidR="006E4F87">
              <w:rPr>
                <w:noProof/>
                <w:webHidden/>
              </w:rPr>
              <w:t>37</w:t>
            </w:r>
            <w:r w:rsidR="00EF4EC8">
              <w:rPr>
                <w:noProof/>
                <w:webHidden/>
              </w:rPr>
              <w:fldChar w:fldCharType="end"/>
            </w:r>
          </w:hyperlink>
        </w:p>
        <w:p w:rsidR="00EF4EC8" w:rsidRDefault="004A201A">
          <w:pPr>
            <w:pStyle w:val="TOC2"/>
            <w:tabs>
              <w:tab w:val="left" w:pos="1588"/>
            </w:tabs>
            <w:rPr>
              <w:rFonts w:asciiTheme="minorHAnsi" w:eastAsiaTheme="minorEastAsia" w:hAnsiTheme="minorHAnsi" w:cstheme="minorBidi"/>
              <w:noProof/>
              <w:sz w:val="22"/>
              <w:lang w:val="en-US"/>
            </w:rPr>
          </w:pPr>
          <w:hyperlink w:anchor="_Toc445208003" w:history="1">
            <w:r w:rsidR="00EF4EC8" w:rsidRPr="001821BA">
              <w:rPr>
                <w:rStyle w:val="Hyperlink"/>
                <w:noProof/>
              </w:rPr>
              <w:t>B.</w:t>
            </w:r>
            <w:r w:rsidR="00EF4EC8">
              <w:rPr>
                <w:rFonts w:asciiTheme="minorHAnsi" w:eastAsiaTheme="minorEastAsia" w:hAnsiTheme="minorHAnsi" w:cstheme="minorBidi"/>
                <w:noProof/>
                <w:sz w:val="22"/>
                <w:lang w:val="en-US"/>
              </w:rPr>
              <w:tab/>
            </w:r>
            <w:r w:rsidR="00EF4EC8" w:rsidRPr="001821BA">
              <w:rPr>
                <w:rStyle w:val="Hyperlink"/>
                <w:noProof/>
              </w:rPr>
              <w:t>Struktur Organisasi Perusahaan</w:t>
            </w:r>
            <w:r w:rsidR="00EF4EC8">
              <w:rPr>
                <w:noProof/>
                <w:webHidden/>
              </w:rPr>
              <w:tab/>
            </w:r>
            <w:r w:rsidR="00EF4EC8">
              <w:rPr>
                <w:noProof/>
                <w:webHidden/>
              </w:rPr>
              <w:fldChar w:fldCharType="begin"/>
            </w:r>
            <w:r w:rsidR="00EF4EC8">
              <w:rPr>
                <w:noProof/>
                <w:webHidden/>
              </w:rPr>
              <w:instrText xml:space="preserve"> PAGEREF _Toc445208003 \h </w:instrText>
            </w:r>
            <w:r w:rsidR="00EF4EC8">
              <w:rPr>
                <w:noProof/>
                <w:webHidden/>
              </w:rPr>
            </w:r>
            <w:r w:rsidR="00EF4EC8">
              <w:rPr>
                <w:noProof/>
                <w:webHidden/>
              </w:rPr>
              <w:fldChar w:fldCharType="separate"/>
            </w:r>
            <w:r w:rsidR="006E4F87">
              <w:rPr>
                <w:noProof/>
                <w:webHidden/>
              </w:rPr>
              <w:t>40</w:t>
            </w:r>
            <w:r w:rsidR="00EF4EC8">
              <w:rPr>
                <w:noProof/>
                <w:webHidden/>
              </w:rPr>
              <w:fldChar w:fldCharType="end"/>
            </w:r>
          </w:hyperlink>
        </w:p>
        <w:p w:rsidR="00EF4EC8" w:rsidRDefault="004A201A">
          <w:pPr>
            <w:pStyle w:val="TOC2"/>
            <w:tabs>
              <w:tab w:val="left" w:pos="1588"/>
            </w:tabs>
            <w:rPr>
              <w:rFonts w:asciiTheme="minorHAnsi" w:eastAsiaTheme="minorEastAsia" w:hAnsiTheme="minorHAnsi" w:cstheme="minorBidi"/>
              <w:noProof/>
              <w:sz w:val="22"/>
              <w:lang w:val="en-US"/>
            </w:rPr>
          </w:pPr>
          <w:hyperlink w:anchor="_Toc445208004" w:history="1">
            <w:r w:rsidR="00EF4EC8" w:rsidRPr="001821BA">
              <w:rPr>
                <w:rStyle w:val="Hyperlink"/>
                <w:noProof/>
              </w:rPr>
              <w:t>C.</w:t>
            </w:r>
            <w:r w:rsidR="00EF4EC8">
              <w:rPr>
                <w:rFonts w:asciiTheme="minorHAnsi" w:eastAsiaTheme="minorEastAsia" w:hAnsiTheme="minorHAnsi" w:cstheme="minorBidi"/>
                <w:noProof/>
                <w:sz w:val="22"/>
                <w:lang w:val="en-US"/>
              </w:rPr>
              <w:tab/>
            </w:r>
            <w:r w:rsidR="00EF4EC8" w:rsidRPr="001821BA">
              <w:rPr>
                <w:rStyle w:val="Hyperlink"/>
                <w:noProof/>
              </w:rPr>
              <w:t>Proses Bisnis Sistem Berjalan</w:t>
            </w:r>
            <w:r w:rsidR="00EF4EC8">
              <w:rPr>
                <w:noProof/>
                <w:webHidden/>
              </w:rPr>
              <w:tab/>
            </w:r>
            <w:r w:rsidR="00EF4EC8">
              <w:rPr>
                <w:noProof/>
                <w:webHidden/>
              </w:rPr>
              <w:fldChar w:fldCharType="begin"/>
            </w:r>
            <w:r w:rsidR="00EF4EC8">
              <w:rPr>
                <w:noProof/>
                <w:webHidden/>
              </w:rPr>
              <w:instrText xml:space="preserve"> PAGEREF _Toc445208004 \h </w:instrText>
            </w:r>
            <w:r w:rsidR="00EF4EC8">
              <w:rPr>
                <w:noProof/>
                <w:webHidden/>
              </w:rPr>
            </w:r>
            <w:r w:rsidR="00EF4EC8">
              <w:rPr>
                <w:noProof/>
                <w:webHidden/>
              </w:rPr>
              <w:fldChar w:fldCharType="separate"/>
            </w:r>
            <w:r w:rsidR="006E4F87">
              <w:rPr>
                <w:noProof/>
                <w:webHidden/>
              </w:rPr>
              <w:t>46</w:t>
            </w:r>
            <w:r w:rsidR="00EF4EC8">
              <w:rPr>
                <w:noProof/>
                <w:webHidden/>
              </w:rPr>
              <w:fldChar w:fldCharType="end"/>
            </w:r>
          </w:hyperlink>
        </w:p>
        <w:p w:rsidR="00EF4EC8" w:rsidRDefault="004A201A">
          <w:pPr>
            <w:pStyle w:val="TOC2"/>
            <w:tabs>
              <w:tab w:val="left" w:pos="1588"/>
            </w:tabs>
            <w:rPr>
              <w:rFonts w:asciiTheme="minorHAnsi" w:eastAsiaTheme="minorEastAsia" w:hAnsiTheme="minorHAnsi" w:cstheme="minorBidi"/>
              <w:noProof/>
              <w:sz w:val="22"/>
              <w:lang w:val="en-US"/>
            </w:rPr>
          </w:pPr>
          <w:hyperlink w:anchor="_Toc445208005" w:history="1">
            <w:r w:rsidR="00EF4EC8" w:rsidRPr="001821BA">
              <w:rPr>
                <w:rStyle w:val="Hyperlink"/>
                <w:noProof/>
              </w:rPr>
              <w:t>D.</w:t>
            </w:r>
            <w:r w:rsidR="00EF4EC8">
              <w:rPr>
                <w:rFonts w:asciiTheme="minorHAnsi" w:eastAsiaTheme="minorEastAsia" w:hAnsiTheme="minorHAnsi" w:cstheme="minorBidi"/>
                <w:noProof/>
                <w:sz w:val="22"/>
                <w:lang w:val="en-US"/>
              </w:rPr>
              <w:tab/>
            </w:r>
            <w:r w:rsidR="00EF4EC8" w:rsidRPr="001821BA">
              <w:rPr>
                <w:rStyle w:val="Hyperlink"/>
                <w:noProof/>
              </w:rPr>
              <w:t>Aturan Bisnis Sistem Berjalan</w:t>
            </w:r>
            <w:r w:rsidR="00EF4EC8">
              <w:rPr>
                <w:noProof/>
                <w:webHidden/>
              </w:rPr>
              <w:tab/>
            </w:r>
            <w:r w:rsidR="00EF4EC8">
              <w:rPr>
                <w:noProof/>
                <w:webHidden/>
              </w:rPr>
              <w:fldChar w:fldCharType="begin"/>
            </w:r>
            <w:r w:rsidR="00EF4EC8">
              <w:rPr>
                <w:noProof/>
                <w:webHidden/>
              </w:rPr>
              <w:instrText xml:space="preserve"> PAGEREF _Toc445208005 \h </w:instrText>
            </w:r>
            <w:r w:rsidR="00EF4EC8">
              <w:rPr>
                <w:noProof/>
                <w:webHidden/>
              </w:rPr>
            </w:r>
            <w:r w:rsidR="00EF4EC8">
              <w:rPr>
                <w:noProof/>
                <w:webHidden/>
              </w:rPr>
              <w:fldChar w:fldCharType="separate"/>
            </w:r>
            <w:r w:rsidR="006E4F87">
              <w:rPr>
                <w:noProof/>
                <w:webHidden/>
              </w:rPr>
              <w:t>47</w:t>
            </w:r>
            <w:r w:rsidR="00EF4EC8">
              <w:rPr>
                <w:noProof/>
                <w:webHidden/>
              </w:rPr>
              <w:fldChar w:fldCharType="end"/>
            </w:r>
          </w:hyperlink>
        </w:p>
        <w:p w:rsidR="00EF4EC8" w:rsidRDefault="004A201A">
          <w:pPr>
            <w:pStyle w:val="TOC2"/>
            <w:tabs>
              <w:tab w:val="left" w:pos="1588"/>
            </w:tabs>
            <w:rPr>
              <w:rFonts w:asciiTheme="minorHAnsi" w:eastAsiaTheme="minorEastAsia" w:hAnsiTheme="minorHAnsi" w:cstheme="minorBidi"/>
              <w:noProof/>
              <w:sz w:val="22"/>
              <w:lang w:val="en-US"/>
            </w:rPr>
          </w:pPr>
          <w:hyperlink w:anchor="_Toc445208006" w:history="1">
            <w:r w:rsidR="00EF4EC8" w:rsidRPr="001821BA">
              <w:rPr>
                <w:rStyle w:val="Hyperlink"/>
                <w:noProof/>
              </w:rPr>
              <w:t>E.</w:t>
            </w:r>
            <w:r w:rsidR="00EF4EC8">
              <w:rPr>
                <w:rFonts w:asciiTheme="minorHAnsi" w:eastAsiaTheme="minorEastAsia" w:hAnsiTheme="minorHAnsi" w:cstheme="minorBidi"/>
                <w:noProof/>
                <w:sz w:val="22"/>
                <w:lang w:val="en-US"/>
              </w:rPr>
              <w:tab/>
            </w:r>
            <w:r w:rsidR="00EF4EC8" w:rsidRPr="001821BA">
              <w:rPr>
                <w:rStyle w:val="Hyperlink"/>
                <w:noProof/>
              </w:rPr>
              <w:t>Dekomposisi Fungsi Sistem</w:t>
            </w:r>
            <w:r w:rsidR="00EF4EC8">
              <w:rPr>
                <w:noProof/>
                <w:webHidden/>
              </w:rPr>
              <w:tab/>
            </w:r>
            <w:r w:rsidR="00EF4EC8">
              <w:rPr>
                <w:noProof/>
                <w:webHidden/>
              </w:rPr>
              <w:fldChar w:fldCharType="begin"/>
            </w:r>
            <w:r w:rsidR="00EF4EC8">
              <w:rPr>
                <w:noProof/>
                <w:webHidden/>
              </w:rPr>
              <w:instrText xml:space="preserve"> PAGEREF _Toc445208006 \h </w:instrText>
            </w:r>
            <w:r w:rsidR="00EF4EC8">
              <w:rPr>
                <w:noProof/>
                <w:webHidden/>
              </w:rPr>
            </w:r>
            <w:r w:rsidR="00EF4EC8">
              <w:rPr>
                <w:noProof/>
                <w:webHidden/>
              </w:rPr>
              <w:fldChar w:fldCharType="separate"/>
            </w:r>
            <w:r w:rsidR="006E4F87">
              <w:rPr>
                <w:noProof/>
                <w:webHidden/>
              </w:rPr>
              <w:t>48</w:t>
            </w:r>
            <w:r w:rsidR="00EF4EC8">
              <w:rPr>
                <w:noProof/>
                <w:webHidden/>
              </w:rPr>
              <w:fldChar w:fldCharType="end"/>
            </w:r>
          </w:hyperlink>
        </w:p>
        <w:p w:rsidR="00EF4EC8" w:rsidRDefault="004A201A">
          <w:pPr>
            <w:pStyle w:val="TOC2"/>
            <w:tabs>
              <w:tab w:val="left" w:pos="1588"/>
            </w:tabs>
            <w:rPr>
              <w:rFonts w:asciiTheme="minorHAnsi" w:eastAsiaTheme="minorEastAsia" w:hAnsiTheme="minorHAnsi" w:cstheme="minorBidi"/>
              <w:noProof/>
              <w:sz w:val="22"/>
              <w:lang w:val="en-US"/>
            </w:rPr>
          </w:pPr>
          <w:hyperlink w:anchor="_Toc445208007" w:history="1">
            <w:r w:rsidR="00EF4EC8" w:rsidRPr="001821BA">
              <w:rPr>
                <w:rStyle w:val="Hyperlink"/>
                <w:noProof/>
              </w:rPr>
              <w:t>F.</w:t>
            </w:r>
            <w:r w:rsidR="00EF4EC8">
              <w:rPr>
                <w:rFonts w:asciiTheme="minorHAnsi" w:eastAsiaTheme="minorEastAsia" w:hAnsiTheme="minorHAnsi" w:cstheme="minorBidi"/>
                <w:noProof/>
                <w:sz w:val="22"/>
                <w:lang w:val="en-US"/>
              </w:rPr>
              <w:tab/>
            </w:r>
            <w:r w:rsidR="00EF4EC8" w:rsidRPr="001821BA">
              <w:rPr>
                <w:rStyle w:val="Hyperlink"/>
                <w:noProof/>
              </w:rPr>
              <w:t>Analisis Masukan, Proses dan Keluaran Sistem Berjalan</w:t>
            </w:r>
            <w:r w:rsidR="00EF4EC8">
              <w:rPr>
                <w:noProof/>
                <w:webHidden/>
              </w:rPr>
              <w:tab/>
            </w:r>
            <w:r w:rsidR="00EF4EC8">
              <w:rPr>
                <w:noProof/>
                <w:webHidden/>
              </w:rPr>
              <w:fldChar w:fldCharType="begin"/>
            </w:r>
            <w:r w:rsidR="00EF4EC8">
              <w:rPr>
                <w:noProof/>
                <w:webHidden/>
              </w:rPr>
              <w:instrText xml:space="preserve"> PAGEREF _Toc445208007 \h </w:instrText>
            </w:r>
            <w:r w:rsidR="00EF4EC8">
              <w:rPr>
                <w:noProof/>
                <w:webHidden/>
              </w:rPr>
            </w:r>
            <w:r w:rsidR="00EF4EC8">
              <w:rPr>
                <w:noProof/>
                <w:webHidden/>
              </w:rPr>
              <w:fldChar w:fldCharType="separate"/>
            </w:r>
            <w:r w:rsidR="006E4F87">
              <w:rPr>
                <w:noProof/>
                <w:webHidden/>
              </w:rPr>
              <w:t>49</w:t>
            </w:r>
            <w:r w:rsidR="00EF4EC8">
              <w:rPr>
                <w:noProof/>
                <w:webHidden/>
              </w:rPr>
              <w:fldChar w:fldCharType="end"/>
            </w:r>
          </w:hyperlink>
        </w:p>
        <w:p w:rsidR="00EF4EC8" w:rsidRDefault="004A201A">
          <w:pPr>
            <w:pStyle w:val="TOC2"/>
            <w:tabs>
              <w:tab w:val="left" w:pos="1588"/>
            </w:tabs>
            <w:rPr>
              <w:rFonts w:asciiTheme="minorHAnsi" w:eastAsiaTheme="minorEastAsia" w:hAnsiTheme="minorHAnsi" w:cstheme="minorBidi"/>
              <w:noProof/>
              <w:sz w:val="22"/>
              <w:lang w:val="en-US"/>
            </w:rPr>
          </w:pPr>
          <w:hyperlink w:anchor="_Toc445208008" w:history="1">
            <w:r w:rsidR="00EF4EC8" w:rsidRPr="001821BA">
              <w:rPr>
                <w:rStyle w:val="Hyperlink"/>
                <w:noProof/>
              </w:rPr>
              <w:t>G.</w:t>
            </w:r>
            <w:r w:rsidR="00EF4EC8">
              <w:rPr>
                <w:rFonts w:asciiTheme="minorHAnsi" w:eastAsiaTheme="minorEastAsia" w:hAnsiTheme="minorHAnsi" w:cstheme="minorBidi"/>
                <w:noProof/>
                <w:sz w:val="22"/>
                <w:lang w:val="en-US"/>
              </w:rPr>
              <w:tab/>
            </w:r>
            <w:r w:rsidR="00EF4EC8" w:rsidRPr="001821BA">
              <w:rPr>
                <w:rStyle w:val="Hyperlink"/>
                <w:noProof/>
              </w:rPr>
              <w:t>Diagram Alir Data (DAD) Sistem Berjalan</w:t>
            </w:r>
            <w:r w:rsidR="00EF4EC8">
              <w:rPr>
                <w:noProof/>
                <w:webHidden/>
              </w:rPr>
              <w:tab/>
            </w:r>
            <w:r w:rsidR="00EF4EC8">
              <w:rPr>
                <w:noProof/>
                <w:webHidden/>
              </w:rPr>
              <w:fldChar w:fldCharType="begin"/>
            </w:r>
            <w:r w:rsidR="00EF4EC8">
              <w:rPr>
                <w:noProof/>
                <w:webHidden/>
              </w:rPr>
              <w:instrText xml:space="preserve"> PAGEREF _Toc445208008 \h </w:instrText>
            </w:r>
            <w:r w:rsidR="00EF4EC8">
              <w:rPr>
                <w:noProof/>
                <w:webHidden/>
              </w:rPr>
            </w:r>
            <w:r w:rsidR="00EF4EC8">
              <w:rPr>
                <w:noProof/>
                <w:webHidden/>
              </w:rPr>
              <w:fldChar w:fldCharType="separate"/>
            </w:r>
            <w:r w:rsidR="006E4F87">
              <w:rPr>
                <w:noProof/>
                <w:webHidden/>
              </w:rPr>
              <w:t>50</w:t>
            </w:r>
            <w:r w:rsidR="00EF4EC8">
              <w:rPr>
                <w:noProof/>
                <w:webHidden/>
              </w:rPr>
              <w:fldChar w:fldCharType="end"/>
            </w:r>
          </w:hyperlink>
        </w:p>
        <w:p w:rsidR="00EF4EC8" w:rsidRDefault="004A201A">
          <w:pPr>
            <w:pStyle w:val="TOC2"/>
            <w:tabs>
              <w:tab w:val="left" w:pos="1588"/>
            </w:tabs>
            <w:rPr>
              <w:rFonts w:asciiTheme="minorHAnsi" w:eastAsiaTheme="minorEastAsia" w:hAnsiTheme="minorHAnsi" w:cstheme="minorBidi"/>
              <w:noProof/>
              <w:sz w:val="22"/>
              <w:lang w:val="en-US"/>
            </w:rPr>
          </w:pPr>
          <w:hyperlink w:anchor="_Toc445208009" w:history="1">
            <w:r w:rsidR="00EF4EC8" w:rsidRPr="001821BA">
              <w:rPr>
                <w:rStyle w:val="Hyperlink"/>
                <w:noProof/>
              </w:rPr>
              <w:t>H.</w:t>
            </w:r>
            <w:r w:rsidR="00EF4EC8">
              <w:rPr>
                <w:rFonts w:asciiTheme="minorHAnsi" w:eastAsiaTheme="minorEastAsia" w:hAnsiTheme="minorHAnsi" w:cstheme="minorBidi"/>
                <w:noProof/>
                <w:sz w:val="22"/>
                <w:lang w:val="en-US"/>
              </w:rPr>
              <w:tab/>
            </w:r>
            <w:r w:rsidR="00EF4EC8" w:rsidRPr="001821BA">
              <w:rPr>
                <w:rStyle w:val="Hyperlink"/>
                <w:noProof/>
              </w:rPr>
              <w:t>Analisis Permasalahan</w:t>
            </w:r>
            <w:r w:rsidR="00EF4EC8">
              <w:rPr>
                <w:noProof/>
                <w:webHidden/>
              </w:rPr>
              <w:tab/>
            </w:r>
            <w:r w:rsidR="00EF4EC8">
              <w:rPr>
                <w:noProof/>
                <w:webHidden/>
              </w:rPr>
              <w:fldChar w:fldCharType="begin"/>
            </w:r>
            <w:r w:rsidR="00EF4EC8">
              <w:rPr>
                <w:noProof/>
                <w:webHidden/>
              </w:rPr>
              <w:instrText xml:space="preserve"> PAGEREF _Toc445208009 \h </w:instrText>
            </w:r>
            <w:r w:rsidR="00EF4EC8">
              <w:rPr>
                <w:noProof/>
                <w:webHidden/>
              </w:rPr>
            </w:r>
            <w:r w:rsidR="00EF4EC8">
              <w:rPr>
                <w:noProof/>
                <w:webHidden/>
              </w:rPr>
              <w:fldChar w:fldCharType="separate"/>
            </w:r>
            <w:r w:rsidR="006E4F87">
              <w:rPr>
                <w:noProof/>
                <w:webHidden/>
              </w:rPr>
              <w:t>51</w:t>
            </w:r>
            <w:r w:rsidR="00EF4EC8">
              <w:rPr>
                <w:noProof/>
                <w:webHidden/>
              </w:rPr>
              <w:fldChar w:fldCharType="end"/>
            </w:r>
          </w:hyperlink>
        </w:p>
        <w:p w:rsidR="00EF4EC8" w:rsidRDefault="004A201A">
          <w:pPr>
            <w:pStyle w:val="TOC2"/>
            <w:tabs>
              <w:tab w:val="left" w:pos="1588"/>
            </w:tabs>
            <w:rPr>
              <w:rFonts w:asciiTheme="minorHAnsi" w:eastAsiaTheme="minorEastAsia" w:hAnsiTheme="minorHAnsi" w:cstheme="minorBidi"/>
              <w:noProof/>
              <w:sz w:val="22"/>
              <w:lang w:val="en-US"/>
            </w:rPr>
          </w:pPr>
          <w:hyperlink w:anchor="_Toc445208010" w:history="1">
            <w:r w:rsidR="00EF4EC8" w:rsidRPr="001821BA">
              <w:rPr>
                <w:rStyle w:val="Hyperlink"/>
                <w:noProof/>
              </w:rPr>
              <w:t>I.</w:t>
            </w:r>
            <w:r w:rsidR="00EF4EC8">
              <w:rPr>
                <w:rFonts w:asciiTheme="minorHAnsi" w:eastAsiaTheme="minorEastAsia" w:hAnsiTheme="minorHAnsi" w:cstheme="minorBidi"/>
                <w:noProof/>
                <w:sz w:val="22"/>
                <w:lang w:val="en-US"/>
              </w:rPr>
              <w:tab/>
            </w:r>
            <w:r w:rsidR="00EF4EC8" w:rsidRPr="001821BA">
              <w:rPr>
                <w:rStyle w:val="Hyperlink"/>
                <w:noProof/>
              </w:rPr>
              <w:t>Alternatif Penyelesaian Masalah</w:t>
            </w:r>
            <w:r w:rsidR="00EF4EC8">
              <w:rPr>
                <w:noProof/>
                <w:webHidden/>
              </w:rPr>
              <w:tab/>
            </w:r>
            <w:r w:rsidR="00EF4EC8">
              <w:rPr>
                <w:noProof/>
                <w:webHidden/>
              </w:rPr>
              <w:fldChar w:fldCharType="begin"/>
            </w:r>
            <w:r w:rsidR="00EF4EC8">
              <w:rPr>
                <w:noProof/>
                <w:webHidden/>
              </w:rPr>
              <w:instrText xml:space="preserve"> PAGEREF _Toc445208010 \h </w:instrText>
            </w:r>
            <w:r w:rsidR="00EF4EC8">
              <w:rPr>
                <w:noProof/>
                <w:webHidden/>
              </w:rPr>
            </w:r>
            <w:r w:rsidR="00EF4EC8">
              <w:rPr>
                <w:noProof/>
                <w:webHidden/>
              </w:rPr>
              <w:fldChar w:fldCharType="separate"/>
            </w:r>
            <w:r w:rsidR="006E4F87">
              <w:rPr>
                <w:noProof/>
                <w:webHidden/>
              </w:rPr>
              <w:t>51</w:t>
            </w:r>
            <w:r w:rsidR="00EF4EC8">
              <w:rPr>
                <w:noProof/>
                <w:webHidden/>
              </w:rPr>
              <w:fldChar w:fldCharType="end"/>
            </w:r>
          </w:hyperlink>
        </w:p>
        <w:p w:rsidR="00EF4EC8" w:rsidRDefault="004A201A">
          <w:pPr>
            <w:pStyle w:val="TOC2"/>
            <w:tabs>
              <w:tab w:val="left" w:pos="1588"/>
            </w:tabs>
            <w:rPr>
              <w:rFonts w:asciiTheme="minorHAnsi" w:eastAsiaTheme="minorEastAsia" w:hAnsiTheme="minorHAnsi" w:cstheme="minorBidi"/>
              <w:noProof/>
              <w:sz w:val="22"/>
              <w:lang w:val="en-US"/>
            </w:rPr>
          </w:pPr>
          <w:hyperlink w:anchor="_Toc445208011" w:history="1">
            <w:r w:rsidR="00EF4EC8" w:rsidRPr="001821BA">
              <w:rPr>
                <w:rStyle w:val="Hyperlink"/>
                <w:noProof/>
              </w:rPr>
              <w:t>J.</w:t>
            </w:r>
            <w:r w:rsidR="00EF4EC8">
              <w:rPr>
                <w:rFonts w:asciiTheme="minorHAnsi" w:eastAsiaTheme="minorEastAsia" w:hAnsiTheme="minorHAnsi" w:cstheme="minorBidi"/>
                <w:noProof/>
                <w:sz w:val="22"/>
                <w:lang w:val="en-US"/>
              </w:rPr>
              <w:tab/>
            </w:r>
            <w:r w:rsidR="00EF4EC8" w:rsidRPr="001821BA">
              <w:rPr>
                <w:rStyle w:val="Hyperlink"/>
                <w:noProof/>
              </w:rPr>
              <w:t>Aturan Bisnis Sistem yang Diusulkan</w:t>
            </w:r>
            <w:r w:rsidR="00EF4EC8">
              <w:rPr>
                <w:noProof/>
                <w:webHidden/>
              </w:rPr>
              <w:tab/>
            </w:r>
            <w:r w:rsidR="00EF4EC8">
              <w:rPr>
                <w:noProof/>
                <w:webHidden/>
              </w:rPr>
              <w:fldChar w:fldCharType="begin"/>
            </w:r>
            <w:r w:rsidR="00EF4EC8">
              <w:rPr>
                <w:noProof/>
                <w:webHidden/>
              </w:rPr>
              <w:instrText xml:space="preserve"> PAGEREF _Toc445208011 \h </w:instrText>
            </w:r>
            <w:r w:rsidR="00EF4EC8">
              <w:rPr>
                <w:noProof/>
                <w:webHidden/>
              </w:rPr>
            </w:r>
            <w:r w:rsidR="00EF4EC8">
              <w:rPr>
                <w:noProof/>
                <w:webHidden/>
              </w:rPr>
              <w:fldChar w:fldCharType="separate"/>
            </w:r>
            <w:r w:rsidR="006E4F87">
              <w:rPr>
                <w:noProof/>
                <w:webHidden/>
              </w:rPr>
              <w:t>52</w:t>
            </w:r>
            <w:r w:rsidR="00EF4EC8">
              <w:rPr>
                <w:noProof/>
                <w:webHidden/>
              </w:rPr>
              <w:fldChar w:fldCharType="end"/>
            </w:r>
          </w:hyperlink>
        </w:p>
        <w:p w:rsidR="00EF4EC8" w:rsidRDefault="004A201A">
          <w:pPr>
            <w:pStyle w:val="TOC2"/>
            <w:tabs>
              <w:tab w:val="left" w:pos="1588"/>
            </w:tabs>
            <w:rPr>
              <w:rFonts w:asciiTheme="minorHAnsi" w:eastAsiaTheme="minorEastAsia" w:hAnsiTheme="minorHAnsi" w:cstheme="minorBidi"/>
              <w:noProof/>
              <w:sz w:val="22"/>
              <w:lang w:val="en-US"/>
            </w:rPr>
          </w:pPr>
          <w:hyperlink w:anchor="_Toc445208012" w:history="1">
            <w:r w:rsidR="00EF4EC8" w:rsidRPr="001821BA">
              <w:rPr>
                <w:rStyle w:val="Hyperlink"/>
                <w:noProof/>
              </w:rPr>
              <w:t>K.</w:t>
            </w:r>
            <w:r w:rsidR="00EF4EC8">
              <w:rPr>
                <w:rFonts w:asciiTheme="minorHAnsi" w:eastAsiaTheme="minorEastAsia" w:hAnsiTheme="minorHAnsi" w:cstheme="minorBidi"/>
                <w:noProof/>
                <w:sz w:val="22"/>
                <w:lang w:val="en-US"/>
              </w:rPr>
              <w:tab/>
            </w:r>
            <w:r w:rsidR="00EF4EC8" w:rsidRPr="001821BA">
              <w:rPr>
                <w:rStyle w:val="Hyperlink"/>
                <w:noProof/>
              </w:rPr>
              <w:t>Dekomposisi Fungsi Sistem yang Diusulkan</w:t>
            </w:r>
            <w:r w:rsidR="00EF4EC8">
              <w:rPr>
                <w:noProof/>
                <w:webHidden/>
              </w:rPr>
              <w:tab/>
            </w:r>
            <w:r w:rsidR="00EF4EC8">
              <w:rPr>
                <w:noProof/>
                <w:webHidden/>
              </w:rPr>
              <w:fldChar w:fldCharType="begin"/>
            </w:r>
            <w:r w:rsidR="00EF4EC8">
              <w:rPr>
                <w:noProof/>
                <w:webHidden/>
              </w:rPr>
              <w:instrText xml:space="preserve"> PAGEREF _Toc445208012 \h </w:instrText>
            </w:r>
            <w:r w:rsidR="00EF4EC8">
              <w:rPr>
                <w:noProof/>
                <w:webHidden/>
              </w:rPr>
            </w:r>
            <w:r w:rsidR="00EF4EC8">
              <w:rPr>
                <w:noProof/>
                <w:webHidden/>
              </w:rPr>
              <w:fldChar w:fldCharType="separate"/>
            </w:r>
            <w:r w:rsidR="006E4F87">
              <w:rPr>
                <w:noProof/>
                <w:webHidden/>
              </w:rPr>
              <w:t>54</w:t>
            </w:r>
            <w:r w:rsidR="00EF4EC8">
              <w:rPr>
                <w:noProof/>
                <w:webHidden/>
              </w:rPr>
              <w:fldChar w:fldCharType="end"/>
            </w:r>
          </w:hyperlink>
        </w:p>
        <w:p w:rsidR="00EF4EC8" w:rsidRDefault="004A201A">
          <w:pPr>
            <w:pStyle w:val="TOC2"/>
            <w:tabs>
              <w:tab w:val="left" w:pos="1588"/>
            </w:tabs>
            <w:rPr>
              <w:rFonts w:asciiTheme="minorHAnsi" w:eastAsiaTheme="minorEastAsia" w:hAnsiTheme="minorHAnsi" w:cstheme="minorBidi"/>
              <w:noProof/>
              <w:sz w:val="22"/>
              <w:lang w:val="en-US"/>
            </w:rPr>
          </w:pPr>
          <w:hyperlink w:anchor="_Toc445208013" w:history="1">
            <w:r w:rsidR="00EF4EC8" w:rsidRPr="001821BA">
              <w:rPr>
                <w:rStyle w:val="Hyperlink"/>
                <w:noProof/>
              </w:rPr>
              <w:t>L.</w:t>
            </w:r>
            <w:r w:rsidR="00EF4EC8">
              <w:rPr>
                <w:rFonts w:asciiTheme="minorHAnsi" w:eastAsiaTheme="minorEastAsia" w:hAnsiTheme="minorHAnsi" w:cstheme="minorBidi"/>
                <w:noProof/>
                <w:sz w:val="22"/>
                <w:lang w:val="en-US"/>
              </w:rPr>
              <w:tab/>
            </w:r>
            <w:r w:rsidR="00EF4EC8" w:rsidRPr="001821BA">
              <w:rPr>
                <w:rStyle w:val="Hyperlink"/>
                <w:noProof/>
              </w:rPr>
              <w:t>Rancangan Masukan, Proses dan Keluaran yang Diusulkan</w:t>
            </w:r>
            <w:r w:rsidR="00EF4EC8">
              <w:rPr>
                <w:noProof/>
                <w:webHidden/>
              </w:rPr>
              <w:tab/>
            </w:r>
            <w:r w:rsidR="00EF4EC8">
              <w:rPr>
                <w:noProof/>
                <w:webHidden/>
              </w:rPr>
              <w:fldChar w:fldCharType="begin"/>
            </w:r>
            <w:r w:rsidR="00EF4EC8">
              <w:rPr>
                <w:noProof/>
                <w:webHidden/>
              </w:rPr>
              <w:instrText xml:space="preserve"> PAGEREF _Toc445208013 \h </w:instrText>
            </w:r>
            <w:r w:rsidR="00EF4EC8">
              <w:rPr>
                <w:noProof/>
                <w:webHidden/>
              </w:rPr>
            </w:r>
            <w:r w:rsidR="00EF4EC8">
              <w:rPr>
                <w:noProof/>
                <w:webHidden/>
              </w:rPr>
              <w:fldChar w:fldCharType="separate"/>
            </w:r>
            <w:r w:rsidR="006E4F87">
              <w:rPr>
                <w:noProof/>
                <w:webHidden/>
              </w:rPr>
              <w:t>56</w:t>
            </w:r>
            <w:r w:rsidR="00EF4EC8">
              <w:rPr>
                <w:noProof/>
                <w:webHidden/>
              </w:rPr>
              <w:fldChar w:fldCharType="end"/>
            </w:r>
          </w:hyperlink>
        </w:p>
        <w:p w:rsidR="00EF4EC8" w:rsidRDefault="004A201A">
          <w:pPr>
            <w:pStyle w:val="TOC2"/>
            <w:tabs>
              <w:tab w:val="left" w:pos="1588"/>
            </w:tabs>
            <w:rPr>
              <w:rFonts w:asciiTheme="minorHAnsi" w:eastAsiaTheme="minorEastAsia" w:hAnsiTheme="minorHAnsi" w:cstheme="minorBidi"/>
              <w:noProof/>
              <w:sz w:val="22"/>
              <w:lang w:val="en-US"/>
            </w:rPr>
          </w:pPr>
          <w:hyperlink w:anchor="_Toc445208014" w:history="1">
            <w:r w:rsidR="00EF4EC8" w:rsidRPr="001821BA">
              <w:rPr>
                <w:rStyle w:val="Hyperlink"/>
                <w:noProof/>
              </w:rPr>
              <w:t>M.</w:t>
            </w:r>
            <w:r w:rsidR="00EF4EC8">
              <w:rPr>
                <w:rFonts w:asciiTheme="minorHAnsi" w:eastAsiaTheme="minorEastAsia" w:hAnsiTheme="minorHAnsi" w:cstheme="minorBidi"/>
                <w:noProof/>
                <w:sz w:val="22"/>
                <w:lang w:val="en-US"/>
              </w:rPr>
              <w:tab/>
            </w:r>
            <w:r w:rsidR="00EF4EC8" w:rsidRPr="001821BA">
              <w:rPr>
                <w:rStyle w:val="Hyperlink"/>
                <w:noProof/>
              </w:rPr>
              <w:t>Diagram Alir Data (DAD) Sistem yang Diusulkan</w:t>
            </w:r>
            <w:r w:rsidR="00EF4EC8">
              <w:rPr>
                <w:noProof/>
                <w:webHidden/>
              </w:rPr>
              <w:tab/>
            </w:r>
            <w:r w:rsidR="00EF4EC8">
              <w:rPr>
                <w:noProof/>
                <w:webHidden/>
              </w:rPr>
              <w:fldChar w:fldCharType="begin"/>
            </w:r>
            <w:r w:rsidR="00EF4EC8">
              <w:rPr>
                <w:noProof/>
                <w:webHidden/>
              </w:rPr>
              <w:instrText xml:space="preserve"> PAGEREF _Toc445208014 \h </w:instrText>
            </w:r>
            <w:r w:rsidR="00EF4EC8">
              <w:rPr>
                <w:noProof/>
                <w:webHidden/>
              </w:rPr>
            </w:r>
            <w:r w:rsidR="00EF4EC8">
              <w:rPr>
                <w:noProof/>
                <w:webHidden/>
              </w:rPr>
              <w:fldChar w:fldCharType="separate"/>
            </w:r>
            <w:r w:rsidR="006E4F87">
              <w:rPr>
                <w:noProof/>
                <w:webHidden/>
              </w:rPr>
              <w:t>67</w:t>
            </w:r>
            <w:r w:rsidR="00EF4EC8">
              <w:rPr>
                <w:noProof/>
                <w:webHidden/>
              </w:rPr>
              <w:fldChar w:fldCharType="end"/>
            </w:r>
          </w:hyperlink>
        </w:p>
        <w:p w:rsidR="00EF4EC8" w:rsidRDefault="004A201A">
          <w:pPr>
            <w:pStyle w:val="TOC2"/>
            <w:tabs>
              <w:tab w:val="left" w:pos="1588"/>
            </w:tabs>
            <w:rPr>
              <w:rFonts w:asciiTheme="minorHAnsi" w:eastAsiaTheme="minorEastAsia" w:hAnsiTheme="minorHAnsi" w:cstheme="minorBidi"/>
              <w:noProof/>
              <w:sz w:val="22"/>
              <w:lang w:val="en-US"/>
            </w:rPr>
          </w:pPr>
          <w:hyperlink w:anchor="_Toc445208015" w:history="1">
            <w:r w:rsidR="00EF4EC8" w:rsidRPr="001821BA">
              <w:rPr>
                <w:rStyle w:val="Hyperlink"/>
                <w:noProof/>
              </w:rPr>
              <w:t>N.</w:t>
            </w:r>
            <w:r w:rsidR="00EF4EC8">
              <w:rPr>
                <w:rFonts w:asciiTheme="minorHAnsi" w:eastAsiaTheme="minorEastAsia" w:hAnsiTheme="minorHAnsi" w:cstheme="minorBidi"/>
                <w:noProof/>
                <w:sz w:val="22"/>
                <w:lang w:val="en-US"/>
              </w:rPr>
              <w:tab/>
            </w:r>
            <w:r w:rsidR="00EF4EC8" w:rsidRPr="001821BA">
              <w:rPr>
                <w:rStyle w:val="Hyperlink"/>
                <w:noProof/>
              </w:rPr>
              <w:t>Kamus Data Sistem yang Diusulkan</w:t>
            </w:r>
            <w:r w:rsidR="00EF4EC8">
              <w:rPr>
                <w:noProof/>
                <w:webHidden/>
              </w:rPr>
              <w:tab/>
            </w:r>
            <w:r w:rsidR="00EF4EC8">
              <w:rPr>
                <w:noProof/>
                <w:webHidden/>
              </w:rPr>
              <w:fldChar w:fldCharType="begin"/>
            </w:r>
            <w:r w:rsidR="00EF4EC8">
              <w:rPr>
                <w:noProof/>
                <w:webHidden/>
              </w:rPr>
              <w:instrText xml:space="preserve"> PAGEREF _Toc445208015 \h </w:instrText>
            </w:r>
            <w:r w:rsidR="00EF4EC8">
              <w:rPr>
                <w:noProof/>
                <w:webHidden/>
              </w:rPr>
            </w:r>
            <w:r w:rsidR="00EF4EC8">
              <w:rPr>
                <w:noProof/>
                <w:webHidden/>
              </w:rPr>
              <w:fldChar w:fldCharType="separate"/>
            </w:r>
            <w:r w:rsidR="006E4F87">
              <w:rPr>
                <w:noProof/>
                <w:webHidden/>
              </w:rPr>
              <w:t>77</w:t>
            </w:r>
            <w:r w:rsidR="00EF4EC8">
              <w:rPr>
                <w:noProof/>
                <w:webHidden/>
              </w:rPr>
              <w:fldChar w:fldCharType="end"/>
            </w:r>
          </w:hyperlink>
        </w:p>
        <w:p w:rsidR="00EF4EC8" w:rsidRDefault="004A201A">
          <w:pPr>
            <w:pStyle w:val="TOC2"/>
            <w:tabs>
              <w:tab w:val="left" w:pos="1588"/>
            </w:tabs>
            <w:rPr>
              <w:rFonts w:asciiTheme="minorHAnsi" w:eastAsiaTheme="minorEastAsia" w:hAnsiTheme="minorHAnsi" w:cstheme="minorBidi"/>
              <w:noProof/>
              <w:sz w:val="22"/>
              <w:lang w:val="en-US"/>
            </w:rPr>
          </w:pPr>
          <w:hyperlink w:anchor="_Toc445208016" w:history="1">
            <w:r w:rsidR="00EF4EC8" w:rsidRPr="001821BA">
              <w:rPr>
                <w:rStyle w:val="Hyperlink"/>
                <w:noProof/>
              </w:rPr>
              <w:t>O.</w:t>
            </w:r>
            <w:r w:rsidR="00EF4EC8">
              <w:rPr>
                <w:rFonts w:asciiTheme="minorHAnsi" w:eastAsiaTheme="minorEastAsia" w:hAnsiTheme="minorHAnsi" w:cstheme="minorBidi"/>
                <w:noProof/>
                <w:sz w:val="22"/>
                <w:lang w:val="en-US"/>
              </w:rPr>
              <w:tab/>
            </w:r>
            <w:r w:rsidR="00EF4EC8" w:rsidRPr="001821BA">
              <w:rPr>
                <w:rStyle w:val="Hyperlink"/>
                <w:noProof/>
              </w:rPr>
              <w:t>Spesifikasi Proses Sistem yang Diusulkan</w:t>
            </w:r>
            <w:r w:rsidR="00EF4EC8">
              <w:rPr>
                <w:noProof/>
                <w:webHidden/>
              </w:rPr>
              <w:tab/>
            </w:r>
            <w:r w:rsidR="00EF4EC8">
              <w:rPr>
                <w:noProof/>
                <w:webHidden/>
              </w:rPr>
              <w:fldChar w:fldCharType="begin"/>
            </w:r>
            <w:r w:rsidR="00EF4EC8">
              <w:rPr>
                <w:noProof/>
                <w:webHidden/>
              </w:rPr>
              <w:instrText xml:space="preserve"> PAGEREF _Toc445208016 \h </w:instrText>
            </w:r>
            <w:r w:rsidR="00EF4EC8">
              <w:rPr>
                <w:noProof/>
                <w:webHidden/>
              </w:rPr>
            </w:r>
            <w:r w:rsidR="00EF4EC8">
              <w:rPr>
                <w:noProof/>
                <w:webHidden/>
              </w:rPr>
              <w:fldChar w:fldCharType="separate"/>
            </w:r>
            <w:r w:rsidR="006E4F87">
              <w:rPr>
                <w:noProof/>
                <w:webHidden/>
              </w:rPr>
              <w:t>86</w:t>
            </w:r>
            <w:r w:rsidR="00EF4EC8">
              <w:rPr>
                <w:noProof/>
                <w:webHidden/>
              </w:rPr>
              <w:fldChar w:fldCharType="end"/>
            </w:r>
          </w:hyperlink>
        </w:p>
        <w:p w:rsidR="00EF4EC8" w:rsidRDefault="004A201A">
          <w:pPr>
            <w:pStyle w:val="TOC2"/>
            <w:tabs>
              <w:tab w:val="left" w:pos="1588"/>
            </w:tabs>
            <w:rPr>
              <w:rFonts w:asciiTheme="minorHAnsi" w:eastAsiaTheme="minorEastAsia" w:hAnsiTheme="minorHAnsi" w:cstheme="minorBidi"/>
              <w:noProof/>
              <w:sz w:val="22"/>
              <w:lang w:val="en-US"/>
            </w:rPr>
          </w:pPr>
          <w:hyperlink w:anchor="_Toc445208017" w:history="1">
            <w:r w:rsidR="00EF4EC8" w:rsidRPr="001821BA">
              <w:rPr>
                <w:rStyle w:val="Hyperlink"/>
                <w:noProof/>
              </w:rPr>
              <w:t>P.</w:t>
            </w:r>
            <w:r w:rsidR="00EF4EC8">
              <w:rPr>
                <w:rFonts w:asciiTheme="minorHAnsi" w:eastAsiaTheme="minorEastAsia" w:hAnsiTheme="minorHAnsi" w:cstheme="minorBidi"/>
                <w:noProof/>
                <w:sz w:val="22"/>
                <w:lang w:val="en-US"/>
              </w:rPr>
              <w:tab/>
            </w:r>
            <w:r w:rsidR="00EF4EC8" w:rsidRPr="001821BA">
              <w:rPr>
                <w:rStyle w:val="Hyperlink"/>
                <w:noProof/>
              </w:rPr>
              <w:t>Bagan Terstruktur Sistem yang Diusulkan</w:t>
            </w:r>
            <w:r w:rsidR="00EF4EC8">
              <w:rPr>
                <w:noProof/>
                <w:webHidden/>
              </w:rPr>
              <w:tab/>
            </w:r>
            <w:r w:rsidR="00EF4EC8">
              <w:rPr>
                <w:noProof/>
                <w:webHidden/>
              </w:rPr>
              <w:fldChar w:fldCharType="begin"/>
            </w:r>
            <w:r w:rsidR="00EF4EC8">
              <w:rPr>
                <w:noProof/>
                <w:webHidden/>
              </w:rPr>
              <w:instrText xml:space="preserve"> PAGEREF _Toc445208017 \h </w:instrText>
            </w:r>
            <w:r w:rsidR="00EF4EC8">
              <w:rPr>
                <w:noProof/>
                <w:webHidden/>
              </w:rPr>
            </w:r>
            <w:r w:rsidR="00EF4EC8">
              <w:rPr>
                <w:noProof/>
                <w:webHidden/>
              </w:rPr>
              <w:fldChar w:fldCharType="separate"/>
            </w:r>
            <w:r w:rsidR="006E4F87">
              <w:rPr>
                <w:noProof/>
                <w:webHidden/>
              </w:rPr>
              <w:t>95</w:t>
            </w:r>
            <w:r w:rsidR="00EF4EC8">
              <w:rPr>
                <w:noProof/>
                <w:webHidden/>
              </w:rPr>
              <w:fldChar w:fldCharType="end"/>
            </w:r>
          </w:hyperlink>
        </w:p>
        <w:p w:rsidR="00EF4EC8" w:rsidRDefault="004A201A">
          <w:pPr>
            <w:pStyle w:val="TOC2"/>
            <w:tabs>
              <w:tab w:val="left" w:pos="1588"/>
            </w:tabs>
            <w:rPr>
              <w:rFonts w:asciiTheme="minorHAnsi" w:eastAsiaTheme="minorEastAsia" w:hAnsiTheme="minorHAnsi" w:cstheme="minorBidi"/>
              <w:noProof/>
              <w:sz w:val="22"/>
              <w:lang w:val="en-US"/>
            </w:rPr>
          </w:pPr>
          <w:hyperlink w:anchor="_Toc445208018" w:history="1">
            <w:r w:rsidR="00EF4EC8" w:rsidRPr="001821BA">
              <w:rPr>
                <w:rStyle w:val="Hyperlink"/>
                <w:noProof/>
              </w:rPr>
              <w:t>Q.</w:t>
            </w:r>
            <w:r w:rsidR="00EF4EC8">
              <w:rPr>
                <w:rFonts w:asciiTheme="minorHAnsi" w:eastAsiaTheme="minorEastAsia" w:hAnsiTheme="minorHAnsi" w:cstheme="minorBidi"/>
                <w:noProof/>
                <w:sz w:val="22"/>
                <w:lang w:val="en-US"/>
              </w:rPr>
              <w:tab/>
            </w:r>
            <w:r w:rsidR="00EF4EC8" w:rsidRPr="001821BA">
              <w:rPr>
                <w:rStyle w:val="Hyperlink"/>
                <w:noProof/>
              </w:rPr>
              <w:t>Spesifikasi Modul Sistem yang Diusulkan</w:t>
            </w:r>
            <w:r w:rsidR="00EF4EC8">
              <w:rPr>
                <w:noProof/>
                <w:webHidden/>
              </w:rPr>
              <w:tab/>
            </w:r>
            <w:r w:rsidR="00EF4EC8">
              <w:rPr>
                <w:noProof/>
                <w:webHidden/>
              </w:rPr>
              <w:fldChar w:fldCharType="begin"/>
            </w:r>
            <w:r w:rsidR="00EF4EC8">
              <w:rPr>
                <w:noProof/>
                <w:webHidden/>
              </w:rPr>
              <w:instrText xml:space="preserve"> PAGEREF _Toc445208018 \h </w:instrText>
            </w:r>
            <w:r w:rsidR="00EF4EC8">
              <w:rPr>
                <w:noProof/>
                <w:webHidden/>
              </w:rPr>
            </w:r>
            <w:r w:rsidR="00EF4EC8">
              <w:rPr>
                <w:noProof/>
                <w:webHidden/>
              </w:rPr>
              <w:fldChar w:fldCharType="separate"/>
            </w:r>
            <w:r w:rsidR="006E4F87">
              <w:rPr>
                <w:noProof/>
                <w:webHidden/>
              </w:rPr>
              <w:t>108</w:t>
            </w:r>
            <w:r w:rsidR="00EF4EC8">
              <w:rPr>
                <w:noProof/>
                <w:webHidden/>
              </w:rPr>
              <w:fldChar w:fldCharType="end"/>
            </w:r>
          </w:hyperlink>
        </w:p>
        <w:p w:rsidR="00EF4EC8" w:rsidRDefault="004A201A">
          <w:pPr>
            <w:pStyle w:val="TOC2"/>
            <w:tabs>
              <w:tab w:val="left" w:pos="1588"/>
            </w:tabs>
            <w:rPr>
              <w:rFonts w:asciiTheme="minorHAnsi" w:eastAsiaTheme="minorEastAsia" w:hAnsiTheme="minorHAnsi" w:cstheme="minorBidi"/>
              <w:noProof/>
              <w:sz w:val="22"/>
              <w:lang w:val="en-US"/>
            </w:rPr>
          </w:pPr>
          <w:hyperlink w:anchor="_Toc445208019" w:history="1">
            <w:r w:rsidR="00EF4EC8" w:rsidRPr="001821BA">
              <w:rPr>
                <w:rStyle w:val="Hyperlink"/>
                <w:noProof/>
              </w:rPr>
              <w:t>R.</w:t>
            </w:r>
            <w:r w:rsidR="00EF4EC8">
              <w:rPr>
                <w:rFonts w:asciiTheme="minorHAnsi" w:eastAsiaTheme="minorEastAsia" w:hAnsiTheme="minorHAnsi" w:cstheme="minorBidi"/>
                <w:noProof/>
                <w:sz w:val="22"/>
                <w:lang w:val="en-US"/>
              </w:rPr>
              <w:tab/>
            </w:r>
            <w:r w:rsidR="00EF4EC8" w:rsidRPr="001821BA">
              <w:rPr>
                <w:rStyle w:val="Hyperlink"/>
                <w:noProof/>
              </w:rPr>
              <w:t>Rancangan Basis Data Sistem yang Diusulkan</w:t>
            </w:r>
            <w:r w:rsidR="00EF4EC8">
              <w:rPr>
                <w:noProof/>
                <w:webHidden/>
              </w:rPr>
              <w:tab/>
            </w:r>
            <w:r w:rsidR="00EF4EC8">
              <w:rPr>
                <w:noProof/>
                <w:webHidden/>
              </w:rPr>
              <w:fldChar w:fldCharType="begin"/>
            </w:r>
            <w:r w:rsidR="00EF4EC8">
              <w:rPr>
                <w:noProof/>
                <w:webHidden/>
              </w:rPr>
              <w:instrText xml:space="preserve"> PAGEREF _Toc445208019 \h </w:instrText>
            </w:r>
            <w:r w:rsidR="00EF4EC8">
              <w:rPr>
                <w:noProof/>
                <w:webHidden/>
              </w:rPr>
            </w:r>
            <w:r w:rsidR="00EF4EC8">
              <w:rPr>
                <w:noProof/>
                <w:webHidden/>
              </w:rPr>
              <w:fldChar w:fldCharType="separate"/>
            </w:r>
            <w:r w:rsidR="006E4F87">
              <w:rPr>
                <w:noProof/>
                <w:webHidden/>
              </w:rPr>
              <w:t>114</w:t>
            </w:r>
            <w:r w:rsidR="00EF4EC8">
              <w:rPr>
                <w:noProof/>
                <w:webHidden/>
              </w:rPr>
              <w:fldChar w:fldCharType="end"/>
            </w:r>
          </w:hyperlink>
        </w:p>
        <w:p w:rsidR="00EF4EC8" w:rsidRDefault="004A201A">
          <w:pPr>
            <w:pStyle w:val="TOC2"/>
            <w:tabs>
              <w:tab w:val="left" w:pos="1588"/>
            </w:tabs>
            <w:rPr>
              <w:rFonts w:asciiTheme="minorHAnsi" w:eastAsiaTheme="minorEastAsia" w:hAnsiTheme="minorHAnsi" w:cstheme="minorBidi"/>
              <w:noProof/>
              <w:sz w:val="22"/>
              <w:lang w:val="en-US"/>
            </w:rPr>
          </w:pPr>
          <w:hyperlink w:anchor="_Toc445208020" w:history="1">
            <w:r w:rsidR="00EF4EC8" w:rsidRPr="001821BA">
              <w:rPr>
                <w:rStyle w:val="Hyperlink"/>
                <w:noProof/>
              </w:rPr>
              <w:t>S.</w:t>
            </w:r>
            <w:r w:rsidR="00EF4EC8">
              <w:rPr>
                <w:rFonts w:asciiTheme="minorHAnsi" w:eastAsiaTheme="minorEastAsia" w:hAnsiTheme="minorHAnsi" w:cstheme="minorBidi"/>
                <w:noProof/>
                <w:sz w:val="22"/>
                <w:lang w:val="en-US"/>
              </w:rPr>
              <w:tab/>
            </w:r>
            <w:r w:rsidR="00EF4EC8" w:rsidRPr="001821BA">
              <w:rPr>
                <w:rStyle w:val="Hyperlink"/>
                <w:noProof/>
              </w:rPr>
              <w:t>Rancangan Layar, Rancangan Form Masukan Data, dan Rancangan Keluaran</w:t>
            </w:r>
            <w:r w:rsidR="00EF4EC8">
              <w:rPr>
                <w:noProof/>
                <w:webHidden/>
              </w:rPr>
              <w:tab/>
            </w:r>
            <w:r w:rsidR="00EF4EC8">
              <w:rPr>
                <w:noProof/>
                <w:webHidden/>
              </w:rPr>
              <w:fldChar w:fldCharType="begin"/>
            </w:r>
            <w:r w:rsidR="00EF4EC8">
              <w:rPr>
                <w:noProof/>
                <w:webHidden/>
              </w:rPr>
              <w:instrText xml:space="preserve"> PAGEREF _Toc445208020 \h </w:instrText>
            </w:r>
            <w:r w:rsidR="00EF4EC8">
              <w:rPr>
                <w:noProof/>
                <w:webHidden/>
              </w:rPr>
            </w:r>
            <w:r w:rsidR="00EF4EC8">
              <w:rPr>
                <w:noProof/>
                <w:webHidden/>
              </w:rPr>
              <w:fldChar w:fldCharType="separate"/>
            </w:r>
            <w:r w:rsidR="006E4F87">
              <w:rPr>
                <w:noProof/>
                <w:webHidden/>
              </w:rPr>
              <w:t>116</w:t>
            </w:r>
            <w:r w:rsidR="00EF4EC8">
              <w:rPr>
                <w:noProof/>
                <w:webHidden/>
              </w:rPr>
              <w:fldChar w:fldCharType="end"/>
            </w:r>
          </w:hyperlink>
        </w:p>
        <w:p w:rsidR="00EF4EC8" w:rsidRDefault="004A201A">
          <w:pPr>
            <w:pStyle w:val="TOC2"/>
            <w:tabs>
              <w:tab w:val="left" w:pos="1588"/>
            </w:tabs>
            <w:rPr>
              <w:rFonts w:asciiTheme="minorHAnsi" w:eastAsiaTheme="minorEastAsia" w:hAnsiTheme="minorHAnsi" w:cstheme="minorBidi"/>
              <w:noProof/>
              <w:sz w:val="22"/>
              <w:lang w:val="en-US"/>
            </w:rPr>
          </w:pPr>
          <w:hyperlink w:anchor="_Toc445208021" w:history="1">
            <w:r w:rsidR="00EF4EC8" w:rsidRPr="001821BA">
              <w:rPr>
                <w:rStyle w:val="Hyperlink"/>
                <w:noProof/>
              </w:rPr>
              <w:t>T.</w:t>
            </w:r>
            <w:r w:rsidR="00EF4EC8">
              <w:rPr>
                <w:rFonts w:asciiTheme="minorHAnsi" w:eastAsiaTheme="minorEastAsia" w:hAnsiTheme="minorHAnsi" w:cstheme="minorBidi"/>
                <w:noProof/>
                <w:sz w:val="22"/>
                <w:lang w:val="en-US"/>
              </w:rPr>
              <w:tab/>
            </w:r>
            <w:r w:rsidR="00EF4EC8" w:rsidRPr="001821BA">
              <w:rPr>
                <w:rStyle w:val="Hyperlink"/>
                <w:noProof/>
              </w:rPr>
              <w:t>Rancangan dan Penjelasan Layar, Tampilan Form Masukan Data, dan Tampilan Keluaran</w:t>
            </w:r>
            <w:r w:rsidR="00EF4EC8">
              <w:rPr>
                <w:noProof/>
                <w:webHidden/>
              </w:rPr>
              <w:tab/>
            </w:r>
            <w:r w:rsidR="00EF4EC8">
              <w:rPr>
                <w:noProof/>
                <w:webHidden/>
              </w:rPr>
              <w:fldChar w:fldCharType="begin"/>
            </w:r>
            <w:r w:rsidR="00EF4EC8">
              <w:rPr>
                <w:noProof/>
                <w:webHidden/>
              </w:rPr>
              <w:instrText xml:space="preserve"> PAGEREF _Toc445208021 \h </w:instrText>
            </w:r>
            <w:r w:rsidR="00EF4EC8">
              <w:rPr>
                <w:noProof/>
                <w:webHidden/>
              </w:rPr>
            </w:r>
            <w:r w:rsidR="00EF4EC8">
              <w:rPr>
                <w:noProof/>
                <w:webHidden/>
              </w:rPr>
              <w:fldChar w:fldCharType="separate"/>
            </w:r>
            <w:r w:rsidR="006E4F87">
              <w:rPr>
                <w:noProof/>
                <w:webHidden/>
              </w:rPr>
              <w:t>116</w:t>
            </w:r>
            <w:r w:rsidR="00EF4EC8">
              <w:rPr>
                <w:noProof/>
                <w:webHidden/>
              </w:rPr>
              <w:fldChar w:fldCharType="end"/>
            </w:r>
          </w:hyperlink>
        </w:p>
        <w:p w:rsidR="00EF4EC8" w:rsidRDefault="004A201A">
          <w:pPr>
            <w:pStyle w:val="TOC1"/>
            <w:rPr>
              <w:rFonts w:asciiTheme="minorHAnsi" w:eastAsiaTheme="minorEastAsia" w:hAnsiTheme="minorHAnsi" w:cstheme="minorBidi"/>
              <w:noProof/>
              <w:sz w:val="22"/>
              <w:lang w:val="en-US"/>
            </w:rPr>
          </w:pPr>
          <w:hyperlink w:anchor="_Toc445208022" w:history="1">
            <w:r w:rsidR="00EF4EC8" w:rsidRPr="001821BA">
              <w:rPr>
                <w:rStyle w:val="Hyperlink"/>
                <w:noProof/>
              </w:rPr>
              <w:t>BAB V</w:t>
            </w:r>
            <w:r w:rsidR="00EF4EC8">
              <w:rPr>
                <w:rStyle w:val="Hyperlink"/>
                <w:noProof/>
                <w:lang w:val="en-US"/>
              </w:rPr>
              <w:tab/>
            </w:r>
            <w:r w:rsidR="00EF4EC8" w:rsidRPr="001821BA">
              <w:rPr>
                <w:rStyle w:val="Hyperlink"/>
                <w:noProof/>
                <w:lang w:val="en-US"/>
              </w:rPr>
              <w:t>KESIMPULAN DAN SARAN</w:t>
            </w:r>
            <w:r w:rsidR="00EF4EC8">
              <w:rPr>
                <w:noProof/>
                <w:webHidden/>
              </w:rPr>
              <w:tab/>
            </w:r>
            <w:r w:rsidR="00EF4EC8">
              <w:rPr>
                <w:noProof/>
                <w:webHidden/>
              </w:rPr>
              <w:fldChar w:fldCharType="begin"/>
            </w:r>
            <w:r w:rsidR="00EF4EC8">
              <w:rPr>
                <w:noProof/>
                <w:webHidden/>
              </w:rPr>
              <w:instrText xml:space="preserve"> PAGEREF _Toc445208022 \h </w:instrText>
            </w:r>
            <w:r w:rsidR="00EF4EC8">
              <w:rPr>
                <w:noProof/>
                <w:webHidden/>
              </w:rPr>
            </w:r>
            <w:r w:rsidR="00EF4EC8">
              <w:rPr>
                <w:noProof/>
                <w:webHidden/>
              </w:rPr>
              <w:fldChar w:fldCharType="separate"/>
            </w:r>
            <w:r w:rsidR="006E4F87">
              <w:rPr>
                <w:noProof/>
                <w:webHidden/>
              </w:rPr>
              <w:t>1</w:t>
            </w:r>
            <w:r w:rsidR="00EF4EC8">
              <w:rPr>
                <w:noProof/>
                <w:webHidden/>
              </w:rPr>
              <w:fldChar w:fldCharType="end"/>
            </w:r>
          </w:hyperlink>
        </w:p>
        <w:p w:rsidR="00EF4EC8" w:rsidRDefault="004A201A">
          <w:pPr>
            <w:pStyle w:val="TOC1"/>
            <w:rPr>
              <w:rFonts w:asciiTheme="minorHAnsi" w:eastAsiaTheme="minorEastAsia" w:hAnsiTheme="minorHAnsi" w:cstheme="minorBidi"/>
              <w:noProof/>
              <w:sz w:val="22"/>
              <w:lang w:val="en-US"/>
            </w:rPr>
          </w:pPr>
          <w:hyperlink w:anchor="_Toc445208023" w:history="1">
            <w:r w:rsidR="00EF4EC8" w:rsidRPr="001821BA">
              <w:rPr>
                <w:rStyle w:val="Hyperlink"/>
                <w:noProof/>
                <w:lang w:val="en-US"/>
              </w:rPr>
              <w:t>DAFTAR PUSTAKA</w:t>
            </w:r>
            <w:r w:rsidR="00EF4EC8">
              <w:rPr>
                <w:noProof/>
                <w:webHidden/>
              </w:rPr>
              <w:tab/>
            </w:r>
            <w:r w:rsidR="00EF4EC8">
              <w:rPr>
                <w:noProof/>
                <w:webHidden/>
              </w:rPr>
              <w:fldChar w:fldCharType="begin"/>
            </w:r>
            <w:r w:rsidR="00EF4EC8">
              <w:rPr>
                <w:noProof/>
                <w:webHidden/>
              </w:rPr>
              <w:instrText xml:space="preserve"> PAGEREF _Toc445208023 \h </w:instrText>
            </w:r>
            <w:r w:rsidR="00EF4EC8">
              <w:rPr>
                <w:noProof/>
                <w:webHidden/>
              </w:rPr>
            </w:r>
            <w:r w:rsidR="00EF4EC8">
              <w:rPr>
                <w:noProof/>
                <w:webHidden/>
              </w:rPr>
              <w:fldChar w:fldCharType="separate"/>
            </w:r>
            <w:r w:rsidR="006E4F87">
              <w:rPr>
                <w:noProof/>
                <w:webHidden/>
              </w:rPr>
              <w:t>2</w:t>
            </w:r>
            <w:r w:rsidR="00EF4EC8">
              <w:rPr>
                <w:noProof/>
                <w:webHidden/>
              </w:rPr>
              <w:fldChar w:fldCharType="end"/>
            </w:r>
          </w:hyperlink>
        </w:p>
        <w:p w:rsidR="00EF4EC8" w:rsidRDefault="004A201A">
          <w:pPr>
            <w:pStyle w:val="TOC1"/>
            <w:rPr>
              <w:rFonts w:asciiTheme="minorHAnsi" w:eastAsiaTheme="minorEastAsia" w:hAnsiTheme="minorHAnsi" w:cstheme="minorBidi"/>
              <w:noProof/>
              <w:sz w:val="22"/>
              <w:lang w:val="en-US"/>
            </w:rPr>
          </w:pPr>
          <w:hyperlink w:anchor="_Toc445208024" w:history="1">
            <w:r w:rsidR="00EF4EC8" w:rsidRPr="001821BA">
              <w:rPr>
                <w:rStyle w:val="Hyperlink"/>
                <w:noProof/>
                <w:lang w:val="en-US"/>
              </w:rPr>
              <w:t>LAMPIRAN</w:t>
            </w:r>
            <w:r w:rsidR="00EF4EC8">
              <w:rPr>
                <w:noProof/>
                <w:webHidden/>
              </w:rPr>
              <w:tab/>
            </w:r>
            <w:r w:rsidR="00EF4EC8">
              <w:rPr>
                <w:noProof/>
                <w:webHidden/>
              </w:rPr>
              <w:fldChar w:fldCharType="begin"/>
            </w:r>
            <w:r w:rsidR="00EF4EC8">
              <w:rPr>
                <w:noProof/>
                <w:webHidden/>
              </w:rPr>
              <w:instrText xml:space="preserve"> PAGEREF _Toc445208024 \h </w:instrText>
            </w:r>
            <w:r w:rsidR="00EF4EC8">
              <w:rPr>
                <w:noProof/>
                <w:webHidden/>
              </w:rPr>
            </w:r>
            <w:r w:rsidR="00EF4EC8">
              <w:rPr>
                <w:noProof/>
                <w:webHidden/>
              </w:rPr>
              <w:fldChar w:fldCharType="separate"/>
            </w:r>
            <w:r w:rsidR="006E4F87">
              <w:rPr>
                <w:noProof/>
                <w:webHidden/>
              </w:rPr>
              <w:t>1</w:t>
            </w:r>
            <w:r w:rsidR="00EF4EC8">
              <w:rPr>
                <w:noProof/>
                <w:webHidden/>
              </w:rPr>
              <w:fldChar w:fldCharType="end"/>
            </w:r>
          </w:hyperlink>
        </w:p>
        <w:p w:rsidR="00EF4EC8" w:rsidRDefault="004A201A">
          <w:pPr>
            <w:pStyle w:val="TOC2"/>
            <w:tabs>
              <w:tab w:val="left" w:pos="1588"/>
            </w:tabs>
            <w:rPr>
              <w:rFonts w:asciiTheme="minorHAnsi" w:eastAsiaTheme="minorEastAsia" w:hAnsiTheme="minorHAnsi" w:cstheme="minorBidi"/>
              <w:noProof/>
              <w:sz w:val="22"/>
              <w:lang w:val="en-US"/>
            </w:rPr>
          </w:pPr>
          <w:hyperlink w:anchor="_Toc445208025" w:history="1">
            <w:r w:rsidR="00EF4EC8" w:rsidRPr="001821BA">
              <w:rPr>
                <w:rStyle w:val="Hyperlink"/>
                <w:noProof/>
              </w:rPr>
              <w:t>A.</w:t>
            </w:r>
            <w:r w:rsidR="00EF4EC8">
              <w:rPr>
                <w:rFonts w:asciiTheme="minorHAnsi" w:eastAsiaTheme="minorEastAsia" w:hAnsiTheme="minorHAnsi" w:cstheme="minorBidi"/>
                <w:noProof/>
                <w:sz w:val="22"/>
                <w:lang w:val="en-US"/>
              </w:rPr>
              <w:tab/>
            </w:r>
            <w:r w:rsidR="00EF4EC8" w:rsidRPr="001821BA">
              <w:rPr>
                <w:rStyle w:val="Hyperlink"/>
                <w:noProof/>
              </w:rPr>
              <w:t>Simbol</w:t>
            </w:r>
            <w:r w:rsidR="00EF4EC8">
              <w:rPr>
                <w:noProof/>
                <w:webHidden/>
              </w:rPr>
              <w:tab/>
            </w:r>
            <w:r w:rsidR="00EF4EC8">
              <w:rPr>
                <w:noProof/>
                <w:webHidden/>
              </w:rPr>
              <w:fldChar w:fldCharType="begin"/>
            </w:r>
            <w:r w:rsidR="00EF4EC8">
              <w:rPr>
                <w:noProof/>
                <w:webHidden/>
              </w:rPr>
              <w:instrText xml:space="preserve"> PAGEREF _Toc445208025 \h </w:instrText>
            </w:r>
            <w:r w:rsidR="00EF4EC8">
              <w:rPr>
                <w:noProof/>
                <w:webHidden/>
              </w:rPr>
            </w:r>
            <w:r w:rsidR="00EF4EC8">
              <w:rPr>
                <w:noProof/>
                <w:webHidden/>
              </w:rPr>
              <w:fldChar w:fldCharType="separate"/>
            </w:r>
            <w:r w:rsidR="006E4F87">
              <w:rPr>
                <w:noProof/>
                <w:webHidden/>
              </w:rPr>
              <w:t>1</w:t>
            </w:r>
            <w:r w:rsidR="00EF4EC8">
              <w:rPr>
                <w:noProof/>
                <w:webHidden/>
              </w:rPr>
              <w:fldChar w:fldCharType="end"/>
            </w:r>
          </w:hyperlink>
        </w:p>
        <w:p w:rsidR="00EF4EC8" w:rsidRDefault="004A201A">
          <w:pPr>
            <w:pStyle w:val="TOC2"/>
            <w:tabs>
              <w:tab w:val="left" w:pos="1588"/>
            </w:tabs>
            <w:rPr>
              <w:rFonts w:asciiTheme="minorHAnsi" w:eastAsiaTheme="minorEastAsia" w:hAnsiTheme="minorHAnsi" w:cstheme="minorBidi"/>
              <w:noProof/>
              <w:sz w:val="22"/>
              <w:lang w:val="en-US"/>
            </w:rPr>
          </w:pPr>
          <w:hyperlink w:anchor="_Toc445208026" w:history="1">
            <w:r w:rsidR="00EF4EC8" w:rsidRPr="001821BA">
              <w:rPr>
                <w:rStyle w:val="Hyperlink"/>
                <w:noProof/>
              </w:rPr>
              <w:t>B.</w:t>
            </w:r>
            <w:r w:rsidR="00EF4EC8">
              <w:rPr>
                <w:rFonts w:asciiTheme="minorHAnsi" w:eastAsiaTheme="minorEastAsia" w:hAnsiTheme="minorHAnsi" w:cstheme="minorBidi"/>
                <w:noProof/>
                <w:sz w:val="22"/>
                <w:lang w:val="en-US"/>
              </w:rPr>
              <w:tab/>
            </w:r>
            <w:r w:rsidR="00EF4EC8" w:rsidRPr="001821BA">
              <w:rPr>
                <w:rStyle w:val="Hyperlink"/>
                <w:noProof/>
              </w:rPr>
              <w:t>Transkrip Wawancara</w:t>
            </w:r>
            <w:r w:rsidR="00EF4EC8">
              <w:rPr>
                <w:noProof/>
                <w:webHidden/>
              </w:rPr>
              <w:tab/>
            </w:r>
            <w:r w:rsidR="00EF4EC8">
              <w:rPr>
                <w:noProof/>
                <w:webHidden/>
              </w:rPr>
              <w:fldChar w:fldCharType="begin"/>
            </w:r>
            <w:r w:rsidR="00EF4EC8">
              <w:rPr>
                <w:noProof/>
                <w:webHidden/>
              </w:rPr>
              <w:instrText xml:space="preserve"> PAGEREF _Toc445208026 \h </w:instrText>
            </w:r>
            <w:r w:rsidR="00EF4EC8">
              <w:rPr>
                <w:noProof/>
                <w:webHidden/>
              </w:rPr>
            </w:r>
            <w:r w:rsidR="00EF4EC8">
              <w:rPr>
                <w:noProof/>
                <w:webHidden/>
              </w:rPr>
              <w:fldChar w:fldCharType="separate"/>
            </w:r>
            <w:r w:rsidR="006E4F87">
              <w:rPr>
                <w:noProof/>
                <w:webHidden/>
              </w:rPr>
              <w:t>2</w:t>
            </w:r>
            <w:r w:rsidR="00EF4EC8">
              <w:rPr>
                <w:noProof/>
                <w:webHidden/>
              </w:rPr>
              <w:fldChar w:fldCharType="end"/>
            </w:r>
          </w:hyperlink>
        </w:p>
        <w:p w:rsidR="00E8440B" w:rsidRDefault="00A3500D">
          <w:r>
            <w:fldChar w:fldCharType="end"/>
          </w:r>
        </w:p>
      </w:sdtContent>
    </w:sdt>
    <w:p w:rsidR="002515EB" w:rsidRPr="00650E97" w:rsidRDefault="002515EB" w:rsidP="00650E97">
      <w:pPr>
        <w:tabs>
          <w:tab w:val="right" w:leader="dot" w:pos="7560"/>
          <w:tab w:val="left" w:pos="7650"/>
          <w:tab w:val="right" w:leader="dot" w:pos="7938"/>
        </w:tabs>
        <w:rPr>
          <w:szCs w:val="24"/>
          <w:lang w:val="en-US"/>
        </w:rPr>
      </w:pPr>
    </w:p>
    <w:p w:rsidR="009D666E" w:rsidRDefault="009D666E">
      <w:pPr>
        <w:spacing w:after="200" w:line="276" w:lineRule="auto"/>
        <w:ind w:firstLine="0"/>
        <w:jc w:val="left"/>
        <w:rPr>
          <w:szCs w:val="24"/>
          <w:lang w:val="en-US"/>
        </w:rPr>
      </w:pPr>
      <w:r>
        <w:rPr>
          <w:szCs w:val="24"/>
          <w:lang w:val="en-US"/>
        </w:rPr>
        <w:br w:type="page"/>
      </w:r>
    </w:p>
    <w:p w:rsidR="009D666E" w:rsidRDefault="009D666E" w:rsidP="009D666E">
      <w:pPr>
        <w:pStyle w:val="Heading1"/>
        <w:rPr>
          <w:lang w:val="en-US"/>
        </w:rPr>
      </w:pPr>
      <w:bookmarkStart w:id="3" w:name="_Toc445207981"/>
      <w:r>
        <w:rPr>
          <w:lang w:val="en-US"/>
        </w:rPr>
        <w:lastRenderedPageBreak/>
        <w:t>DAFTAR  GAMBAR</w:t>
      </w:r>
      <w:bookmarkEnd w:id="3"/>
    </w:p>
    <w:p w:rsidR="005223C4" w:rsidRPr="005223C4" w:rsidRDefault="005223C4" w:rsidP="005223C4">
      <w:pPr>
        <w:rPr>
          <w:lang w:val="en-US"/>
        </w:rPr>
      </w:pPr>
    </w:p>
    <w:p w:rsidR="00A73CF0" w:rsidRDefault="006E4F87">
      <w:pPr>
        <w:pStyle w:val="TableofFigures"/>
        <w:tabs>
          <w:tab w:val="right" w:leader="dot" w:pos="7927"/>
        </w:tabs>
        <w:rPr>
          <w:rFonts w:asciiTheme="minorHAnsi" w:eastAsiaTheme="minorEastAsia" w:hAnsiTheme="minorHAnsi" w:cstheme="minorBidi"/>
          <w:iCs w:val="0"/>
          <w:noProof/>
          <w:sz w:val="22"/>
          <w:szCs w:val="22"/>
          <w:lang w:val="en-US"/>
        </w:rPr>
      </w:pPr>
      <w:r>
        <w:rPr>
          <w:rFonts w:asciiTheme="minorHAnsi" w:hAnsiTheme="minorHAnsi"/>
          <w:iCs w:val="0"/>
          <w:sz w:val="20"/>
          <w:lang w:val="en-US"/>
        </w:rPr>
        <w:fldChar w:fldCharType="begin"/>
      </w:r>
      <w:r>
        <w:rPr>
          <w:rFonts w:asciiTheme="minorHAnsi" w:hAnsiTheme="minorHAnsi"/>
          <w:iCs w:val="0"/>
          <w:sz w:val="20"/>
          <w:lang w:val="en-US"/>
        </w:rPr>
        <w:instrText xml:space="preserve"> TOC \h \z \c "Gambar" </w:instrText>
      </w:r>
      <w:r>
        <w:rPr>
          <w:rFonts w:asciiTheme="minorHAnsi" w:hAnsiTheme="minorHAnsi"/>
          <w:iCs w:val="0"/>
          <w:sz w:val="20"/>
          <w:lang w:val="en-US"/>
        </w:rPr>
        <w:fldChar w:fldCharType="separate"/>
      </w:r>
      <w:hyperlink w:anchor="_Toc445354997" w:history="1">
        <w:r w:rsidR="00A73CF0" w:rsidRPr="00C84710">
          <w:rPr>
            <w:rStyle w:val="Hyperlink"/>
            <w:noProof/>
          </w:rPr>
          <w:t>Gambar 1</w:t>
        </w:r>
        <w:r w:rsidR="00A73CF0" w:rsidRPr="00C84710">
          <w:rPr>
            <w:rStyle w:val="Hyperlink"/>
            <w:noProof/>
            <w:lang w:val="en-US"/>
          </w:rPr>
          <w:t>. Ruang Lingkup keterhubungan J2SE, J2EE, dan J2ME</w:t>
        </w:r>
        <w:r w:rsidR="00A73CF0">
          <w:rPr>
            <w:noProof/>
            <w:webHidden/>
          </w:rPr>
          <w:tab/>
        </w:r>
        <w:r w:rsidR="00A73CF0">
          <w:rPr>
            <w:noProof/>
            <w:webHidden/>
          </w:rPr>
          <w:fldChar w:fldCharType="begin"/>
        </w:r>
        <w:r w:rsidR="00A73CF0">
          <w:rPr>
            <w:noProof/>
            <w:webHidden/>
          </w:rPr>
          <w:instrText xml:space="preserve"> PAGEREF _Toc445354997 \h </w:instrText>
        </w:r>
        <w:r w:rsidR="00A73CF0">
          <w:rPr>
            <w:noProof/>
            <w:webHidden/>
          </w:rPr>
        </w:r>
        <w:r w:rsidR="00A73CF0">
          <w:rPr>
            <w:noProof/>
            <w:webHidden/>
          </w:rPr>
          <w:fldChar w:fldCharType="separate"/>
        </w:r>
        <w:r w:rsidR="00A73CF0">
          <w:rPr>
            <w:noProof/>
            <w:webHidden/>
          </w:rPr>
          <w:t>12</w:t>
        </w:r>
        <w:r w:rsidR="00A73CF0">
          <w:rPr>
            <w:noProof/>
            <w:webHidden/>
          </w:rPr>
          <w:fldChar w:fldCharType="end"/>
        </w:r>
      </w:hyperlink>
    </w:p>
    <w:p w:rsidR="00A73CF0" w:rsidRDefault="00A73CF0">
      <w:pPr>
        <w:pStyle w:val="TableofFigures"/>
        <w:tabs>
          <w:tab w:val="right" w:leader="dot" w:pos="7927"/>
        </w:tabs>
        <w:rPr>
          <w:rFonts w:asciiTheme="minorHAnsi" w:eastAsiaTheme="minorEastAsia" w:hAnsiTheme="minorHAnsi" w:cstheme="minorBidi"/>
          <w:iCs w:val="0"/>
          <w:noProof/>
          <w:sz w:val="22"/>
          <w:szCs w:val="22"/>
          <w:lang w:val="en-US"/>
        </w:rPr>
      </w:pPr>
      <w:hyperlink w:anchor="_Toc445354998" w:history="1">
        <w:r w:rsidRPr="00C84710">
          <w:rPr>
            <w:rStyle w:val="Hyperlink"/>
            <w:noProof/>
          </w:rPr>
          <w:t>Gambar 2</w:t>
        </w:r>
        <w:r w:rsidRPr="00C84710">
          <w:rPr>
            <w:rStyle w:val="Hyperlink"/>
            <w:noProof/>
            <w:lang w:val="en-US"/>
          </w:rPr>
          <w:t>. Notasi kesatuan Luar DAD</w:t>
        </w:r>
        <w:r>
          <w:rPr>
            <w:noProof/>
            <w:webHidden/>
          </w:rPr>
          <w:tab/>
        </w:r>
        <w:r>
          <w:rPr>
            <w:noProof/>
            <w:webHidden/>
          </w:rPr>
          <w:fldChar w:fldCharType="begin"/>
        </w:r>
        <w:r>
          <w:rPr>
            <w:noProof/>
            <w:webHidden/>
          </w:rPr>
          <w:instrText xml:space="preserve"> PAGEREF _Toc445354998 \h </w:instrText>
        </w:r>
        <w:r>
          <w:rPr>
            <w:noProof/>
            <w:webHidden/>
          </w:rPr>
        </w:r>
        <w:r>
          <w:rPr>
            <w:noProof/>
            <w:webHidden/>
          </w:rPr>
          <w:fldChar w:fldCharType="separate"/>
        </w:r>
        <w:r>
          <w:rPr>
            <w:noProof/>
            <w:webHidden/>
          </w:rPr>
          <w:t>15</w:t>
        </w:r>
        <w:r>
          <w:rPr>
            <w:noProof/>
            <w:webHidden/>
          </w:rPr>
          <w:fldChar w:fldCharType="end"/>
        </w:r>
      </w:hyperlink>
    </w:p>
    <w:p w:rsidR="00A73CF0" w:rsidRDefault="00A73CF0">
      <w:pPr>
        <w:pStyle w:val="TableofFigures"/>
        <w:tabs>
          <w:tab w:val="right" w:leader="dot" w:pos="7927"/>
        </w:tabs>
        <w:rPr>
          <w:rFonts w:asciiTheme="minorHAnsi" w:eastAsiaTheme="minorEastAsia" w:hAnsiTheme="minorHAnsi" w:cstheme="minorBidi"/>
          <w:iCs w:val="0"/>
          <w:noProof/>
          <w:sz w:val="22"/>
          <w:szCs w:val="22"/>
          <w:lang w:val="en-US"/>
        </w:rPr>
      </w:pPr>
      <w:hyperlink w:anchor="_Toc445354999" w:history="1">
        <w:r w:rsidRPr="00C84710">
          <w:rPr>
            <w:rStyle w:val="Hyperlink"/>
            <w:noProof/>
          </w:rPr>
          <w:t>Gambar 3</w:t>
        </w:r>
        <w:r w:rsidRPr="00C84710">
          <w:rPr>
            <w:rStyle w:val="Hyperlink"/>
            <w:noProof/>
            <w:lang w:val="en-US"/>
          </w:rPr>
          <w:t>. Arus data yang mengalir dari kesatuan langganan ke proses order dengan nama order langganan</w:t>
        </w:r>
        <w:r>
          <w:rPr>
            <w:noProof/>
            <w:webHidden/>
          </w:rPr>
          <w:tab/>
        </w:r>
        <w:r>
          <w:rPr>
            <w:noProof/>
            <w:webHidden/>
          </w:rPr>
          <w:fldChar w:fldCharType="begin"/>
        </w:r>
        <w:r>
          <w:rPr>
            <w:noProof/>
            <w:webHidden/>
          </w:rPr>
          <w:instrText xml:space="preserve"> PAGEREF _Toc445354999 \h </w:instrText>
        </w:r>
        <w:r>
          <w:rPr>
            <w:noProof/>
            <w:webHidden/>
          </w:rPr>
        </w:r>
        <w:r>
          <w:rPr>
            <w:noProof/>
            <w:webHidden/>
          </w:rPr>
          <w:fldChar w:fldCharType="separate"/>
        </w:r>
        <w:r>
          <w:rPr>
            <w:noProof/>
            <w:webHidden/>
          </w:rPr>
          <w:t>15</w:t>
        </w:r>
        <w:r>
          <w:rPr>
            <w:noProof/>
            <w:webHidden/>
          </w:rPr>
          <w:fldChar w:fldCharType="end"/>
        </w:r>
      </w:hyperlink>
    </w:p>
    <w:p w:rsidR="00A73CF0" w:rsidRDefault="00A73CF0">
      <w:pPr>
        <w:pStyle w:val="TableofFigures"/>
        <w:tabs>
          <w:tab w:val="right" w:leader="dot" w:pos="7927"/>
        </w:tabs>
        <w:rPr>
          <w:rFonts w:asciiTheme="minorHAnsi" w:eastAsiaTheme="minorEastAsia" w:hAnsiTheme="minorHAnsi" w:cstheme="minorBidi"/>
          <w:iCs w:val="0"/>
          <w:noProof/>
          <w:sz w:val="22"/>
          <w:szCs w:val="22"/>
          <w:lang w:val="en-US"/>
        </w:rPr>
      </w:pPr>
      <w:hyperlink w:anchor="_Toc445355000" w:history="1">
        <w:r w:rsidRPr="00C84710">
          <w:rPr>
            <w:rStyle w:val="Hyperlink"/>
            <w:noProof/>
          </w:rPr>
          <w:t>Gambar 4</w:t>
        </w:r>
        <w:r w:rsidRPr="00C84710">
          <w:rPr>
            <w:rStyle w:val="Hyperlink"/>
            <w:noProof/>
            <w:lang w:val="en-US"/>
          </w:rPr>
          <w:t>. Notasi proses pada DAD</w:t>
        </w:r>
        <w:r>
          <w:rPr>
            <w:noProof/>
            <w:webHidden/>
          </w:rPr>
          <w:tab/>
        </w:r>
        <w:r>
          <w:rPr>
            <w:noProof/>
            <w:webHidden/>
          </w:rPr>
          <w:fldChar w:fldCharType="begin"/>
        </w:r>
        <w:r>
          <w:rPr>
            <w:noProof/>
            <w:webHidden/>
          </w:rPr>
          <w:instrText xml:space="preserve"> PAGEREF _Toc445355000 \h </w:instrText>
        </w:r>
        <w:r>
          <w:rPr>
            <w:noProof/>
            <w:webHidden/>
          </w:rPr>
        </w:r>
        <w:r>
          <w:rPr>
            <w:noProof/>
            <w:webHidden/>
          </w:rPr>
          <w:fldChar w:fldCharType="separate"/>
        </w:r>
        <w:r>
          <w:rPr>
            <w:noProof/>
            <w:webHidden/>
          </w:rPr>
          <w:t>16</w:t>
        </w:r>
        <w:r>
          <w:rPr>
            <w:noProof/>
            <w:webHidden/>
          </w:rPr>
          <w:fldChar w:fldCharType="end"/>
        </w:r>
      </w:hyperlink>
    </w:p>
    <w:p w:rsidR="00A73CF0" w:rsidRDefault="00A73CF0">
      <w:pPr>
        <w:pStyle w:val="TableofFigures"/>
        <w:tabs>
          <w:tab w:val="right" w:leader="dot" w:pos="7927"/>
        </w:tabs>
        <w:rPr>
          <w:rFonts w:asciiTheme="minorHAnsi" w:eastAsiaTheme="minorEastAsia" w:hAnsiTheme="minorHAnsi" w:cstheme="minorBidi"/>
          <w:iCs w:val="0"/>
          <w:noProof/>
          <w:sz w:val="22"/>
          <w:szCs w:val="22"/>
          <w:lang w:val="en-US"/>
        </w:rPr>
      </w:pPr>
      <w:hyperlink w:anchor="_Toc445355001" w:history="1">
        <w:r w:rsidRPr="00C84710">
          <w:rPr>
            <w:rStyle w:val="Hyperlink"/>
            <w:noProof/>
          </w:rPr>
          <w:t>Gambar 5</w:t>
        </w:r>
        <w:r w:rsidRPr="00C84710">
          <w:rPr>
            <w:rStyle w:val="Hyperlink"/>
            <w:noProof/>
            <w:lang w:val="en-US"/>
          </w:rPr>
          <w:t>. Notifikasi pemrosesan data pada DAD</w:t>
        </w:r>
        <w:r>
          <w:rPr>
            <w:noProof/>
            <w:webHidden/>
          </w:rPr>
          <w:tab/>
        </w:r>
        <w:r>
          <w:rPr>
            <w:noProof/>
            <w:webHidden/>
          </w:rPr>
          <w:fldChar w:fldCharType="begin"/>
        </w:r>
        <w:r>
          <w:rPr>
            <w:noProof/>
            <w:webHidden/>
          </w:rPr>
          <w:instrText xml:space="preserve"> PAGEREF _Toc445355001 \h </w:instrText>
        </w:r>
        <w:r>
          <w:rPr>
            <w:noProof/>
            <w:webHidden/>
          </w:rPr>
        </w:r>
        <w:r>
          <w:rPr>
            <w:noProof/>
            <w:webHidden/>
          </w:rPr>
          <w:fldChar w:fldCharType="separate"/>
        </w:r>
        <w:r>
          <w:rPr>
            <w:noProof/>
            <w:webHidden/>
          </w:rPr>
          <w:t>17</w:t>
        </w:r>
        <w:r>
          <w:rPr>
            <w:noProof/>
            <w:webHidden/>
          </w:rPr>
          <w:fldChar w:fldCharType="end"/>
        </w:r>
      </w:hyperlink>
    </w:p>
    <w:p w:rsidR="00A73CF0" w:rsidRDefault="00A73CF0">
      <w:pPr>
        <w:pStyle w:val="TableofFigures"/>
        <w:tabs>
          <w:tab w:val="right" w:leader="dot" w:pos="7927"/>
        </w:tabs>
        <w:rPr>
          <w:rFonts w:asciiTheme="minorHAnsi" w:eastAsiaTheme="minorEastAsia" w:hAnsiTheme="minorHAnsi" w:cstheme="minorBidi"/>
          <w:iCs w:val="0"/>
          <w:noProof/>
          <w:sz w:val="22"/>
          <w:szCs w:val="22"/>
          <w:lang w:val="en-US"/>
        </w:rPr>
      </w:pPr>
      <w:hyperlink w:anchor="_Toc445355002" w:history="1">
        <w:r w:rsidRPr="00C84710">
          <w:rPr>
            <w:rStyle w:val="Hyperlink"/>
            <w:noProof/>
          </w:rPr>
          <w:t>Gambar 6</w:t>
        </w:r>
        <w:r w:rsidRPr="00C84710">
          <w:rPr>
            <w:rStyle w:val="Hyperlink"/>
            <w:noProof/>
            <w:lang w:val="en-US"/>
          </w:rPr>
          <w:t>. Contoh penggambaran DAD</w:t>
        </w:r>
        <w:r>
          <w:rPr>
            <w:noProof/>
            <w:webHidden/>
          </w:rPr>
          <w:tab/>
        </w:r>
        <w:r>
          <w:rPr>
            <w:noProof/>
            <w:webHidden/>
          </w:rPr>
          <w:fldChar w:fldCharType="begin"/>
        </w:r>
        <w:r>
          <w:rPr>
            <w:noProof/>
            <w:webHidden/>
          </w:rPr>
          <w:instrText xml:space="preserve"> PAGEREF _Toc445355002 \h </w:instrText>
        </w:r>
        <w:r>
          <w:rPr>
            <w:noProof/>
            <w:webHidden/>
          </w:rPr>
        </w:r>
        <w:r>
          <w:rPr>
            <w:noProof/>
            <w:webHidden/>
          </w:rPr>
          <w:fldChar w:fldCharType="separate"/>
        </w:r>
        <w:r>
          <w:rPr>
            <w:noProof/>
            <w:webHidden/>
          </w:rPr>
          <w:t>19</w:t>
        </w:r>
        <w:r>
          <w:rPr>
            <w:noProof/>
            <w:webHidden/>
          </w:rPr>
          <w:fldChar w:fldCharType="end"/>
        </w:r>
      </w:hyperlink>
    </w:p>
    <w:p w:rsidR="00A73CF0" w:rsidRDefault="00A73CF0">
      <w:pPr>
        <w:pStyle w:val="TableofFigures"/>
        <w:tabs>
          <w:tab w:val="right" w:leader="dot" w:pos="7927"/>
        </w:tabs>
        <w:rPr>
          <w:rFonts w:asciiTheme="minorHAnsi" w:eastAsiaTheme="minorEastAsia" w:hAnsiTheme="minorHAnsi" w:cstheme="minorBidi"/>
          <w:iCs w:val="0"/>
          <w:noProof/>
          <w:sz w:val="22"/>
          <w:szCs w:val="22"/>
          <w:lang w:val="en-US"/>
        </w:rPr>
      </w:pPr>
      <w:hyperlink w:anchor="_Toc445355003" w:history="1">
        <w:r w:rsidRPr="00C84710">
          <w:rPr>
            <w:rStyle w:val="Hyperlink"/>
            <w:noProof/>
          </w:rPr>
          <w:t>Gambar 7</w:t>
        </w:r>
        <w:r w:rsidRPr="00C84710">
          <w:rPr>
            <w:rStyle w:val="Hyperlink"/>
            <w:noProof/>
            <w:lang w:val="en-US"/>
          </w:rPr>
          <w:t>. Kamus data</w:t>
        </w:r>
        <w:r>
          <w:rPr>
            <w:noProof/>
            <w:webHidden/>
          </w:rPr>
          <w:tab/>
        </w:r>
        <w:r>
          <w:rPr>
            <w:noProof/>
            <w:webHidden/>
          </w:rPr>
          <w:fldChar w:fldCharType="begin"/>
        </w:r>
        <w:r>
          <w:rPr>
            <w:noProof/>
            <w:webHidden/>
          </w:rPr>
          <w:instrText xml:space="preserve"> PAGEREF _Toc445355003 \h </w:instrText>
        </w:r>
        <w:r>
          <w:rPr>
            <w:noProof/>
            <w:webHidden/>
          </w:rPr>
        </w:r>
        <w:r>
          <w:rPr>
            <w:noProof/>
            <w:webHidden/>
          </w:rPr>
          <w:fldChar w:fldCharType="separate"/>
        </w:r>
        <w:r>
          <w:rPr>
            <w:noProof/>
            <w:webHidden/>
          </w:rPr>
          <w:t>20</w:t>
        </w:r>
        <w:r>
          <w:rPr>
            <w:noProof/>
            <w:webHidden/>
          </w:rPr>
          <w:fldChar w:fldCharType="end"/>
        </w:r>
      </w:hyperlink>
    </w:p>
    <w:p w:rsidR="00A73CF0" w:rsidRDefault="00A73CF0">
      <w:pPr>
        <w:pStyle w:val="TableofFigures"/>
        <w:tabs>
          <w:tab w:val="right" w:leader="dot" w:pos="7927"/>
        </w:tabs>
        <w:rPr>
          <w:rFonts w:asciiTheme="minorHAnsi" w:eastAsiaTheme="minorEastAsia" w:hAnsiTheme="minorHAnsi" w:cstheme="minorBidi"/>
          <w:iCs w:val="0"/>
          <w:noProof/>
          <w:sz w:val="22"/>
          <w:szCs w:val="22"/>
          <w:lang w:val="en-US"/>
        </w:rPr>
      </w:pPr>
      <w:hyperlink w:anchor="_Toc445355004" w:history="1">
        <w:r w:rsidRPr="00C84710">
          <w:rPr>
            <w:rStyle w:val="Hyperlink"/>
            <w:noProof/>
          </w:rPr>
          <w:t>Gambar 8</w:t>
        </w:r>
        <w:r w:rsidRPr="00C84710">
          <w:rPr>
            <w:rStyle w:val="Hyperlink"/>
            <w:noProof/>
            <w:lang w:val="en-US"/>
          </w:rPr>
          <w:t>. Contoh sebuah Kamus Data</w:t>
        </w:r>
        <w:r>
          <w:rPr>
            <w:noProof/>
            <w:webHidden/>
          </w:rPr>
          <w:tab/>
        </w:r>
        <w:r>
          <w:rPr>
            <w:noProof/>
            <w:webHidden/>
          </w:rPr>
          <w:fldChar w:fldCharType="begin"/>
        </w:r>
        <w:r>
          <w:rPr>
            <w:noProof/>
            <w:webHidden/>
          </w:rPr>
          <w:instrText xml:space="preserve"> PAGEREF _Toc445355004 \h </w:instrText>
        </w:r>
        <w:r>
          <w:rPr>
            <w:noProof/>
            <w:webHidden/>
          </w:rPr>
        </w:r>
        <w:r>
          <w:rPr>
            <w:noProof/>
            <w:webHidden/>
          </w:rPr>
          <w:fldChar w:fldCharType="separate"/>
        </w:r>
        <w:r>
          <w:rPr>
            <w:noProof/>
            <w:webHidden/>
          </w:rPr>
          <w:t>22</w:t>
        </w:r>
        <w:r>
          <w:rPr>
            <w:noProof/>
            <w:webHidden/>
          </w:rPr>
          <w:fldChar w:fldCharType="end"/>
        </w:r>
      </w:hyperlink>
    </w:p>
    <w:p w:rsidR="00A73CF0" w:rsidRDefault="00A73CF0">
      <w:pPr>
        <w:pStyle w:val="TableofFigures"/>
        <w:tabs>
          <w:tab w:val="right" w:leader="dot" w:pos="7927"/>
        </w:tabs>
        <w:rPr>
          <w:rFonts w:asciiTheme="minorHAnsi" w:eastAsiaTheme="minorEastAsia" w:hAnsiTheme="minorHAnsi" w:cstheme="minorBidi"/>
          <w:iCs w:val="0"/>
          <w:noProof/>
          <w:sz w:val="22"/>
          <w:szCs w:val="22"/>
          <w:lang w:val="en-US"/>
        </w:rPr>
      </w:pPr>
      <w:hyperlink w:anchor="_Toc445355005" w:history="1">
        <w:r w:rsidRPr="00C84710">
          <w:rPr>
            <w:rStyle w:val="Hyperlink"/>
            <w:noProof/>
          </w:rPr>
          <w:t>Gambar 9</w:t>
        </w:r>
        <w:r w:rsidRPr="00C84710">
          <w:rPr>
            <w:rStyle w:val="Hyperlink"/>
            <w:noProof/>
            <w:lang w:val="en-US"/>
          </w:rPr>
          <w:t>. Hubungan satu ke satu (</w:t>
        </w:r>
        <w:r w:rsidRPr="00C84710">
          <w:rPr>
            <w:rStyle w:val="Hyperlink"/>
            <w:i/>
            <w:noProof/>
            <w:lang w:val="en-US"/>
          </w:rPr>
          <w:t>one to one relationship</w:t>
        </w:r>
        <w:r w:rsidRPr="00C84710">
          <w:rPr>
            <w:rStyle w:val="Hyperlink"/>
            <w:noProof/>
            <w:lang w:val="en-US"/>
          </w:rPr>
          <w:t>)</w:t>
        </w:r>
        <w:r>
          <w:rPr>
            <w:noProof/>
            <w:webHidden/>
          </w:rPr>
          <w:tab/>
        </w:r>
        <w:r>
          <w:rPr>
            <w:noProof/>
            <w:webHidden/>
          </w:rPr>
          <w:fldChar w:fldCharType="begin"/>
        </w:r>
        <w:r>
          <w:rPr>
            <w:noProof/>
            <w:webHidden/>
          </w:rPr>
          <w:instrText xml:space="preserve"> PAGEREF _Toc445355005 \h </w:instrText>
        </w:r>
        <w:r>
          <w:rPr>
            <w:noProof/>
            <w:webHidden/>
          </w:rPr>
        </w:r>
        <w:r>
          <w:rPr>
            <w:noProof/>
            <w:webHidden/>
          </w:rPr>
          <w:fldChar w:fldCharType="separate"/>
        </w:r>
        <w:r>
          <w:rPr>
            <w:noProof/>
            <w:webHidden/>
          </w:rPr>
          <w:t>24</w:t>
        </w:r>
        <w:r>
          <w:rPr>
            <w:noProof/>
            <w:webHidden/>
          </w:rPr>
          <w:fldChar w:fldCharType="end"/>
        </w:r>
      </w:hyperlink>
    </w:p>
    <w:p w:rsidR="00A73CF0" w:rsidRDefault="00A73CF0">
      <w:pPr>
        <w:pStyle w:val="TableofFigures"/>
        <w:tabs>
          <w:tab w:val="right" w:leader="dot" w:pos="7927"/>
        </w:tabs>
        <w:rPr>
          <w:rFonts w:asciiTheme="minorHAnsi" w:eastAsiaTheme="minorEastAsia" w:hAnsiTheme="minorHAnsi" w:cstheme="minorBidi"/>
          <w:iCs w:val="0"/>
          <w:noProof/>
          <w:sz w:val="22"/>
          <w:szCs w:val="22"/>
          <w:lang w:val="en-US"/>
        </w:rPr>
      </w:pPr>
      <w:hyperlink w:anchor="_Toc445355006" w:history="1">
        <w:r w:rsidRPr="00C84710">
          <w:rPr>
            <w:rStyle w:val="Hyperlink"/>
            <w:noProof/>
          </w:rPr>
          <w:t>Gambar 10</w:t>
        </w:r>
        <w:r w:rsidRPr="00C84710">
          <w:rPr>
            <w:rStyle w:val="Hyperlink"/>
            <w:noProof/>
            <w:lang w:val="en-US"/>
          </w:rPr>
          <w:t>. Hubungan satu ke banyak(</w:t>
        </w:r>
        <w:r w:rsidRPr="00C84710">
          <w:rPr>
            <w:rStyle w:val="Hyperlink"/>
            <w:i/>
            <w:noProof/>
          </w:rPr>
          <w:t>one to many relationship</w:t>
        </w:r>
        <w:r w:rsidRPr="00C84710">
          <w:rPr>
            <w:rStyle w:val="Hyperlink"/>
            <w:noProof/>
            <w:lang w:val="en-US"/>
          </w:rPr>
          <w:t>)</w:t>
        </w:r>
        <w:r>
          <w:rPr>
            <w:noProof/>
            <w:webHidden/>
          </w:rPr>
          <w:tab/>
        </w:r>
        <w:r>
          <w:rPr>
            <w:noProof/>
            <w:webHidden/>
          </w:rPr>
          <w:fldChar w:fldCharType="begin"/>
        </w:r>
        <w:r>
          <w:rPr>
            <w:noProof/>
            <w:webHidden/>
          </w:rPr>
          <w:instrText xml:space="preserve"> PAGEREF _Toc445355006 \h </w:instrText>
        </w:r>
        <w:r>
          <w:rPr>
            <w:noProof/>
            <w:webHidden/>
          </w:rPr>
        </w:r>
        <w:r>
          <w:rPr>
            <w:noProof/>
            <w:webHidden/>
          </w:rPr>
          <w:fldChar w:fldCharType="separate"/>
        </w:r>
        <w:r>
          <w:rPr>
            <w:noProof/>
            <w:webHidden/>
          </w:rPr>
          <w:t>24</w:t>
        </w:r>
        <w:r>
          <w:rPr>
            <w:noProof/>
            <w:webHidden/>
          </w:rPr>
          <w:fldChar w:fldCharType="end"/>
        </w:r>
      </w:hyperlink>
    </w:p>
    <w:p w:rsidR="00A73CF0" w:rsidRDefault="00A73CF0">
      <w:pPr>
        <w:pStyle w:val="TableofFigures"/>
        <w:tabs>
          <w:tab w:val="right" w:leader="dot" w:pos="7927"/>
        </w:tabs>
        <w:rPr>
          <w:rFonts w:asciiTheme="minorHAnsi" w:eastAsiaTheme="minorEastAsia" w:hAnsiTheme="minorHAnsi" w:cstheme="minorBidi"/>
          <w:iCs w:val="0"/>
          <w:noProof/>
          <w:sz w:val="22"/>
          <w:szCs w:val="22"/>
          <w:lang w:val="en-US"/>
        </w:rPr>
      </w:pPr>
      <w:hyperlink w:anchor="_Toc445355007" w:history="1">
        <w:r w:rsidRPr="00C84710">
          <w:rPr>
            <w:rStyle w:val="Hyperlink"/>
            <w:noProof/>
          </w:rPr>
          <w:t>Gambar 11</w:t>
        </w:r>
        <w:r w:rsidRPr="00C84710">
          <w:rPr>
            <w:rStyle w:val="Hyperlink"/>
            <w:noProof/>
            <w:lang w:val="en-US"/>
          </w:rPr>
          <w:t xml:space="preserve">. </w:t>
        </w:r>
        <w:r w:rsidRPr="00C84710">
          <w:rPr>
            <w:rStyle w:val="Hyperlink"/>
            <w:noProof/>
          </w:rPr>
          <w:t>Hubungan banyak ke banyak (</w:t>
        </w:r>
        <w:r w:rsidRPr="00C84710">
          <w:rPr>
            <w:rStyle w:val="Hyperlink"/>
            <w:i/>
            <w:noProof/>
          </w:rPr>
          <w:t>many to many relationship</w:t>
        </w:r>
        <w:r w:rsidRPr="00C84710">
          <w:rPr>
            <w:rStyle w:val="Hyperlink"/>
            <w:noProof/>
          </w:rPr>
          <w:t>)</w:t>
        </w:r>
        <w:r>
          <w:rPr>
            <w:noProof/>
            <w:webHidden/>
          </w:rPr>
          <w:tab/>
        </w:r>
        <w:r>
          <w:rPr>
            <w:noProof/>
            <w:webHidden/>
          </w:rPr>
          <w:fldChar w:fldCharType="begin"/>
        </w:r>
        <w:r>
          <w:rPr>
            <w:noProof/>
            <w:webHidden/>
          </w:rPr>
          <w:instrText xml:space="preserve"> PAGEREF _Toc445355007 \h </w:instrText>
        </w:r>
        <w:r>
          <w:rPr>
            <w:noProof/>
            <w:webHidden/>
          </w:rPr>
        </w:r>
        <w:r>
          <w:rPr>
            <w:noProof/>
            <w:webHidden/>
          </w:rPr>
          <w:fldChar w:fldCharType="separate"/>
        </w:r>
        <w:r>
          <w:rPr>
            <w:noProof/>
            <w:webHidden/>
          </w:rPr>
          <w:t>24</w:t>
        </w:r>
        <w:r>
          <w:rPr>
            <w:noProof/>
            <w:webHidden/>
          </w:rPr>
          <w:fldChar w:fldCharType="end"/>
        </w:r>
      </w:hyperlink>
    </w:p>
    <w:p w:rsidR="00A73CF0" w:rsidRDefault="00A73CF0">
      <w:pPr>
        <w:pStyle w:val="TableofFigures"/>
        <w:tabs>
          <w:tab w:val="right" w:leader="dot" w:pos="7927"/>
        </w:tabs>
        <w:rPr>
          <w:rFonts w:asciiTheme="minorHAnsi" w:eastAsiaTheme="minorEastAsia" w:hAnsiTheme="minorHAnsi" w:cstheme="minorBidi"/>
          <w:iCs w:val="0"/>
          <w:noProof/>
          <w:sz w:val="22"/>
          <w:szCs w:val="22"/>
          <w:lang w:val="en-US"/>
        </w:rPr>
      </w:pPr>
      <w:hyperlink w:anchor="_Toc445355008" w:history="1">
        <w:r w:rsidRPr="00C84710">
          <w:rPr>
            <w:rStyle w:val="Hyperlink"/>
            <w:noProof/>
          </w:rPr>
          <w:t>Gambar 12</w:t>
        </w:r>
        <w:r w:rsidRPr="00C84710">
          <w:rPr>
            <w:rStyle w:val="Hyperlink"/>
            <w:noProof/>
            <w:lang w:val="en-US"/>
          </w:rPr>
          <w:t>. Struktur Organisasi Perusahaan</w:t>
        </w:r>
        <w:r>
          <w:rPr>
            <w:noProof/>
            <w:webHidden/>
          </w:rPr>
          <w:tab/>
        </w:r>
        <w:r>
          <w:rPr>
            <w:noProof/>
            <w:webHidden/>
          </w:rPr>
          <w:fldChar w:fldCharType="begin"/>
        </w:r>
        <w:r>
          <w:rPr>
            <w:noProof/>
            <w:webHidden/>
          </w:rPr>
          <w:instrText xml:space="preserve"> PAGEREF _Toc445355008 \h </w:instrText>
        </w:r>
        <w:r>
          <w:rPr>
            <w:noProof/>
            <w:webHidden/>
          </w:rPr>
        </w:r>
        <w:r>
          <w:rPr>
            <w:noProof/>
            <w:webHidden/>
          </w:rPr>
          <w:fldChar w:fldCharType="separate"/>
        </w:r>
        <w:r>
          <w:rPr>
            <w:noProof/>
            <w:webHidden/>
          </w:rPr>
          <w:t>40</w:t>
        </w:r>
        <w:r>
          <w:rPr>
            <w:noProof/>
            <w:webHidden/>
          </w:rPr>
          <w:fldChar w:fldCharType="end"/>
        </w:r>
      </w:hyperlink>
    </w:p>
    <w:p w:rsidR="00A73CF0" w:rsidRDefault="00A73CF0">
      <w:pPr>
        <w:pStyle w:val="TableofFigures"/>
        <w:tabs>
          <w:tab w:val="right" w:leader="dot" w:pos="7927"/>
        </w:tabs>
        <w:rPr>
          <w:rFonts w:asciiTheme="minorHAnsi" w:eastAsiaTheme="minorEastAsia" w:hAnsiTheme="minorHAnsi" w:cstheme="minorBidi"/>
          <w:iCs w:val="0"/>
          <w:noProof/>
          <w:sz w:val="22"/>
          <w:szCs w:val="22"/>
          <w:lang w:val="en-US"/>
        </w:rPr>
      </w:pPr>
      <w:hyperlink w:anchor="_Toc445355009" w:history="1">
        <w:r w:rsidRPr="00C84710">
          <w:rPr>
            <w:rStyle w:val="Hyperlink"/>
            <w:noProof/>
          </w:rPr>
          <w:t>Gambar 13</w:t>
        </w:r>
        <w:r w:rsidRPr="00C84710">
          <w:rPr>
            <w:rStyle w:val="Hyperlink"/>
            <w:noProof/>
            <w:lang w:val="en-US"/>
          </w:rPr>
          <w:t>. Dekomposisi Fungsi Sistem</w:t>
        </w:r>
        <w:r>
          <w:rPr>
            <w:noProof/>
            <w:webHidden/>
          </w:rPr>
          <w:tab/>
        </w:r>
        <w:r>
          <w:rPr>
            <w:noProof/>
            <w:webHidden/>
          </w:rPr>
          <w:fldChar w:fldCharType="begin"/>
        </w:r>
        <w:r>
          <w:rPr>
            <w:noProof/>
            <w:webHidden/>
          </w:rPr>
          <w:instrText xml:space="preserve"> PAGEREF _Toc445355009 \h </w:instrText>
        </w:r>
        <w:r>
          <w:rPr>
            <w:noProof/>
            <w:webHidden/>
          </w:rPr>
        </w:r>
        <w:r>
          <w:rPr>
            <w:noProof/>
            <w:webHidden/>
          </w:rPr>
          <w:fldChar w:fldCharType="separate"/>
        </w:r>
        <w:r>
          <w:rPr>
            <w:noProof/>
            <w:webHidden/>
          </w:rPr>
          <w:t>54</w:t>
        </w:r>
        <w:r>
          <w:rPr>
            <w:noProof/>
            <w:webHidden/>
          </w:rPr>
          <w:fldChar w:fldCharType="end"/>
        </w:r>
      </w:hyperlink>
    </w:p>
    <w:p w:rsidR="00A73CF0" w:rsidRDefault="00A73CF0">
      <w:pPr>
        <w:pStyle w:val="TableofFigures"/>
        <w:tabs>
          <w:tab w:val="right" w:leader="dot" w:pos="7927"/>
        </w:tabs>
        <w:rPr>
          <w:rFonts w:asciiTheme="minorHAnsi" w:eastAsiaTheme="minorEastAsia" w:hAnsiTheme="minorHAnsi" w:cstheme="minorBidi"/>
          <w:iCs w:val="0"/>
          <w:noProof/>
          <w:sz w:val="22"/>
          <w:szCs w:val="22"/>
          <w:lang w:val="en-US"/>
        </w:rPr>
      </w:pPr>
      <w:hyperlink w:anchor="_Toc445355010" w:history="1">
        <w:r w:rsidRPr="00C84710">
          <w:rPr>
            <w:rStyle w:val="Hyperlink"/>
            <w:noProof/>
          </w:rPr>
          <w:t>Gambar 14</w:t>
        </w:r>
        <w:r w:rsidRPr="00C84710">
          <w:rPr>
            <w:rStyle w:val="Hyperlink"/>
            <w:noProof/>
            <w:lang w:val="en-US"/>
          </w:rPr>
          <w:t>. Diagram Konteks Sistem Inventory pada PT. DBE</w:t>
        </w:r>
        <w:r>
          <w:rPr>
            <w:noProof/>
            <w:webHidden/>
          </w:rPr>
          <w:tab/>
        </w:r>
        <w:r>
          <w:rPr>
            <w:noProof/>
            <w:webHidden/>
          </w:rPr>
          <w:fldChar w:fldCharType="begin"/>
        </w:r>
        <w:r>
          <w:rPr>
            <w:noProof/>
            <w:webHidden/>
          </w:rPr>
          <w:instrText xml:space="preserve"> PAGEREF _Toc445355010 \h </w:instrText>
        </w:r>
        <w:r>
          <w:rPr>
            <w:noProof/>
            <w:webHidden/>
          </w:rPr>
        </w:r>
        <w:r>
          <w:rPr>
            <w:noProof/>
            <w:webHidden/>
          </w:rPr>
          <w:fldChar w:fldCharType="separate"/>
        </w:r>
        <w:r>
          <w:rPr>
            <w:noProof/>
            <w:webHidden/>
          </w:rPr>
          <w:t>65</w:t>
        </w:r>
        <w:r>
          <w:rPr>
            <w:noProof/>
            <w:webHidden/>
          </w:rPr>
          <w:fldChar w:fldCharType="end"/>
        </w:r>
      </w:hyperlink>
    </w:p>
    <w:p w:rsidR="00A73CF0" w:rsidRDefault="00A73CF0">
      <w:pPr>
        <w:pStyle w:val="TableofFigures"/>
        <w:tabs>
          <w:tab w:val="right" w:leader="dot" w:pos="7927"/>
        </w:tabs>
        <w:rPr>
          <w:rFonts w:asciiTheme="minorHAnsi" w:eastAsiaTheme="minorEastAsia" w:hAnsiTheme="minorHAnsi" w:cstheme="minorBidi"/>
          <w:iCs w:val="0"/>
          <w:noProof/>
          <w:sz w:val="22"/>
          <w:szCs w:val="22"/>
          <w:lang w:val="en-US"/>
        </w:rPr>
      </w:pPr>
      <w:hyperlink w:anchor="_Toc445355011" w:history="1">
        <w:r w:rsidRPr="00C84710">
          <w:rPr>
            <w:rStyle w:val="Hyperlink"/>
            <w:noProof/>
          </w:rPr>
          <w:t>Gambar 15</w:t>
        </w:r>
        <w:r w:rsidRPr="00C84710">
          <w:rPr>
            <w:rStyle w:val="Hyperlink"/>
            <w:noProof/>
            <w:lang w:val="en-US"/>
          </w:rPr>
          <w:t>. Diagram Nol Sistem Inventory PT. DBE</w:t>
        </w:r>
        <w:r>
          <w:rPr>
            <w:noProof/>
            <w:webHidden/>
          </w:rPr>
          <w:tab/>
        </w:r>
        <w:r>
          <w:rPr>
            <w:noProof/>
            <w:webHidden/>
          </w:rPr>
          <w:fldChar w:fldCharType="begin"/>
        </w:r>
        <w:r>
          <w:rPr>
            <w:noProof/>
            <w:webHidden/>
          </w:rPr>
          <w:instrText xml:space="preserve"> PAGEREF _Toc445355011 \h </w:instrText>
        </w:r>
        <w:r>
          <w:rPr>
            <w:noProof/>
            <w:webHidden/>
          </w:rPr>
        </w:r>
        <w:r>
          <w:rPr>
            <w:noProof/>
            <w:webHidden/>
          </w:rPr>
          <w:fldChar w:fldCharType="separate"/>
        </w:r>
        <w:r>
          <w:rPr>
            <w:noProof/>
            <w:webHidden/>
          </w:rPr>
          <w:t>66</w:t>
        </w:r>
        <w:r>
          <w:rPr>
            <w:noProof/>
            <w:webHidden/>
          </w:rPr>
          <w:fldChar w:fldCharType="end"/>
        </w:r>
      </w:hyperlink>
    </w:p>
    <w:p w:rsidR="00A73CF0" w:rsidRDefault="00A73CF0">
      <w:pPr>
        <w:pStyle w:val="TableofFigures"/>
        <w:tabs>
          <w:tab w:val="right" w:leader="dot" w:pos="7927"/>
        </w:tabs>
        <w:rPr>
          <w:rFonts w:asciiTheme="minorHAnsi" w:eastAsiaTheme="minorEastAsia" w:hAnsiTheme="minorHAnsi" w:cstheme="minorBidi"/>
          <w:iCs w:val="0"/>
          <w:noProof/>
          <w:sz w:val="22"/>
          <w:szCs w:val="22"/>
          <w:lang w:val="en-US"/>
        </w:rPr>
      </w:pPr>
      <w:hyperlink w:anchor="_Toc445355012" w:history="1">
        <w:r w:rsidRPr="00C84710">
          <w:rPr>
            <w:rStyle w:val="Hyperlink"/>
            <w:noProof/>
            <w:lang w:val="en-US"/>
          </w:rPr>
          <w:t>G</w:t>
        </w:r>
        <w:r w:rsidRPr="00C84710">
          <w:rPr>
            <w:rStyle w:val="Hyperlink"/>
            <w:noProof/>
          </w:rPr>
          <w:t>ambar 16</w:t>
        </w:r>
        <w:r w:rsidRPr="00C84710">
          <w:rPr>
            <w:rStyle w:val="Hyperlink"/>
            <w:noProof/>
            <w:lang w:val="en-US"/>
          </w:rPr>
          <w:t>. Diagram Rinci Level 1 Proses 1.0</w:t>
        </w:r>
        <w:r>
          <w:rPr>
            <w:noProof/>
            <w:webHidden/>
          </w:rPr>
          <w:tab/>
        </w:r>
        <w:r>
          <w:rPr>
            <w:noProof/>
            <w:webHidden/>
          </w:rPr>
          <w:fldChar w:fldCharType="begin"/>
        </w:r>
        <w:r>
          <w:rPr>
            <w:noProof/>
            <w:webHidden/>
          </w:rPr>
          <w:instrText xml:space="preserve"> PAGEREF _Toc445355012 \h </w:instrText>
        </w:r>
        <w:r>
          <w:rPr>
            <w:noProof/>
            <w:webHidden/>
          </w:rPr>
        </w:r>
        <w:r>
          <w:rPr>
            <w:noProof/>
            <w:webHidden/>
          </w:rPr>
          <w:fldChar w:fldCharType="separate"/>
        </w:r>
        <w:r>
          <w:rPr>
            <w:noProof/>
            <w:webHidden/>
          </w:rPr>
          <w:t>69</w:t>
        </w:r>
        <w:r>
          <w:rPr>
            <w:noProof/>
            <w:webHidden/>
          </w:rPr>
          <w:fldChar w:fldCharType="end"/>
        </w:r>
      </w:hyperlink>
    </w:p>
    <w:p w:rsidR="00A73CF0" w:rsidRDefault="00A73CF0">
      <w:pPr>
        <w:pStyle w:val="TableofFigures"/>
        <w:tabs>
          <w:tab w:val="right" w:leader="dot" w:pos="7927"/>
        </w:tabs>
        <w:rPr>
          <w:rFonts w:asciiTheme="minorHAnsi" w:eastAsiaTheme="minorEastAsia" w:hAnsiTheme="minorHAnsi" w:cstheme="minorBidi"/>
          <w:iCs w:val="0"/>
          <w:noProof/>
          <w:sz w:val="22"/>
          <w:szCs w:val="22"/>
          <w:lang w:val="en-US"/>
        </w:rPr>
      </w:pPr>
      <w:hyperlink w:anchor="_Toc445355013" w:history="1">
        <w:r w:rsidRPr="00C84710">
          <w:rPr>
            <w:rStyle w:val="Hyperlink"/>
            <w:noProof/>
          </w:rPr>
          <w:t>Gambar 17</w:t>
        </w:r>
        <w:r w:rsidRPr="00C84710">
          <w:rPr>
            <w:rStyle w:val="Hyperlink"/>
            <w:noProof/>
            <w:lang w:val="en-US"/>
          </w:rPr>
          <w:t>. Diagram Rinci Level 1 Proses 2.0</w:t>
        </w:r>
        <w:r>
          <w:rPr>
            <w:noProof/>
            <w:webHidden/>
          </w:rPr>
          <w:tab/>
        </w:r>
        <w:r>
          <w:rPr>
            <w:noProof/>
            <w:webHidden/>
          </w:rPr>
          <w:fldChar w:fldCharType="begin"/>
        </w:r>
        <w:r>
          <w:rPr>
            <w:noProof/>
            <w:webHidden/>
          </w:rPr>
          <w:instrText xml:space="preserve"> PAGEREF _Toc445355013 \h </w:instrText>
        </w:r>
        <w:r>
          <w:rPr>
            <w:noProof/>
            <w:webHidden/>
          </w:rPr>
        </w:r>
        <w:r>
          <w:rPr>
            <w:noProof/>
            <w:webHidden/>
          </w:rPr>
          <w:fldChar w:fldCharType="separate"/>
        </w:r>
        <w:r>
          <w:rPr>
            <w:noProof/>
            <w:webHidden/>
          </w:rPr>
          <w:t>73</w:t>
        </w:r>
        <w:r>
          <w:rPr>
            <w:noProof/>
            <w:webHidden/>
          </w:rPr>
          <w:fldChar w:fldCharType="end"/>
        </w:r>
      </w:hyperlink>
    </w:p>
    <w:p w:rsidR="00A73CF0" w:rsidRDefault="00A73CF0">
      <w:pPr>
        <w:pStyle w:val="TableofFigures"/>
        <w:tabs>
          <w:tab w:val="right" w:leader="dot" w:pos="7927"/>
        </w:tabs>
        <w:rPr>
          <w:rFonts w:asciiTheme="minorHAnsi" w:eastAsiaTheme="minorEastAsia" w:hAnsiTheme="minorHAnsi" w:cstheme="minorBidi"/>
          <w:iCs w:val="0"/>
          <w:noProof/>
          <w:sz w:val="22"/>
          <w:szCs w:val="22"/>
          <w:lang w:val="en-US"/>
        </w:rPr>
      </w:pPr>
      <w:hyperlink w:anchor="_Toc445355014" w:history="1">
        <w:r w:rsidRPr="00C84710">
          <w:rPr>
            <w:rStyle w:val="Hyperlink"/>
            <w:noProof/>
          </w:rPr>
          <w:t>Gambar 18</w:t>
        </w:r>
        <w:r w:rsidRPr="00C84710">
          <w:rPr>
            <w:rStyle w:val="Hyperlink"/>
            <w:noProof/>
            <w:lang w:val="en-US"/>
          </w:rPr>
          <w:t>. Diagram Rinci Level 1 Proses 3.0</w:t>
        </w:r>
        <w:r>
          <w:rPr>
            <w:noProof/>
            <w:webHidden/>
          </w:rPr>
          <w:tab/>
        </w:r>
        <w:r>
          <w:rPr>
            <w:noProof/>
            <w:webHidden/>
          </w:rPr>
          <w:fldChar w:fldCharType="begin"/>
        </w:r>
        <w:r>
          <w:rPr>
            <w:noProof/>
            <w:webHidden/>
          </w:rPr>
          <w:instrText xml:space="preserve"> PAGEREF _Toc445355014 \h </w:instrText>
        </w:r>
        <w:r>
          <w:rPr>
            <w:noProof/>
            <w:webHidden/>
          </w:rPr>
        </w:r>
        <w:r>
          <w:rPr>
            <w:noProof/>
            <w:webHidden/>
          </w:rPr>
          <w:fldChar w:fldCharType="separate"/>
        </w:r>
        <w:r>
          <w:rPr>
            <w:noProof/>
            <w:webHidden/>
          </w:rPr>
          <w:t>74</w:t>
        </w:r>
        <w:r>
          <w:rPr>
            <w:noProof/>
            <w:webHidden/>
          </w:rPr>
          <w:fldChar w:fldCharType="end"/>
        </w:r>
      </w:hyperlink>
    </w:p>
    <w:p w:rsidR="00A73CF0" w:rsidRDefault="00A73CF0">
      <w:pPr>
        <w:pStyle w:val="TableofFigures"/>
        <w:tabs>
          <w:tab w:val="right" w:leader="dot" w:pos="7927"/>
        </w:tabs>
        <w:rPr>
          <w:rFonts w:asciiTheme="minorHAnsi" w:eastAsiaTheme="minorEastAsia" w:hAnsiTheme="minorHAnsi" w:cstheme="minorBidi"/>
          <w:iCs w:val="0"/>
          <w:noProof/>
          <w:sz w:val="22"/>
          <w:szCs w:val="22"/>
          <w:lang w:val="en-US"/>
        </w:rPr>
      </w:pPr>
      <w:hyperlink w:anchor="_Toc445355015" w:history="1">
        <w:r w:rsidRPr="00C84710">
          <w:rPr>
            <w:rStyle w:val="Hyperlink"/>
            <w:noProof/>
          </w:rPr>
          <w:t>Gambar 19</w:t>
        </w:r>
        <w:r w:rsidRPr="00C84710">
          <w:rPr>
            <w:rStyle w:val="Hyperlink"/>
            <w:noProof/>
            <w:lang w:val="en-US"/>
          </w:rPr>
          <w:t>. Diagram Rinci Level 1 Proses 4.0</w:t>
        </w:r>
        <w:r>
          <w:rPr>
            <w:noProof/>
            <w:webHidden/>
          </w:rPr>
          <w:tab/>
        </w:r>
        <w:r>
          <w:rPr>
            <w:noProof/>
            <w:webHidden/>
          </w:rPr>
          <w:fldChar w:fldCharType="begin"/>
        </w:r>
        <w:r>
          <w:rPr>
            <w:noProof/>
            <w:webHidden/>
          </w:rPr>
          <w:instrText xml:space="preserve"> PAGEREF _Toc445355015 \h </w:instrText>
        </w:r>
        <w:r>
          <w:rPr>
            <w:noProof/>
            <w:webHidden/>
          </w:rPr>
        </w:r>
        <w:r>
          <w:rPr>
            <w:noProof/>
            <w:webHidden/>
          </w:rPr>
          <w:fldChar w:fldCharType="separate"/>
        </w:r>
        <w:r>
          <w:rPr>
            <w:noProof/>
            <w:webHidden/>
          </w:rPr>
          <w:t>75</w:t>
        </w:r>
        <w:r>
          <w:rPr>
            <w:noProof/>
            <w:webHidden/>
          </w:rPr>
          <w:fldChar w:fldCharType="end"/>
        </w:r>
      </w:hyperlink>
    </w:p>
    <w:p w:rsidR="00A73CF0" w:rsidRDefault="00A73CF0">
      <w:pPr>
        <w:pStyle w:val="TableofFigures"/>
        <w:tabs>
          <w:tab w:val="right" w:leader="dot" w:pos="7927"/>
        </w:tabs>
        <w:rPr>
          <w:rFonts w:asciiTheme="minorHAnsi" w:eastAsiaTheme="minorEastAsia" w:hAnsiTheme="minorHAnsi" w:cstheme="minorBidi"/>
          <w:iCs w:val="0"/>
          <w:noProof/>
          <w:sz w:val="22"/>
          <w:szCs w:val="22"/>
          <w:lang w:val="en-US"/>
        </w:rPr>
      </w:pPr>
      <w:hyperlink w:anchor="_Toc445355016" w:history="1">
        <w:r w:rsidRPr="00C84710">
          <w:rPr>
            <w:rStyle w:val="Hyperlink"/>
            <w:noProof/>
          </w:rPr>
          <w:t>Gambar 20</w:t>
        </w:r>
        <w:r w:rsidRPr="00C84710">
          <w:rPr>
            <w:rStyle w:val="Hyperlink"/>
            <w:noProof/>
            <w:lang w:val="en-US"/>
          </w:rPr>
          <w:t>. Diagram Rincei Level 1 Proses 5.0</w:t>
        </w:r>
        <w:r>
          <w:rPr>
            <w:noProof/>
            <w:webHidden/>
          </w:rPr>
          <w:tab/>
        </w:r>
        <w:r>
          <w:rPr>
            <w:noProof/>
            <w:webHidden/>
          </w:rPr>
          <w:fldChar w:fldCharType="begin"/>
        </w:r>
        <w:r>
          <w:rPr>
            <w:noProof/>
            <w:webHidden/>
          </w:rPr>
          <w:instrText xml:space="preserve"> PAGEREF _Toc445355016 \h </w:instrText>
        </w:r>
        <w:r>
          <w:rPr>
            <w:noProof/>
            <w:webHidden/>
          </w:rPr>
        </w:r>
        <w:r>
          <w:rPr>
            <w:noProof/>
            <w:webHidden/>
          </w:rPr>
          <w:fldChar w:fldCharType="separate"/>
        </w:r>
        <w:r>
          <w:rPr>
            <w:noProof/>
            <w:webHidden/>
          </w:rPr>
          <w:t>76</w:t>
        </w:r>
        <w:r>
          <w:rPr>
            <w:noProof/>
            <w:webHidden/>
          </w:rPr>
          <w:fldChar w:fldCharType="end"/>
        </w:r>
      </w:hyperlink>
    </w:p>
    <w:p w:rsidR="00A73CF0" w:rsidRDefault="00A73CF0">
      <w:pPr>
        <w:pStyle w:val="TableofFigures"/>
        <w:tabs>
          <w:tab w:val="right" w:leader="dot" w:pos="7927"/>
        </w:tabs>
        <w:rPr>
          <w:rFonts w:asciiTheme="minorHAnsi" w:eastAsiaTheme="minorEastAsia" w:hAnsiTheme="minorHAnsi" w:cstheme="minorBidi"/>
          <w:iCs w:val="0"/>
          <w:noProof/>
          <w:sz w:val="22"/>
          <w:szCs w:val="22"/>
          <w:lang w:val="en-US"/>
        </w:rPr>
      </w:pPr>
      <w:hyperlink w:anchor="_Toc445355017" w:history="1">
        <w:r w:rsidRPr="00C84710">
          <w:rPr>
            <w:rStyle w:val="Hyperlink"/>
            <w:noProof/>
          </w:rPr>
          <w:t>Gambar 21</w:t>
        </w:r>
        <w:r w:rsidRPr="00C84710">
          <w:rPr>
            <w:rStyle w:val="Hyperlink"/>
            <w:noProof/>
            <w:lang w:val="en-US"/>
          </w:rPr>
          <w:t>. Bagan Terstruktur Proses 1.1</w:t>
        </w:r>
        <w:r>
          <w:rPr>
            <w:noProof/>
            <w:webHidden/>
          </w:rPr>
          <w:tab/>
        </w:r>
        <w:r>
          <w:rPr>
            <w:noProof/>
            <w:webHidden/>
          </w:rPr>
          <w:fldChar w:fldCharType="begin"/>
        </w:r>
        <w:r>
          <w:rPr>
            <w:noProof/>
            <w:webHidden/>
          </w:rPr>
          <w:instrText xml:space="preserve"> PAGEREF _Toc445355017 \h </w:instrText>
        </w:r>
        <w:r>
          <w:rPr>
            <w:noProof/>
            <w:webHidden/>
          </w:rPr>
        </w:r>
        <w:r>
          <w:rPr>
            <w:noProof/>
            <w:webHidden/>
          </w:rPr>
          <w:fldChar w:fldCharType="separate"/>
        </w:r>
        <w:r>
          <w:rPr>
            <w:noProof/>
            <w:webHidden/>
          </w:rPr>
          <w:t>91</w:t>
        </w:r>
        <w:r>
          <w:rPr>
            <w:noProof/>
            <w:webHidden/>
          </w:rPr>
          <w:fldChar w:fldCharType="end"/>
        </w:r>
      </w:hyperlink>
    </w:p>
    <w:p w:rsidR="009D666E" w:rsidRDefault="006E4F87">
      <w:pPr>
        <w:spacing w:after="200" w:line="276" w:lineRule="auto"/>
        <w:ind w:firstLine="0"/>
        <w:jc w:val="left"/>
        <w:rPr>
          <w:rFonts w:eastAsiaTheme="majorEastAsia" w:cstheme="majorBidi"/>
          <w:b/>
          <w:szCs w:val="32"/>
          <w:lang w:val="en-US"/>
        </w:rPr>
      </w:pPr>
      <w:r>
        <w:rPr>
          <w:rFonts w:asciiTheme="minorHAnsi" w:hAnsiTheme="minorHAnsi"/>
          <w:iCs/>
          <w:sz w:val="20"/>
          <w:szCs w:val="20"/>
          <w:lang w:val="en-US"/>
        </w:rPr>
        <w:fldChar w:fldCharType="end"/>
      </w:r>
      <w:r w:rsidR="009D666E">
        <w:rPr>
          <w:lang w:val="en-US"/>
        </w:rPr>
        <w:br w:type="page"/>
      </w:r>
    </w:p>
    <w:p w:rsidR="00F1565B" w:rsidRDefault="009D666E" w:rsidP="00F1565B">
      <w:pPr>
        <w:pStyle w:val="Heading1"/>
        <w:rPr>
          <w:lang w:val="en-US"/>
        </w:rPr>
      </w:pPr>
      <w:bookmarkStart w:id="4" w:name="_Toc445207982"/>
      <w:r>
        <w:rPr>
          <w:lang w:val="en-US"/>
        </w:rPr>
        <w:lastRenderedPageBreak/>
        <w:t>DAFTAR TABEL</w:t>
      </w:r>
      <w:bookmarkEnd w:id="4"/>
    </w:p>
    <w:p w:rsidR="00034A14" w:rsidRPr="00034A14" w:rsidRDefault="00034A14" w:rsidP="00034A14">
      <w:pPr>
        <w:rPr>
          <w:lang w:val="en-US"/>
        </w:rPr>
      </w:pPr>
    </w:p>
    <w:p w:rsidR="00034A14" w:rsidRDefault="00034A14">
      <w:pPr>
        <w:pStyle w:val="TableofFigures"/>
        <w:tabs>
          <w:tab w:val="right" w:leader="dot" w:pos="7927"/>
        </w:tabs>
        <w:rPr>
          <w:rFonts w:asciiTheme="minorHAnsi" w:eastAsiaTheme="minorEastAsia" w:hAnsiTheme="minorHAnsi" w:cstheme="minorBidi"/>
          <w:iCs w:val="0"/>
          <w:noProof/>
          <w:sz w:val="22"/>
          <w:szCs w:val="22"/>
          <w:lang w:val="en-US"/>
        </w:rPr>
      </w:pPr>
      <w:r>
        <w:rPr>
          <w:lang w:val="en-US"/>
        </w:rPr>
        <w:fldChar w:fldCharType="begin"/>
      </w:r>
      <w:r>
        <w:rPr>
          <w:lang w:val="en-US"/>
        </w:rPr>
        <w:instrText xml:space="preserve"> TOC \h \z \c "Tabel" </w:instrText>
      </w:r>
      <w:r>
        <w:rPr>
          <w:lang w:val="en-US"/>
        </w:rPr>
        <w:fldChar w:fldCharType="separate"/>
      </w:r>
      <w:hyperlink w:anchor="_Toc445336720" w:history="1">
        <w:r w:rsidRPr="00F527A0">
          <w:rPr>
            <w:rStyle w:val="Hyperlink"/>
            <w:noProof/>
          </w:rPr>
          <w:t>Tabel 1</w:t>
        </w:r>
        <w:r w:rsidRPr="00F527A0">
          <w:rPr>
            <w:rStyle w:val="Hyperlink"/>
            <w:noProof/>
            <w:lang w:val="en-US"/>
          </w:rPr>
          <w:t>. Contoh pembuatan DAD</w:t>
        </w:r>
        <w:r>
          <w:rPr>
            <w:noProof/>
            <w:webHidden/>
          </w:rPr>
          <w:tab/>
        </w:r>
        <w:r>
          <w:rPr>
            <w:noProof/>
            <w:webHidden/>
          </w:rPr>
          <w:fldChar w:fldCharType="begin"/>
        </w:r>
        <w:r>
          <w:rPr>
            <w:noProof/>
            <w:webHidden/>
          </w:rPr>
          <w:instrText xml:space="preserve"> PAGEREF _Toc445336720 \h </w:instrText>
        </w:r>
        <w:r>
          <w:rPr>
            <w:noProof/>
            <w:webHidden/>
          </w:rPr>
        </w:r>
        <w:r>
          <w:rPr>
            <w:noProof/>
            <w:webHidden/>
          </w:rPr>
          <w:fldChar w:fldCharType="separate"/>
        </w:r>
        <w:r>
          <w:rPr>
            <w:noProof/>
            <w:webHidden/>
          </w:rPr>
          <w:t>18</w:t>
        </w:r>
        <w:r>
          <w:rPr>
            <w:noProof/>
            <w:webHidden/>
          </w:rPr>
          <w:fldChar w:fldCharType="end"/>
        </w:r>
      </w:hyperlink>
    </w:p>
    <w:p w:rsidR="00034A14" w:rsidRDefault="004A201A">
      <w:pPr>
        <w:pStyle w:val="TableofFigures"/>
        <w:tabs>
          <w:tab w:val="right" w:leader="dot" w:pos="7927"/>
        </w:tabs>
        <w:rPr>
          <w:rFonts w:asciiTheme="minorHAnsi" w:eastAsiaTheme="minorEastAsia" w:hAnsiTheme="minorHAnsi" w:cstheme="minorBidi"/>
          <w:iCs w:val="0"/>
          <w:noProof/>
          <w:sz w:val="22"/>
          <w:szCs w:val="22"/>
          <w:lang w:val="en-US"/>
        </w:rPr>
      </w:pPr>
      <w:hyperlink w:anchor="_Toc445336721" w:history="1">
        <w:r w:rsidR="00034A14" w:rsidRPr="00F527A0">
          <w:rPr>
            <w:rStyle w:val="Hyperlink"/>
            <w:noProof/>
          </w:rPr>
          <w:t>Tabel 2</w:t>
        </w:r>
        <w:r w:rsidR="00034A14" w:rsidRPr="00F527A0">
          <w:rPr>
            <w:rStyle w:val="Hyperlink"/>
            <w:noProof/>
            <w:lang w:val="en-US"/>
          </w:rPr>
          <w:t>. Waktu Penelitian</w:t>
        </w:r>
        <w:r w:rsidR="00034A14">
          <w:rPr>
            <w:noProof/>
            <w:webHidden/>
          </w:rPr>
          <w:tab/>
        </w:r>
        <w:r w:rsidR="00034A14">
          <w:rPr>
            <w:noProof/>
            <w:webHidden/>
          </w:rPr>
          <w:fldChar w:fldCharType="begin"/>
        </w:r>
        <w:r w:rsidR="00034A14">
          <w:rPr>
            <w:noProof/>
            <w:webHidden/>
          </w:rPr>
          <w:instrText xml:space="preserve"> PAGEREF _Toc445336721 \h </w:instrText>
        </w:r>
        <w:r w:rsidR="00034A14">
          <w:rPr>
            <w:noProof/>
            <w:webHidden/>
          </w:rPr>
        </w:r>
        <w:r w:rsidR="00034A14">
          <w:rPr>
            <w:noProof/>
            <w:webHidden/>
          </w:rPr>
          <w:fldChar w:fldCharType="separate"/>
        </w:r>
        <w:r w:rsidR="00034A14">
          <w:rPr>
            <w:noProof/>
            <w:webHidden/>
          </w:rPr>
          <w:t>30</w:t>
        </w:r>
        <w:r w:rsidR="00034A14">
          <w:rPr>
            <w:noProof/>
            <w:webHidden/>
          </w:rPr>
          <w:fldChar w:fldCharType="end"/>
        </w:r>
      </w:hyperlink>
    </w:p>
    <w:p w:rsidR="00F1565B" w:rsidRDefault="00034A14">
      <w:pPr>
        <w:spacing w:after="200" w:line="276" w:lineRule="auto"/>
        <w:ind w:firstLine="0"/>
        <w:jc w:val="left"/>
        <w:rPr>
          <w:lang w:val="en-US"/>
        </w:rPr>
      </w:pPr>
      <w:r>
        <w:rPr>
          <w:lang w:val="en-US"/>
        </w:rPr>
        <w:fldChar w:fldCharType="end"/>
      </w:r>
    </w:p>
    <w:p w:rsidR="00034A14" w:rsidRDefault="00034A14">
      <w:pPr>
        <w:spacing w:after="200" w:line="276" w:lineRule="auto"/>
        <w:ind w:firstLine="0"/>
        <w:jc w:val="left"/>
        <w:rPr>
          <w:rFonts w:eastAsiaTheme="majorEastAsia" w:cstheme="majorBidi"/>
          <w:b/>
          <w:szCs w:val="32"/>
          <w:lang w:val="en-US"/>
        </w:rPr>
      </w:pPr>
    </w:p>
    <w:p w:rsidR="00034A14" w:rsidRDefault="00034A14">
      <w:pPr>
        <w:spacing w:after="200" w:line="276" w:lineRule="auto"/>
        <w:ind w:firstLine="0"/>
        <w:jc w:val="left"/>
        <w:rPr>
          <w:rFonts w:eastAsiaTheme="majorEastAsia" w:cstheme="majorBidi"/>
          <w:b/>
          <w:szCs w:val="32"/>
          <w:lang w:val="en-US"/>
        </w:rPr>
      </w:pPr>
      <w:r>
        <w:rPr>
          <w:lang w:val="en-US"/>
        </w:rPr>
        <w:br w:type="page"/>
      </w:r>
    </w:p>
    <w:p w:rsidR="00EB2D8E" w:rsidRDefault="00EB2D8E" w:rsidP="00F1565B">
      <w:pPr>
        <w:pStyle w:val="Heading1"/>
        <w:rPr>
          <w:lang w:val="en-US"/>
        </w:rPr>
      </w:pPr>
      <w:r>
        <w:rPr>
          <w:lang w:val="en-US"/>
        </w:rPr>
        <w:lastRenderedPageBreak/>
        <w:t>DAFTAR SIMBOL</w:t>
      </w:r>
    </w:p>
    <w:p w:rsidR="00EB2D8E" w:rsidRDefault="00EB2D8E">
      <w:pPr>
        <w:spacing w:after="200" w:line="276" w:lineRule="auto"/>
        <w:ind w:firstLine="0"/>
        <w:jc w:val="left"/>
        <w:rPr>
          <w:rFonts w:eastAsiaTheme="majorEastAsia" w:cstheme="majorBidi"/>
          <w:b/>
          <w:szCs w:val="32"/>
          <w:lang w:val="en-US"/>
        </w:rPr>
      </w:pPr>
    </w:p>
    <w:p w:rsidR="00F1565B" w:rsidRDefault="00F1565B">
      <w:pPr>
        <w:spacing w:after="200" w:line="276" w:lineRule="auto"/>
        <w:ind w:firstLine="0"/>
        <w:jc w:val="left"/>
        <w:rPr>
          <w:rFonts w:eastAsiaTheme="majorEastAsia" w:cstheme="majorBidi"/>
          <w:b/>
          <w:szCs w:val="32"/>
          <w:lang w:val="en-US"/>
        </w:rPr>
      </w:pPr>
      <w:bookmarkStart w:id="5" w:name="_Toc445207983"/>
      <w:r>
        <w:rPr>
          <w:lang w:val="en-US"/>
        </w:rPr>
        <w:br w:type="page"/>
      </w:r>
    </w:p>
    <w:p w:rsidR="007D202D" w:rsidRDefault="009D666E" w:rsidP="00D936B4">
      <w:pPr>
        <w:pStyle w:val="Heading1"/>
        <w:rPr>
          <w:lang w:val="en-US"/>
        </w:rPr>
      </w:pPr>
      <w:r>
        <w:rPr>
          <w:lang w:val="en-US"/>
        </w:rPr>
        <w:lastRenderedPageBreak/>
        <w:t>DAFTAR LAMPIRAN</w:t>
      </w:r>
      <w:bookmarkEnd w:id="5"/>
    </w:p>
    <w:p w:rsidR="007D202D" w:rsidRDefault="007D202D" w:rsidP="007D202D">
      <w:pPr>
        <w:rPr>
          <w:lang w:val="en-US"/>
        </w:rPr>
      </w:pPr>
    </w:p>
    <w:p w:rsidR="007D202D" w:rsidRPr="007D202D" w:rsidRDefault="007D202D" w:rsidP="007D202D">
      <w:pPr>
        <w:rPr>
          <w:lang w:val="en-US"/>
        </w:rPr>
      </w:pPr>
    </w:p>
    <w:p w:rsidR="00AF277E" w:rsidRDefault="00AF277E" w:rsidP="007D202D">
      <w:pPr>
        <w:jc w:val="center"/>
        <w:rPr>
          <w:lang w:val="en-US"/>
        </w:rPr>
      </w:pPr>
    </w:p>
    <w:p w:rsidR="00AF277E" w:rsidRDefault="00AF277E" w:rsidP="00D936B4">
      <w:pPr>
        <w:pStyle w:val="Heading1"/>
        <w:rPr>
          <w:lang w:val="en-US"/>
        </w:rPr>
        <w:sectPr w:rsidR="00AF277E" w:rsidSect="003E68AB">
          <w:headerReference w:type="default" r:id="rId9"/>
          <w:footerReference w:type="even" r:id="rId10"/>
          <w:footerReference w:type="default" r:id="rId11"/>
          <w:headerReference w:type="first" r:id="rId12"/>
          <w:footerReference w:type="first" r:id="rId13"/>
          <w:pgSz w:w="11906" w:h="16838"/>
          <w:pgMar w:top="2268" w:right="1701" w:bottom="1701" w:left="2268" w:header="708" w:footer="708" w:gutter="0"/>
          <w:pgNumType w:fmt="lowerRoman" w:start="1"/>
          <w:cols w:space="708"/>
          <w:titlePg/>
          <w:docGrid w:linePitch="360"/>
        </w:sectPr>
      </w:pPr>
    </w:p>
    <w:p w:rsidR="000A20CA" w:rsidRPr="004308F5" w:rsidRDefault="000A20CA" w:rsidP="004308F5">
      <w:pPr>
        <w:pStyle w:val="Heading1"/>
        <w:rPr>
          <w:lang w:val="en-US"/>
        </w:rPr>
      </w:pPr>
      <w:bookmarkStart w:id="6" w:name="_Toc445207984"/>
      <w:r w:rsidRPr="00650E97">
        <w:lastRenderedPageBreak/>
        <w:t>BAB I</w:t>
      </w:r>
      <w:bookmarkStart w:id="7" w:name="_Toc444982252"/>
      <w:r w:rsidR="004308F5">
        <w:rPr>
          <w:lang w:val="en-US"/>
        </w:rPr>
        <w:t xml:space="preserve"> </w:t>
      </w:r>
      <w:r w:rsidR="005F4EEB">
        <w:rPr>
          <w:lang w:val="en-US"/>
        </w:rPr>
        <w:t xml:space="preserve">                                                                                          </w:t>
      </w:r>
      <w:r w:rsidRPr="00650E97">
        <w:t>PENDAHULUAN</w:t>
      </w:r>
      <w:bookmarkEnd w:id="6"/>
      <w:bookmarkEnd w:id="7"/>
    </w:p>
    <w:p w:rsidR="00DB4524" w:rsidRPr="00650E97" w:rsidRDefault="00DB4524" w:rsidP="00650E97">
      <w:pPr>
        <w:rPr>
          <w:szCs w:val="24"/>
        </w:rPr>
      </w:pPr>
    </w:p>
    <w:p w:rsidR="000A20CA" w:rsidRPr="00650E97" w:rsidRDefault="000A20CA" w:rsidP="0016654A">
      <w:pPr>
        <w:pStyle w:val="Heading2"/>
      </w:pPr>
      <w:bookmarkStart w:id="8" w:name="_Toc445207985"/>
      <w:r w:rsidRPr="00650E97">
        <w:t>Latar Belakang</w:t>
      </w:r>
      <w:bookmarkEnd w:id="8"/>
    </w:p>
    <w:p w:rsidR="009E10BB" w:rsidRDefault="009E10BB" w:rsidP="00CD4B9E">
      <w:pPr>
        <w:ind w:left="360" w:firstLine="349"/>
      </w:pPr>
      <w:r>
        <w:t>Setiap orang butuh informasi, baik informasi yang berhubungan dengan pekerjaan, informasi yang berhubungan dengan keuangan, informasi yang berhubungan dengan kehidupan sosial ataupun informasi yang berhubungan dengan kehidupan sehari hari-hari. Informasi yang dibutuhkan juga oleh setiap orang saat ini juga membutuhkan informasi yang cepat, tepat serta akurat. Oleh sebab itu teknologi informasi terus berkembang dan kebutuhannya semakin tidak dapat dipisahkan dari keseharian kita.</w:t>
      </w:r>
    </w:p>
    <w:p w:rsidR="009E10BB" w:rsidRDefault="009E10BB" w:rsidP="00181472">
      <w:pPr>
        <w:ind w:left="360" w:firstLine="349"/>
      </w:pPr>
      <w:r>
        <w:t>Teknologi informasi saat ini berkembang cukup pesat hampir di semua bidang, baik bidang industri, jasa, jual-beli, perbankan, pendidikan, militer dan masih banyak lagi bidang yang sudah mulai menggabungkan teknologi informasi ini di dalam kegiatan bisnis tersebut. Efektifitas dan efisiensi dalam pencapaian target bisnis merupakan tujuan akhir yang ingin dicapai oleh pada pebisnis, dan teknologi informasi ini memberikan banyak solusi memudahkan kegiatan bisnis mereka sehingga dengan mudah mencapai hasil yang diinginkan dengan biaya yang seefisien mungkin.</w:t>
      </w:r>
    </w:p>
    <w:p w:rsidR="009E10BB" w:rsidRDefault="009E10BB" w:rsidP="00181472">
      <w:pPr>
        <w:ind w:left="360" w:firstLine="349"/>
      </w:pPr>
      <w:r>
        <w:t xml:space="preserve">Salah satu bidang yang sering mengalami kendala dalam melakukan pengelolaan sebuah bisnis adalah bagaimana mengelola pemesanan kebutuhan barang, lalu mendata semua yang telah dibeli dan kemudian mengatur pengeluaran barang tersebut. Sehingga pada akhirnya perusahaan bisa tahu data </w:t>
      </w:r>
      <w:r>
        <w:lastRenderedPageBreak/>
        <w:t>secara akurat dan cepat terkait kondisi pemenuhan kebutuhan barang terhadap permintaan produksi atau penjualan dari barang yang dihasilkan oleh perusahaan tersebuat. Sistem ini disebut sebagai sistem persediaan barang (</w:t>
      </w:r>
      <w:r w:rsidRPr="00181472">
        <w:t>inventory system</w:t>
      </w:r>
      <w:r>
        <w:t xml:space="preserve">) yang berguna memberikan informasi terkait dengan kebutuhan serta ketersediaan barang pada suatu organisasi. </w:t>
      </w:r>
    </w:p>
    <w:p w:rsidR="009E10BB" w:rsidRDefault="009E10BB" w:rsidP="00181472">
      <w:pPr>
        <w:ind w:left="360" w:firstLine="349"/>
      </w:pPr>
      <w:r>
        <w:t xml:space="preserve">Dengan melihat serta mempertimbangkan beberapa permasalahan di atas, maka penulis tertarik untuk membuat rancang bangun sistem persediaan barang yang di sajikan dalam skripsi ini dengan judul </w:t>
      </w:r>
      <w:r w:rsidRPr="00181472">
        <w:t>Rancang Bangun Monitoring Inventory System pa</w:t>
      </w:r>
      <w:r w:rsidR="00BE207B">
        <w:t>da PT. Daun Biru Engine</w:t>
      </w:r>
      <w:r w:rsidRPr="00181472">
        <w:t>ring berbasis Java</w:t>
      </w:r>
      <w:r>
        <w:t>. Diharapkan rancang bangun ini dapat bermanfaat dalam pengelolaan persediaan barang pada perusahaan tersebut dan membuat semakin mudahnya informasi yang terkait dengan ketersediaan barang secara cepat, tepat dan akurat.</w:t>
      </w:r>
    </w:p>
    <w:p w:rsidR="007B1779" w:rsidRDefault="007B1779" w:rsidP="00181472">
      <w:pPr>
        <w:ind w:left="360" w:firstLine="349"/>
      </w:pPr>
    </w:p>
    <w:p w:rsidR="000A20CA" w:rsidRPr="00650E97" w:rsidRDefault="00F60F90" w:rsidP="0016654A">
      <w:pPr>
        <w:pStyle w:val="Heading2"/>
      </w:pPr>
      <w:bookmarkStart w:id="9" w:name="_Toc445207986"/>
      <w:r>
        <w:t>Identifikasi Masalah</w:t>
      </w:r>
      <w:bookmarkEnd w:id="9"/>
    </w:p>
    <w:p w:rsidR="00F60F90" w:rsidRDefault="00F60F90" w:rsidP="00BE207B">
      <w:pPr>
        <w:ind w:left="360" w:firstLine="360"/>
      </w:pPr>
      <w:r w:rsidRPr="00BE207B">
        <w:t>Persediaan barang menjadi penting apabila perusahaan membutuhkan untuk melakukan produksi barang atau pihak manajemen ingin mengetahui asset yang dimiliki pada saat ini secara capat, tepat dan akurat. Tentunya hal ini sangat wajar dibutuhkan oleh sebuah perusahaan. Untuk mengatasi hal-hal yang tidak diinginkan pada proses pengadaan maupun penyediaan kebutuhan barang, penulis melakukan beberapa identifikasi masalah yang dirasakan menjadi</w:t>
      </w:r>
      <w:r>
        <w:t xml:space="preserve"> kendala pada PT. Daun Biru Engineering pada saat ini. Beberapa permasalahan tersebut diantaranya adalah :</w:t>
      </w:r>
    </w:p>
    <w:p w:rsidR="006E1961" w:rsidRDefault="006E1961" w:rsidP="00BE207B">
      <w:pPr>
        <w:ind w:left="360" w:firstLine="360"/>
      </w:pPr>
    </w:p>
    <w:p w:rsidR="00F60F90" w:rsidRDefault="00F60F90" w:rsidP="00F228A1">
      <w:pPr>
        <w:pStyle w:val="ListParagraph"/>
        <w:numPr>
          <w:ilvl w:val="0"/>
          <w:numId w:val="4"/>
        </w:numPr>
      </w:pPr>
      <w:r>
        <w:lastRenderedPageBreak/>
        <w:t xml:space="preserve">Apakah dalam pengelolaan barang sudah menggunakan system? </w:t>
      </w:r>
    </w:p>
    <w:p w:rsidR="00F60F90" w:rsidRPr="000055B6" w:rsidRDefault="00F60F90" w:rsidP="00F228A1">
      <w:pPr>
        <w:pStyle w:val="ListParagraph"/>
        <w:numPr>
          <w:ilvl w:val="0"/>
          <w:numId w:val="4"/>
        </w:numPr>
      </w:pPr>
      <w:r w:rsidRPr="000055B6">
        <w:t>Apakah pengelolaan dan inventarisir barang masih menggunakan Microsoft Office dan dikerja</w:t>
      </w:r>
      <w:r w:rsidR="00B65842">
        <w:t>kan secara manual oleh operator?</w:t>
      </w:r>
    </w:p>
    <w:p w:rsidR="00F60F90" w:rsidRDefault="00F60F90" w:rsidP="00F228A1">
      <w:pPr>
        <w:pStyle w:val="ListParagraph"/>
        <w:numPr>
          <w:ilvl w:val="0"/>
          <w:numId w:val="4"/>
        </w:numPr>
      </w:pPr>
      <w:r>
        <w:t xml:space="preserve">Apakah pengadaan barang melalui prosedur standar seperti pengajuan </w:t>
      </w:r>
      <w:r w:rsidRPr="001F6499">
        <w:rPr>
          <w:i/>
        </w:rPr>
        <w:t>Purchase Request, Quotation</w:t>
      </w:r>
      <w:r>
        <w:t xml:space="preserve"> dan lain sebagainya? </w:t>
      </w:r>
    </w:p>
    <w:p w:rsidR="00F60F90" w:rsidRDefault="00F60F90" w:rsidP="00F228A1">
      <w:pPr>
        <w:pStyle w:val="ListParagraph"/>
        <w:numPr>
          <w:ilvl w:val="0"/>
          <w:numId w:val="4"/>
        </w:numPr>
      </w:pPr>
      <w:r>
        <w:t xml:space="preserve">Apakah ada staf khusus yang bertanggung jawab mengelola persediaan barang? </w:t>
      </w:r>
    </w:p>
    <w:p w:rsidR="00F60F90" w:rsidRDefault="002C3C8E" w:rsidP="00F228A1">
      <w:pPr>
        <w:pStyle w:val="ListParagraph"/>
        <w:numPr>
          <w:ilvl w:val="0"/>
          <w:numId w:val="4"/>
        </w:numPr>
      </w:pPr>
      <w:r>
        <w:rPr>
          <w:lang w:val="en-US"/>
        </w:rPr>
        <w:t>Apakah dalam</w:t>
      </w:r>
      <w:r w:rsidR="00F60F90">
        <w:t xml:space="preserve"> pencatatan penggunaan barang</w:t>
      </w:r>
      <w:r w:rsidR="00085270">
        <w:rPr>
          <w:lang w:val="en-US"/>
        </w:rPr>
        <w:t xml:space="preserve"> dapat dengan mudah</w:t>
      </w:r>
      <w:r w:rsidR="00F60F90">
        <w:t xml:space="preserve"> diketahui kapan barang dikeluarkan dari stok dan </w:t>
      </w:r>
      <w:r w:rsidR="00085270">
        <w:rPr>
          <w:lang w:val="en-US"/>
        </w:rPr>
        <w:t>siapa yang menggunakan barang tersebut</w:t>
      </w:r>
      <w:r w:rsidR="00F60F90">
        <w:t>?</w:t>
      </w:r>
    </w:p>
    <w:p w:rsidR="00F60F90" w:rsidRDefault="00644D48" w:rsidP="00F228A1">
      <w:pPr>
        <w:pStyle w:val="ListParagraph"/>
        <w:numPr>
          <w:ilvl w:val="0"/>
          <w:numId w:val="4"/>
        </w:numPr>
      </w:pPr>
      <w:r>
        <w:rPr>
          <w:lang w:val="en-US"/>
        </w:rPr>
        <w:t>Apakah dalam p</w:t>
      </w:r>
      <w:r w:rsidR="00F60F90">
        <w:t xml:space="preserve">endataan barang sudah dikelompokkan </w:t>
      </w:r>
      <w:r>
        <w:rPr>
          <w:lang w:val="en-US"/>
        </w:rPr>
        <w:t xml:space="preserve">sesuai dengan kategori barang? </w:t>
      </w:r>
    </w:p>
    <w:p w:rsidR="00F60F90" w:rsidRDefault="00634018" w:rsidP="00F228A1">
      <w:pPr>
        <w:pStyle w:val="ListParagraph"/>
        <w:numPr>
          <w:ilvl w:val="0"/>
          <w:numId w:val="4"/>
        </w:numPr>
      </w:pPr>
      <w:r>
        <w:rPr>
          <w:lang w:val="en-US"/>
        </w:rPr>
        <w:t>Apakah dengan mendata barang dapat diketahui nilai dari barang tersebut?</w:t>
      </w:r>
    </w:p>
    <w:p w:rsidR="00F60F90" w:rsidRDefault="00F60F90" w:rsidP="00F60F90">
      <w:pPr>
        <w:ind w:left="360" w:firstLine="360"/>
        <w:rPr>
          <w:szCs w:val="24"/>
        </w:rPr>
      </w:pPr>
      <w:r>
        <w:rPr>
          <w:szCs w:val="24"/>
        </w:rPr>
        <w:t>Beberapa masalah yang muncul di atas mendasari penulis untuk membuat sebuah sistem persediaan barang yang mudah termonitor serta dapat tersaji dalam laporan yang dibutuhkan secara cepat, tepat dan akurat.</w:t>
      </w:r>
      <w:r w:rsidRPr="00BC45BC">
        <w:rPr>
          <w:szCs w:val="24"/>
        </w:rPr>
        <w:t xml:space="preserve"> </w:t>
      </w:r>
    </w:p>
    <w:p w:rsidR="002C2F6F" w:rsidRDefault="002C2F6F" w:rsidP="00804B09"/>
    <w:p w:rsidR="002C2F6F" w:rsidRPr="002C2F6F" w:rsidRDefault="002C2F6F" w:rsidP="0016654A">
      <w:pPr>
        <w:pStyle w:val="Heading2"/>
      </w:pPr>
      <w:bookmarkStart w:id="10" w:name="_Toc445207987"/>
      <w:r w:rsidRPr="002C2F6F">
        <w:t>Pembatasan Masalah</w:t>
      </w:r>
      <w:bookmarkEnd w:id="10"/>
    </w:p>
    <w:p w:rsidR="002C2F6F" w:rsidRPr="001D040B" w:rsidRDefault="002C2F6F" w:rsidP="001D040B">
      <w:pPr>
        <w:ind w:left="360" w:firstLine="360"/>
        <w:rPr>
          <w:szCs w:val="24"/>
        </w:rPr>
      </w:pPr>
      <w:r w:rsidRPr="001D040B">
        <w:rPr>
          <w:szCs w:val="24"/>
        </w:rPr>
        <w:t xml:space="preserve">Dari hasil identifikasi yang dilakukan oleh penulis terhadap beberapa permasalahan pengelolaan dan persediaan barang yang ada di PT. Daun Biru Engineering, dapat dilihat cukup banyak permasalahan yang muncul. Untuk itu penulis ingin cukup membatasi dan lebih fokus kepada permasalahan yang terkait pada proses pendataan barang masuk dan keluar, </w:t>
      </w:r>
      <w:r w:rsidR="00490773">
        <w:rPr>
          <w:szCs w:val="24"/>
          <w:lang w:val="en-US"/>
        </w:rPr>
        <w:t xml:space="preserve">sehingga pada tahap </w:t>
      </w:r>
      <w:r w:rsidR="00490773">
        <w:rPr>
          <w:szCs w:val="24"/>
          <w:lang w:val="en-US"/>
        </w:rPr>
        <w:lastRenderedPageBreak/>
        <w:t xml:space="preserve">awal dapat menyajikan data </w:t>
      </w:r>
      <w:r w:rsidRPr="001D040B">
        <w:rPr>
          <w:szCs w:val="24"/>
        </w:rPr>
        <w:t>pema</w:t>
      </w:r>
      <w:r w:rsidR="000D6FEB">
        <w:rPr>
          <w:szCs w:val="24"/>
          <w:lang w:val="en-US"/>
        </w:rPr>
        <w:t>n</w:t>
      </w:r>
      <w:r w:rsidRPr="001D040B">
        <w:rPr>
          <w:szCs w:val="24"/>
        </w:rPr>
        <w:t>tauan (</w:t>
      </w:r>
      <w:r w:rsidRPr="006A6D15">
        <w:rPr>
          <w:i/>
          <w:szCs w:val="24"/>
        </w:rPr>
        <w:t>monitoring</w:t>
      </w:r>
      <w:r w:rsidRPr="001D040B">
        <w:rPr>
          <w:szCs w:val="24"/>
        </w:rPr>
        <w:t>)</w:t>
      </w:r>
      <w:r w:rsidR="00490773">
        <w:rPr>
          <w:szCs w:val="24"/>
          <w:lang w:val="en-US"/>
        </w:rPr>
        <w:t xml:space="preserve"> persediaan barang dengan mudah.</w:t>
      </w:r>
    </w:p>
    <w:p w:rsidR="002C2F6F" w:rsidRDefault="002C2F6F" w:rsidP="00D43BFA">
      <w:pPr>
        <w:ind w:left="360" w:firstLine="360"/>
      </w:pPr>
      <w:r>
        <w:t>Mengapa hal ini lebih menjadi prioritas dari penulis? Karena menurut penulis dengan menyelesaikan hal ini maka proses-proses yang lain dapat lebih mudah dilakukan dan membuat sistem lebih mudah di imp</w:t>
      </w:r>
      <w:r w:rsidR="0070393F">
        <w:rPr>
          <w:lang w:val="en-US"/>
        </w:rPr>
        <w:t>l</w:t>
      </w:r>
      <w:r w:rsidR="0070393F">
        <w:t>e</w:t>
      </w:r>
      <w:r>
        <w:t>mentasikan ke semua departemen di PT. Daun Biru Engineering.</w:t>
      </w:r>
    </w:p>
    <w:p w:rsidR="00775DF6" w:rsidRDefault="00775DF6" w:rsidP="00804B09"/>
    <w:p w:rsidR="00775DF6" w:rsidRPr="00775DF6" w:rsidRDefault="00775DF6" w:rsidP="0016654A">
      <w:pPr>
        <w:pStyle w:val="Heading2"/>
      </w:pPr>
      <w:bookmarkStart w:id="11" w:name="_Toc445207988"/>
      <w:r w:rsidRPr="00775DF6">
        <w:t>Perumusan Masalah</w:t>
      </w:r>
      <w:bookmarkEnd w:id="11"/>
    </w:p>
    <w:p w:rsidR="00775DF6" w:rsidRDefault="00775DF6" w:rsidP="00890D43">
      <w:pPr>
        <w:ind w:left="360" w:firstLine="360"/>
      </w:pPr>
      <w:r>
        <w:t>Beberapa masalah terkait pengelolaan persediaan barang pada PT. Daun Biru Engineering yang sudah diindentifikasi oleh penulis dapat di simpulkan menjadi beberapa permasalahan utama diantarnya adalah:</w:t>
      </w:r>
    </w:p>
    <w:p w:rsidR="00775DF6" w:rsidRDefault="00775DF6" w:rsidP="00F228A1">
      <w:pPr>
        <w:pStyle w:val="ListParagraph"/>
        <w:numPr>
          <w:ilvl w:val="0"/>
          <w:numId w:val="6"/>
        </w:numPr>
      </w:pPr>
      <w:r>
        <w:t xml:space="preserve">Apakah PT. Daun Biru Engineering telah memiliki sebuah sistem pengelolaan persediaan barang yang terpusat dengan menggunakan </w:t>
      </w:r>
      <w:r w:rsidRPr="00F34087">
        <w:rPr>
          <w:i/>
        </w:rPr>
        <w:t>database</w:t>
      </w:r>
      <w:r>
        <w:t xml:space="preserve">? </w:t>
      </w:r>
    </w:p>
    <w:p w:rsidR="00775DF6" w:rsidRDefault="00775DF6" w:rsidP="00F228A1">
      <w:pPr>
        <w:pStyle w:val="ListParagraph"/>
        <w:numPr>
          <w:ilvl w:val="0"/>
          <w:numId w:val="6"/>
        </w:numPr>
      </w:pPr>
      <w:r>
        <w:t>Bagaimana penataan proses pengadaan serta pengelolaan penyimpanan dan penggunakan barang yang lebih tertata rapi sehingga mendukung proses produksi dan kegiatan bisnis di PT. Daun Biru Engineering?</w:t>
      </w:r>
    </w:p>
    <w:p w:rsidR="00775DF6" w:rsidRDefault="00775DF6" w:rsidP="00804B09"/>
    <w:p w:rsidR="00775DF6" w:rsidRPr="00775DF6" w:rsidRDefault="00775DF6" w:rsidP="0016654A">
      <w:pPr>
        <w:pStyle w:val="Heading2"/>
      </w:pPr>
      <w:bookmarkStart w:id="12" w:name="_Toc445207989"/>
      <w:r w:rsidRPr="00775DF6">
        <w:t>Tujuan Penelitian</w:t>
      </w:r>
      <w:bookmarkEnd w:id="12"/>
    </w:p>
    <w:p w:rsidR="00775DF6" w:rsidRDefault="00775DF6" w:rsidP="00AE16C3">
      <w:pPr>
        <w:ind w:left="360" w:firstLine="360"/>
      </w:pPr>
      <w:r>
        <w:t xml:space="preserve">Dengan melihat beberapa masalah di atas, maka tujuan dari penilitian yang dilakukan penulis adalah menghasilkan sebuah rancang bangun atau perancangan sistem yang tepat guna dan dapat digunakan oleh PT. Daun Biru Engineering dalam pengelolaan persediaan barang secara efektif dan efisien. </w:t>
      </w:r>
      <w:r>
        <w:lastRenderedPageBreak/>
        <w:t>Sistem ini menjadi alat pembantu manajemen dalam menentukan kebijakan operasional terkait dengan penyediaan barang dan jasa dari PT. Daun Biru Enginering terhadap pelanggan luar (</w:t>
      </w:r>
      <w:r w:rsidRPr="00AE16C3">
        <w:t>external</w:t>
      </w:r>
      <w:r>
        <w:t>) maupun pelanggan dari dalam (</w:t>
      </w:r>
      <w:r w:rsidRPr="00AE16C3">
        <w:t>internal</w:t>
      </w:r>
      <w:r>
        <w:t xml:space="preserve">). </w:t>
      </w:r>
    </w:p>
    <w:p w:rsidR="00775DF6" w:rsidRPr="006C5DA6" w:rsidRDefault="00775DF6" w:rsidP="006C5DA6">
      <w:pPr>
        <w:ind w:left="567" w:firstLine="0"/>
      </w:pPr>
    </w:p>
    <w:p w:rsidR="00775DF6" w:rsidRPr="00775DF6" w:rsidRDefault="00775DF6" w:rsidP="0016654A">
      <w:pPr>
        <w:pStyle w:val="Heading2"/>
      </w:pPr>
      <w:bookmarkStart w:id="13" w:name="_Toc445207990"/>
      <w:r w:rsidRPr="00775DF6">
        <w:t>Kegunaan Penelitian</w:t>
      </w:r>
      <w:bookmarkEnd w:id="13"/>
    </w:p>
    <w:p w:rsidR="00775DF6" w:rsidRPr="005226BF" w:rsidRDefault="00775DF6" w:rsidP="00014F4E">
      <w:pPr>
        <w:ind w:left="360" w:firstLine="360"/>
        <w:rPr>
          <w:lang w:val="en-US"/>
        </w:rPr>
      </w:pPr>
      <w:r>
        <w:t>Penulis berharap dengan melakukan penelitian ini, hasilnya dapat berguna dan bermanfaat bagi banyak aspek</w:t>
      </w:r>
      <w:r w:rsidR="005226BF">
        <w:rPr>
          <w:lang w:val="en-US"/>
        </w:rPr>
        <w:t>.</w:t>
      </w:r>
    </w:p>
    <w:p w:rsidR="00775DF6" w:rsidRDefault="00775DF6" w:rsidP="00F228A1">
      <w:pPr>
        <w:pStyle w:val="ListParagraph"/>
        <w:numPr>
          <w:ilvl w:val="0"/>
          <w:numId w:val="7"/>
        </w:numPr>
      </w:pPr>
      <w:r>
        <w:t>Bagi Pengembangan Sistem</w:t>
      </w:r>
    </w:p>
    <w:p w:rsidR="00775DF6" w:rsidRPr="00045D89" w:rsidRDefault="00775DF6" w:rsidP="0028118B">
      <w:pPr>
        <w:ind w:left="720" w:firstLine="418"/>
      </w:pPr>
      <w:r>
        <w:t xml:space="preserve">Dengan rancang bangun sistem ini, penulis berharap dapat mengembangkan sebuah sistem dengan data terpusat dan menggunakan aplikasi yang dapat bekerja pada multi-platform (Java) sehingga sistem ini dapat digunakan tanpa ketergantungan sistem operasi tertentu dan optimasi penggunaan </w:t>
      </w:r>
      <w:r w:rsidRPr="000A0C53">
        <w:rPr>
          <w:i/>
        </w:rPr>
        <w:t>database</w:t>
      </w:r>
      <w:r>
        <w:t xml:space="preserve"> sehingga menghasilkan performa yang handal.</w:t>
      </w:r>
    </w:p>
    <w:p w:rsidR="00775DF6" w:rsidRDefault="00775DF6" w:rsidP="00F228A1">
      <w:pPr>
        <w:pStyle w:val="ListParagraph"/>
        <w:numPr>
          <w:ilvl w:val="0"/>
          <w:numId w:val="7"/>
        </w:numPr>
      </w:pPr>
      <w:r>
        <w:t>Bagi Manajemen Perusahan (PT. Daun Biru Engineering)</w:t>
      </w:r>
    </w:p>
    <w:p w:rsidR="00775DF6" w:rsidRDefault="00775DF6" w:rsidP="006954B6">
      <w:pPr>
        <w:ind w:left="720" w:firstLine="418"/>
      </w:pPr>
      <w:r>
        <w:t xml:space="preserve">Dari sisi manajemen, penulis berharap sistem ini menjadi sebuah solusi dalam mengelola persediaan barang dan laporan yang dibutuhkan dapat tersaji dengan cepat dan akurat. Sistem ini juga dikembangkan dengan basis </w:t>
      </w:r>
      <w:r w:rsidRPr="00A32502">
        <w:rPr>
          <w:i/>
        </w:rPr>
        <w:t>Open Source</w:t>
      </w:r>
      <w:r>
        <w:t xml:space="preserve"> sehingga nilai investasi dari penggunaan sistem ini sangatlah efisien.</w:t>
      </w:r>
    </w:p>
    <w:p w:rsidR="00775DF6" w:rsidRDefault="00775DF6" w:rsidP="00804B09">
      <w:r>
        <w:br w:type="page"/>
      </w:r>
    </w:p>
    <w:p w:rsidR="00775DF6" w:rsidRDefault="00775DF6" w:rsidP="00F228A1">
      <w:pPr>
        <w:pStyle w:val="ListParagraph"/>
        <w:numPr>
          <w:ilvl w:val="0"/>
          <w:numId w:val="7"/>
        </w:numPr>
      </w:pPr>
      <w:r>
        <w:lastRenderedPageBreak/>
        <w:t>Bagi Kegiatan Pendidikan Lanjut</w:t>
      </w:r>
    </w:p>
    <w:p w:rsidR="00775DF6" w:rsidRDefault="00775DF6" w:rsidP="008B7554">
      <w:pPr>
        <w:ind w:left="720" w:firstLine="418"/>
      </w:pPr>
      <w:r>
        <w:t xml:space="preserve">Di dalam kegiatan pendidikan lanjut, penulis berharap rancang bangun sistem pengelolaan persediaan barang ini menambah referensi penggunaan aplikasi Java serta </w:t>
      </w:r>
      <w:r w:rsidRPr="000A0C53">
        <w:rPr>
          <w:i/>
        </w:rPr>
        <w:t>database</w:t>
      </w:r>
      <w:r>
        <w:t xml:space="preserve"> manajemen dan dapat dikembangkan lebih lanjut dan lebih baik.</w:t>
      </w:r>
    </w:p>
    <w:p w:rsidR="00775DF6" w:rsidRDefault="00775DF6" w:rsidP="00804B09"/>
    <w:p w:rsidR="00775DF6" w:rsidRPr="00775DF6" w:rsidRDefault="00775DF6" w:rsidP="0016654A">
      <w:pPr>
        <w:pStyle w:val="Heading2"/>
      </w:pPr>
      <w:bookmarkStart w:id="14" w:name="_Toc445207991"/>
      <w:r w:rsidRPr="00775DF6">
        <w:t>Sistematika Penulisan</w:t>
      </w:r>
      <w:bookmarkEnd w:id="14"/>
      <w:r w:rsidRPr="00775DF6">
        <w:tab/>
      </w:r>
    </w:p>
    <w:p w:rsidR="00C034E3" w:rsidRPr="00E37C77" w:rsidRDefault="00C034E3" w:rsidP="00177BD3">
      <w:pPr>
        <w:ind w:left="360" w:firstLine="360"/>
      </w:pPr>
      <w:r w:rsidRPr="00E37C77">
        <w:t>Penulis memb</w:t>
      </w:r>
      <w:r>
        <w:t>agi</w:t>
      </w:r>
      <w:r w:rsidRPr="00E37C77">
        <w:t xml:space="preserve"> kedalam </w:t>
      </w:r>
      <w:r>
        <w:t xml:space="preserve">lima Bab </w:t>
      </w:r>
      <w:r w:rsidRPr="00E37C77">
        <w:t xml:space="preserve">untuk memudahkan memahami hasil dari </w:t>
      </w:r>
      <w:r>
        <w:t xml:space="preserve">penelitian yang </w:t>
      </w:r>
      <w:r w:rsidRPr="00E37C77">
        <w:t xml:space="preserve">telah di lakukan. Adapun secara lengkap, </w:t>
      </w:r>
      <w:r>
        <w:t xml:space="preserve">dapat dijelaskan </w:t>
      </w:r>
      <w:r w:rsidRPr="00E37C77">
        <w:t>sebagai berikut:</w:t>
      </w:r>
    </w:p>
    <w:p w:rsidR="00C034E3" w:rsidRPr="00C213A0" w:rsidRDefault="00545B85" w:rsidP="00F76093">
      <w:pPr>
        <w:ind w:left="1418" w:hanging="1058"/>
      </w:pPr>
      <w:r>
        <w:t>BAB I</w:t>
      </w:r>
      <w:r>
        <w:tab/>
      </w:r>
      <w:r w:rsidR="0077162D">
        <w:t>Pendahuluan.</w:t>
      </w:r>
    </w:p>
    <w:p w:rsidR="00C034E3" w:rsidRPr="00E37C77" w:rsidRDefault="00C034E3" w:rsidP="00F76093">
      <w:pPr>
        <w:ind w:left="1418" w:firstLine="0"/>
      </w:pPr>
      <w:r w:rsidRPr="00E37C77">
        <w:t xml:space="preserve">Pada bab ini </w:t>
      </w:r>
      <w:r w:rsidR="001E64DF">
        <w:rPr>
          <w:lang w:val="en-US"/>
        </w:rPr>
        <w:t xml:space="preserve">penulis menjelaskan mengenai latar belakang, identifikasi masalah, pembatasan masalah, perumusan masalah, tujuan penelitian, kegunaan penelitian dan sistematika </w:t>
      </w:r>
      <w:r w:rsidR="001817CC">
        <w:rPr>
          <w:lang w:val="en-US"/>
        </w:rPr>
        <w:t xml:space="preserve">penulisannya. Penulis ingin menjelaskan </w:t>
      </w:r>
      <w:r w:rsidR="00B0017B">
        <w:rPr>
          <w:lang w:val="en-US"/>
        </w:rPr>
        <w:t xml:space="preserve">mengenai apa saja yang melatar belakangi penulis melakukan </w:t>
      </w:r>
      <w:r w:rsidR="001817CC">
        <w:rPr>
          <w:lang w:val="en-US"/>
        </w:rPr>
        <w:t xml:space="preserve">penelitian </w:t>
      </w:r>
      <w:r w:rsidR="00B0017B">
        <w:rPr>
          <w:lang w:val="en-US"/>
        </w:rPr>
        <w:t>ini, serta arah dan tujuan yang ingin di capai</w:t>
      </w:r>
      <w:r w:rsidRPr="00E37C77">
        <w:t>.</w:t>
      </w:r>
    </w:p>
    <w:p w:rsidR="00C034E3" w:rsidRPr="00F76093" w:rsidRDefault="00C034E3" w:rsidP="00F76093">
      <w:pPr>
        <w:ind w:left="1418" w:hanging="1058"/>
      </w:pPr>
      <w:r w:rsidRPr="00E37C77">
        <w:t>BAB II</w:t>
      </w:r>
      <w:r w:rsidR="00F76093">
        <w:tab/>
      </w:r>
      <w:r w:rsidR="00DE32FB" w:rsidRPr="00F76093">
        <w:t>Landasan Teo</w:t>
      </w:r>
      <w:r w:rsidR="00F76093">
        <w:t xml:space="preserve">ri, Penelitian Yang Relevan Dan </w:t>
      </w:r>
      <w:r w:rsidR="00DE32FB" w:rsidRPr="00F76093">
        <w:t>Kerangka Berfikir.</w:t>
      </w:r>
    </w:p>
    <w:p w:rsidR="00C034E3" w:rsidRPr="00E37C77" w:rsidRDefault="00C034E3" w:rsidP="003B52B4">
      <w:pPr>
        <w:ind w:left="1418" w:firstLine="0"/>
      </w:pPr>
      <w:r w:rsidRPr="00E37C77">
        <w:t xml:space="preserve">Pada bab ini </w:t>
      </w:r>
      <w:r w:rsidR="00847068" w:rsidRPr="003B52B4">
        <w:t xml:space="preserve">penulis membahas mengenai beberapa landasan teori </w:t>
      </w:r>
      <w:r w:rsidR="003955B5" w:rsidRPr="003B52B4">
        <w:t xml:space="preserve">yang sesuai dengan penelitian yang dilakukan. Landasan teori ini berguna sebagai dasar bagaimana melakukan perancangan sebuah sistem yang dibutuhkan oleh sebuah perusahaan sehingga dapat membantu menyelesaikan beberapan permasalahan yang ada. Untuk </w:t>
      </w:r>
      <w:r w:rsidR="003955B5" w:rsidRPr="003B52B4">
        <w:lastRenderedPageBreak/>
        <w:t xml:space="preserve">menambah khasanah teori, penulis juga mencari penelitian-penelitian yang masih relevan dengan penelitian yang penulis lakukan sebagai bahan pembanding. </w:t>
      </w:r>
      <w:r w:rsidR="002314F1" w:rsidRPr="003B52B4">
        <w:t>Penulis juga ungkapkan bagaimana kerangka berpikir kita dalam merencanakan sebuah sistem yang berguna dan menjadi solusi untuk perusahaan amupun masyarakat umum.</w:t>
      </w:r>
    </w:p>
    <w:p w:rsidR="00C034E3" w:rsidRPr="008646F4" w:rsidRDefault="00C034E3" w:rsidP="008646F4">
      <w:pPr>
        <w:ind w:left="1418" w:hanging="1058"/>
      </w:pPr>
      <w:r w:rsidRPr="00E37C77">
        <w:t>BAB III</w:t>
      </w:r>
      <w:r w:rsidRPr="00E37C77">
        <w:tab/>
      </w:r>
      <w:r w:rsidR="00657486" w:rsidRPr="008646F4">
        <w:t>Metodologi Penelitian</w:t>
      </w:r>
      <w:r w:rsidR="00DE32FB" w:rsidRPr="008646F4">
        <w:t>.</w:t>
      </w:r>
    </w:p>
    <w:p w:rsidR="00C034E3" w:rsidRPr="00E37C77" w:rsidRDefault="004F46B7" w:rsidP="003B615C">
      <w:pPr>
        <w:ind w:left="1418" w:firstLine="0"/>
      </w:pPr>
      <w:r>
        <w:rPr>
          <w:lang w:val="en-US"/>
        </w:rPr>
        <w:t>Bab ini menjelaskan mengenai metodologi penelitian yang dilakukan oleh penulis</w:t>
      </w:r>
      <w:r w:rsidR="0060192A">
        <w:rPr>
          <w:lang w:val="en-US"/>
        </w:rPr>
        <w:t xml:space="preserve">, kapan dan dimana penulis melakukannya serta penggunaan sistem pengembangan yang berkesinambungan </w:t>
      </w:r>
      <w:r w:rsidR="00054636">
        <w:rPr>
          <w:lang w:val="en-US"/>
        </w:rPr>
        <w:t>(</w:t>
      </w:r>
      <w:r w:rsidR="0060192A">
        <w:rPr>
          <w:lang w:val="en-US"/>
        </w:rPr>
        <w:t>SDLC</w:t>
      </w:r>
      <w:r w:rsidR="00054636">
        <w:rPr>
          <w:lang w:val="en-US"/>
        </w:rPr>
        <w:t xml:space="preserve"> – </w:t>
      </w:r>
      <w:r w:rsidR="00054636" w:rsidRPr="00054636">
        <w:rPr>
          <w:i/>
          <w:lang w:val="en-US"/>
        </w:rPr>
        <w:t>System Development Life Cycle</w:t>
      </w:r>
      <w:r w:rsidR="00054636">
        <w:rPr>
          <w:lang w:val="en-US"/>
        </w:rPr>
        <w:t>)</w:t>
      </w:r>
      <w:r w:rsidR="00D5591F">
        <w:rPr>
          <w:lang w:val="en-US"/>
        </w:rPr>
        <w:t>. Penulis ingin menjelaskan mengenai metode yang digunakan dalam melakukan perancangan sebuah sistem secara terstruktur dan dapat berkelanjutan dalam pengembangannya.</w:t>
      </w:r>
    </w:p>
    <w:p w:rsidR="00C034E3" w:rsidRPr="00C43344" w:rsidRDefault="00A35F8A" w:rsidP="008646F4">
      <w:pPr>
        <w:ind w:left="1418" w:hanging="1058"/>
        <w:rPr>
          <w:lang w:val="en-US"/>
        </w:rPr>
      </w:pPr>
      <w:r>
        <w:t>BAB IV</w:t>
      </w:r>
      <w:r>
        <w:tab/>
      </w:r>
      <w:r w:rsidR="00D668BC" w:rsidRPr="008646F4">
        <w:t>Analisis dan Rancangan Sistem</w:t>
      </w:r>
      <w:r w:rsidR="00C43344">
        <w:rPr>
          <w:lang w:val="en-US"/>
        </w:rPr>
        <w:t>.</w:t>
      </w:r>
    </w:p>
    <w:p w:rsidR="00C034E3" w:rsidRPr="00E37C77" w:rsidRDefault="00BA1606" w:rsidP="00606884">
      <w:pPr>
        <w:ind w:left="1418" w:firstLine="0"/>
      </w:pPr>
      <w:r>
        <w:rPr>
          <w:lang w:val="en-US"/>
        </w:rPr>
        <w:t xml:space="preserve">Bab ini menjelasakan secara detail tahap-tahap pengembangan sebuah sistem dari menganalisa sistem yang sudah berjalan maupun sistem yang akan di usulkan perancangannya. </w:t>
      </w:r>
      <w:r w:rsidR="0063493D">
        <w:rPr>
          <w:lang w:val="en-US"/>
        </w:rPr>
        <w:t xml:space="preserve">Tahap tahap yang dilakukan diantaranya melakukan analisa terhadap bisnis proses sistem yang ada, melihat aturan bisnis yang berlaku pada perusahaan tersebut, </w:t>
      </w:r>
      <w:r w:rsidR="00B610AE">
        <w:rPr>
          <w:lang w:val="en-US"/>
        </w:rPr>
        <w:t xml:space="preserve">melakukan dekomposisi fungsi-fungsi sistem, melakukan analisa apa saja yang menjadi data masukan, apa saja yang harus diproses untuk mengolah data-data yang ada yang akhirnya </w:t>
      </w:r>
      <w:r w:rsidR="00B610AE">
        <w:rPr>
          <w:lang w:val="en-US"/>
        </w:rPr>
        <w:lastRenderedPageBreak/>
        <w:t xml:space="preserve">menghasilkan keluaran informasi yang dibutuhkan oleh perusahaan. </w:t>
      </w:r>
      <w:r w:rsidR="002E1E15">
        <w:rPr>
          <w:lang w:val="en-US"/>
        </w:rPr>
        <w:t xml:space="preserve">Setelah diketahui apa saja </w:t>
      </w:r>
      <w:r w:rsidR="00B5658D">
        <w:rPr>
          <w:lang w:val="en-US"/>
        </w:rPr>
        <w:t xml:space="preserve">yang menjadi </w:t>
      </w:r>
      <w:r w:rsidR="002E1E15">
        <w:rPr>
          <w:lang w:val="en-US"/>
        </w:rPr>
        <w:t>masukan, proses serta keluaran yang di</w:t>
      </w:r>
      <w:r w:rsidR="005519A8">
        <w:rPr>
          <w:lang w:val="en-US"/>
        </w:rPr>
        <w:t xml:space="preserve">inginkan, nantinya digambarkan pada sebuah diagram alur data </w:t>
      </w:r>
      <w:r w:rsidR="008730A0">
        <w:rPr>
          <w:lang w:val="en-US"/>
        </w:rPr>
        <w:t xml:space="preserve">yang menghasilkan kamus data. Dari kamus data ini nantinya dapat dilakukan normalisasi struktur data sehingga hasilnya dapat di implemetasikan pada sebuah database yang lengkap mencakup kebutuhan masukan, pemrosesan dan keluaran informasi yang dibutuhkan. </w:t>
      </w:r>
    </w:p>
    <w:p w:rsidR="00C034E3" w:rsidRPr="00BF000A" w:rsidRDefault="00C034E3" w:rsidP="008646F4">
      <w:pPr>
        <w:ind w:left="1418" w:hanging="1058"/>
        <w:rPr>
          <w:lang w:val="en-US"/>
        </w:rPr>
      </w:pPr>
      <w:r w:rsidRPr="00E37C77">
        <w:t>BAB V</w:t>
      </w:r>
      <w:r w:rsidRPr="00E37C77">
        <w:tab/>
      </w:r>
      <w:r w:rsidR="00BF000A">
        <w:rPr>
          <w:lang w:val="en-US"/>
        </w:rPr>
        <w:t>Kesimpulan dan Saran</w:t>
      </w:r>
      <w:r w:rsidR="00C43344">
        <w:rPr>
          <w:lang w:val="en-US"/>
        </w:rPr>
        <w:t>.</w:t>
      </w:r>
    </w:p>
    <w:p w:rsidR="00275939" w:rsidRDefault="00553AC6" w:rsidP="00C76766">
      <w:pPr>
        <w:ind w:left="1418" w:firstLine="0"/>
        <w:rPr>
          <w:lang w:val="en-US"/>
        </w:rPr>
      </w:pPr>
      <w:r>
        <w:rPr>
          <w:lang w:val="en-US"/>
        </w:rPr>
        <w:t>B</w:t>
      </w:r>
      <w:r w:rsidR="00C034E3" w:rsidRPr="00E37C77">
        <w:t xml:space="preserve">ab ini berisi </w:t>
      </w:r>
      <w:r>
        <w:rPr>
          <w:lang w:val="en-US"/>
        </w:rPr>
        <w:t xml:space="preserve">mengenai </w:t>
      </w:r>
      <w:r w:rsidR="00C034E3" w:rsidRPr="00E37C77">
        <w:t>kesim</w:t>
      </w:r>
      <w:r>
        <w:t>pulan-kesimpulan dari penelitian yang telah dilakukan</w:t>
      </w:r>
      <w:r>
        <w:rPr>
          <w:lang w:val="en-US"/>
        </w:rPr>
        <w:t xml:space="preserve">, serta munculnya </w:t>
      </w:r>
      <w:r w:rsidR="00C034E3" w:rsidRPr="00E37C77">
        <w:t>saran</w:t>
      </w:r>
      <w:r>
        <w:rPr>
          <w:lang w:val="en-US"/>
        </w:rPr>
        <w:t>-saran yang membangun untuk mengembangkan lebih lanjut sistem inventory yang lebih lengkap serta mendukung produksi barang secar</w:t>
      </w:r>
      <w:r w:rsidR="00C76766">
        <w:rPr>
          <w:lang w:val="en-US"/>
        </w:rPr>
        <w:t>a optimal.</w:t>
      </w:r>
    </w:p>
    <w:p w:rsidR="00275939" w:rsidRDefault="00275939">
      <w:pPr>
        <w:spacing w:after="200" w:line="276" w:lineRule="auto"/>
        <w:ind w:firstLine="0"/>
        <w:jc w:val="left"/>
        <w:rPr>
          <w:lang w:val="en-US"/>
        </w:rPr>
      </w:pPr>
      <w:r>
        <w:rPr>
          <w:lang w:val="en-US"/>
        </w:rPr>
        <w:br w:type="page"/>
      </w:r>
    </w:p>
    <w:p w:rsidR="00EE0EB5" w:rsidRDefault="00DB4524" w:rsidP="00570510">
      <w:pPr>
        <w:pStyle w:val="Heading1"/>
        <w:rPr>
          <w:rFonts w:cs="Times New Roman"/>
          <w:szCs w:val="24"/>
          <w:lang w:val="en-US"/>
        </w:rPr>
      </w:pPr>
      <w:bookmarkStart w:id="15" w:name="_Toc445207992"/>
      <w:r w:rsidRPr="00650E97">
        <w:rPr>
          <w:rFonts w:cs="Times New Roman"/>
          <w:szCs w:val="24"/>
        </w:rPr>
        <w:lastRenderedPageBreak/>
        <w:t>BAB II</w:t>
      </w:r>
      <w:r w:rsidR="0015217D">
        <w:rPr>
          <w:rFonts w:cs="Times New Roman"/>
          <w:szCs w:val="24"/>
          <w:lang w:val="en-US"/>
        </w:rPr>
        <w:t xml:space="preserve">                                                                                                        </w:t>
      </w:r>
      <w:r w:rsidR="0017226D">
        <w:rPr>
          <w:rFonts w:cs="Times New Roman"/>
          <w:szCs w:val="24"/>
        </w:rPr>
        <w:t>LANDASAN TEORI, PENELITIAN YANG RELEVAN</w:t>
      </w:r>
      <w:r w:rsidR="0015217D">
        <w:rPr>
          <w:rFonts w:cs="Times New Roman"/>
          <w:szCs w:val="24"/>
          <w:lang w:val="en-US"/>
        </w:rPr>
        <w:t xml:space="preserve">                             </w:t>
      </w:r>
      <w:r w:rsidR="0017226D">
        <w:rPr>
          <w:rFonts w:cs="Times New Roman"/>
          <w:szCs w:val="24"/>
        </w:rPr>
        <w:t>DAN KERANGKA BERPIKI</w:t>
      </w:r>
      <w:r w:rsidR="00570510">
        <w:rPr>
          <w:rFonts w:cs="Times New Roman"/>
          <w:szCs w:val="24"/>
          <w:lang w:val="en-US"/>
        </w:rPr>
        <w:t>R</w:t>
      </w:r>
      <w:bookmarkEnd w:id="15"/>
    </w:p>
    <w:p w:rsidR="00EE23B9" w:rsidRDefault="00EE23B9" w:rsidP="00EE23B9">
      <w:pPr>
        <w:rPr>
          <w:lang w:val="en-US"/>
        </w:rPr>
      </w:pPr>
    </w:p>
    <w:p w:rsidR="00EE23B9" w:rsidRDefault="00EE23B9" w:rsidP="006302FA">
      <w:pPr>
        <w:pStyle w:val="Heading2"/>
        <w:numPr>
          <w:ilvl w:val="0"/>
          <w:numId w:val="2"/>
        </w:numPr>
      </w:pPr>
      <w:bookmarkStart w:id="16" w:name="_Toc445207993"/>
      <w:r>
        <w:t>Landasan Teori</w:t>
      </w:r>
      <w:bookmarkEnd w:id="16"/>
    </w:p>
    <w:p w:rsidR="00570510" w:rsidRDefault="00570510" w:rsidP="00CF26C1">
      <w:pPr>
        <w:ind w:left="360" w:firstLine="360"/>
      </w:pPr>
      <w:r>
        <w:t xml:space="preserve">Dalam bab kedua ini, penulis ingin menjelaskan terkait dengan landasan teori dari Rancang Bangun </w:t>
      </w:r>
      <w:r w:rsidRPr="000E3921">
        <w:rPr>
          <w:i/>
        </w:rPr>
        <w:t>System Monitoring Inventory</w:t>
      </w:r>
      <w:r>
        <w:t xml:space="preserve"> pada PT. Daun Biru Engineering berbasis Java.</w:t>
      </w:r>
    </w:p>
    <w:p w:rsidR="00570510" w:rsidRPr="000E3921" w:rsidRDefault="00570510" w:rsidP="00E802D4">
      <w:pPr>
        <w:pStyle w:val="Heading3"/>
      </w:pPr>
      <w:r>
        <w:t>Rancang Bangun</w:t>
      </w:r>
    </w:p>
    <w:p w:rsidR="00570510" w:rsidRDefault="00570510" w:rsidP="00DC2B47">
      <w:pPr>
        <w:ind w:left="720" w:firstLine="418"/>
      </w:pPr>
      <w:r>
        <w:t xml:space="preserve">Menurut penulis, rancang bangun dapat disandingkan dengan kalimat perancangan dalam segi arti. </w:t>
      </w:r>
      <w:r w:rsidRPr="00B71410">
        <w:t>Perancangan adalah kegiatan yang memiliki tujuan untuk mendesain sistem baru yang dapat menyelesaikan masalah-masalah yang dihadapi perusahaan yang diperoleh dari pemilihan alternatif sistem yang terbaik (</w:t>
      </w:r>
      <w:r>
        <w:t xml:space="preserve">Bin </w:t>
      </w:r>
      <w:r w:rsidRPr="00B71410">
        <w:t>Ladjamudin, 2005</w:t>
      </w:r>
      <w:r>
        <w:t>:39</w:t>
      </w:r>
      <w:r w:rsidRPr="00B71410">
        <w:t xml:space="preserve">). </w:t>
      </w:r>
    </w:p>
    <w:p w:rsidR="00570510" w:rsidRDefault="00570510" w:rsidP="00D2357F">
      <w:pPr>
        <w:ind w:left="720" w:firstLine="418"/>
      </w:pPr>
      <w:r>
        <w:t xml:space="preserve">Dari definisi di atas rancang bangun atau disebut juga dengan perancangan merupakan kegiatan merencanakan, menggambarkan maupun mengimplementasikan sebuah sistem baru dengan tujuan untuk memudahkan dan menyelesaikan berbagai masalah yang muncul dalam suatu organisasi sehingga mendukung tercapainya tujuan dari proses-proses yang lain dengan lebih mudah dan tepat sasaran.  </w:t>
      </w:r>
    </w:p>
    <w:p w:rsidR="00570510" w:rsidRDefault="00570510" w:rsidP="00E802D4">
      <w:pPr>
        <w:pStyle w:val="Heading3"/>
      </w:pPr>
      <w:r w:rsidRPr="001B14EB">
        <w:t>Monitoring</w:t>
      </w:r>
    </w:p>
    <w:p w:rsidR="00570510" w:rsidRDefault="00570510" w:rsidP="009A32C3">
      <w:pPr>
        <w:ind w:left="720" w:firstLine="418"/>
      </w:pPr>
      <w:r w:rsidRPr="007977B0">
        <w:rPr>
          <w:i/>
        </w:rPr>
        <w:t>Monitoring</w:t>
      </w:r>
      <w:r>
        <w:t xml:space="preserve"> atau melakukan monitor menurut penulis merupakan kegiatan pemantauan yang dilakukan secara berkala dan terukur terhadap </w:t>
      </w:r>
      <w:r>
        <w:lastRenderedPageBreak/>
        <w:t>komponen-komponen atau elemen-elemen yang menjadi bagian dari sebuah sistem dengan tujuan untuk melihat memantau jalannya sistem agar tetap dalam kerangkan pencapaian suatu tujuan.</w:t>
      </w:r>
    </w:p>
    <w:p w:rsidR="00570510" w:rsidRDefault="00570510" w:rsidP="00A47C93">
      <w:pPr>
        <w:ind w:left="720" w:firstLine="418"/>
      </w:pPr>
      <w:r>
        <w:t>Pemantauan (</w:t>
      </w:r>
      <w:r w:rsidRPr="00E83DA1">
        <w:rPr>
          <w:i/>
        </w:rPr>
        <w:t>monitoring</w:t>
      </w:r>
      <w:r>
        <w:t>) menjadi penting ketika sebuah organisasi yang baik mulai melihat seluruh kegiatannya tidak hanya berpatokan pada hasil produksi atau usaha yang dilakukan, namun juga semua proses yang berjalan dalam mencapai tujuan yang di sasar juga diperhatikan dengan teliti.</w:t>
      </w:r>
    </w:p>
    <w:p w:rsidR="00570510" w:rsidRPr="0070104D" w:rsidRDefault="00570510" w:rsidP="00E802D4">
      <w:pPr>
        <w:pStyle w:val="Heading3"/>
      </w:pPr>
      <w:r w:rsidRPr="0070104D">
        <w:t xml:space="preserve">Inventory </w:t>
      </w:r>
    </w:p>
    <w:p w:rsidR="00570510" w:rsidRDefault="00570510" w:rsidP="009A258B">
      <w:pPr>
        <w:ind w:left="720" w:firstLine="418"/>
      </w:pPr>
      <w:r>
        <w:t>Persediaan Barang (</w:t>
      </w:r>
      <w:r w:rsidRPr="00772429">
        <w:rPr>
          <w:i/>
        </w:rPr>
        <w:t>Inventory</w:t>
      </w:r>
      <w:r>
        <w:t>) dapat diartikan sebagai kegiatan untuk mengadakan barang-barang sesuai dengan kebutuhan dan keberlangsungan dari sebuah organisasi baik untuk kebutuhan sendiri (</w:t>
      </w:r>
      <w:r w:rsidRPr="00772429">
        <w:rPr>
          <w:i/>
        </w:rPr>
        <w:t>internal</w:t>
      </w:r>
      <w:r>
        <w:t>) maupun untuk kebutuhan pelanggan atau pihak luar (</w:t>
      </w:r>
      <w:r w:rsidRPr="00772429">
        <w:rPr>
          <w:i/>
        </w:rPr>
        <w:t>external</w:t>
      </w:r>
      <w:r>
        <w:t>).</w:t>
      </w:r>
    </w:p>
    <w:p w:rsidR="00570510" w:rsidRDefault="00570510" w:rsidP="005E4693">
      <w:pPr>
        <w:ind w:left="720" w:firstLine="418"/>
      </w:pPr>
      <w:r>
        <w:t>Dalam kegiatan pengadaan barang ini tentunya terdapat kegiatan-kegiatan pendukung seperti kemana barang yang dibutuhkan harus dicari, bagaimana mendata barang-barang yang telah dating agar tercatat dengan ben</w:t>
      </w:r>
      <w:r w:rsidR="00635333">
        <w:t>ar</w:t>
      </w:r>
      <w:r>
        <w:t>, bagaimana penggunaan barang yang tersedia untuk keperluan di dalam maupun keperluan pelanggan atau pihak lain.</w:t>
      </w:r>
    </w:p>
    <w:p w:rsidR="00570510" w:rsidRDefault="00570510" w:rsidP="00E802D4">
      <w:pPr>
        <w:pStyle w:val="Heading3"/>
      </w:pPr>
      <w:r>
        <w:t>Sistem</w:t>
      </w:r>
    </w:p>
    <w:p w:rsidR="00570510" w:rsidRDefault="00570510" w:rsidP="005E4693">
      <w:pPr>
        <w:ind w:left="720" w:firstLine="418"/>
      </w:pPr>
      <w:r>
        <w:t xml:space="preserve">Dalam konsep dasar sistem terdapat dua buah pendekatan dalam mendefiniskan arti dari sistem dengan melakukan pendekatan prosedural maupun pendekatan komponen atau elemen yang ada. Dalam pendekatan secara prosedural, sistem adalah suatu jaringan kerja dari prosedur-prosedur </w:t>
      </w:r>
      <w:r>
        <w:lastRenderedPageBreak/>
        <w:t>yang saling berhubungan, berkumpul bersama-sama untuk melakukan suatu kegiatan atau untuk menyelesaikan suatu sasaran yang tertentu (Jogiyanto, 2005:1).</w:t>
      </w:r>
    </w:p>
    <w:p w:rsidR="00570510" w:rsidRDefault="00570510" w:rsidP="009D22C6">
      <w:pPr>
        <w:ind w:left="720" w:firstLine="418"/>
      </w:pPr>
      <w:r>
        <w:t>Sedangkan apabila dilihat dari pendekatan komponen atau elemen, sistem adalah kumpulan dari elemen-elemen yang berinteraksi untuk mencapai suatu tujuan tertentu (Jogiyanto, 2005:2).</w:t>
      </w:r>
    </w:p>
    <w:p w:rsidR="00570510" w:rsidRDefault="00570510" w:rsidP="00EB4028">
      <w:pPr>
        <w:ind w:left="720" w:firstLine="418"/>
      </w:pPr>
      <w:r>
        <w:t>Kedua definisi diatas menurut penulis bis</w:t>
      </w:r>
      <w:r w:rsidR="00635333">
        <w:rPr>
          <w:lang w:val="en-US"/>
        </w:rPr>
        <w:t>a</w:t>
      </w:r>
      <w:r>
        <w:t xml:space="preserve"> saling terkait dan berhubungan satu sama lain, dimana penulis simpulkan sistem merupakan kumpulan dari banyak komponen saling mempunyai jaringan satu dengan yang lain dihubungkan dengan prosedur-prosedur dengan tujuan untuk mencapai sasaran yang ditentukan dalam sebuah organisasi baik skala kecil, menengah maupun besar. </w:t>
      </w:r>
    </w:p>
    <w:p w:rsidR="00570510" w:rsidRDefault="00570510" w:rsidP="00E802D4">
      <w:pPr>
        <w:pStyle w:val="Heading3"/>
      </w:pPr>
      <w:r>
        <w:t>Java</w:t>
      </w:r>
    </w:p>
    <w:p w:rsidR="00570510" w:rsidRDefault="00570510" w:rsidP="00EB4028">
      <w:pPr>
        <w:ind w:left="720" w:firstLine="418"/>
      </w:pPr>
      <w:r>
        <w:t xml:space="preserve">Bahasa Java, diciptakan oleh Sun Microsystem pada 1995-an dengan dipimpin oleh Patrick Naughton dan James Gosling dimana bahasa java ini tidak tergantung pada </w:t>
      </w:r>
      <w:r w:rsidRPr="00916FEC">
        <w:rPr>
          <w:i/>
        </w:rPr>
        <w:t>platform</w:t>
      </w:r>
      <w:r>
        <w:t xml:space="preserve"> tertentu. Java menurut definisi dari Sun adalah nama untuk sekumpulan teknologi untuk membuat dan menjalankan perangkat lunak pada computer </w:t>
      </w:r>
      <w:r w:rsidRPr="00C679F0">
        <w:rPr>
          <w:i/>
        </w:rPr>
        <w:t>standalone</w:t>
      </w:r>
      <w:r>
        <w:t xml:space="preserve"> ataupun pada lingkukan jaringan (Rosa, 2010:246).</w:t>
      </w:r>
    </w:p>
    <w:p w:rsidR="00570510" w:rsidRDefault="00570510" w:rsidP="001672E8">
      <w:pPr>
        <w:ind w:left="720" w:firstLine="418"/>
      </w:pPr>
      <w:r>
        <w:t xml:space="preserve">Java berdiri diatas sebuah mesin </w:t>
      </w:r>
      <w:r w:rsidRPr="000B007A">
        <w:rPr>
          <w:i/>
        </w:rPr>
        <w:t>interpreter</w:t>
      </w:r>
      <w:r>
        <w:t xml:space="preserve"> yang diberi nama dengan Java Virtual Machine (JVM). JVM inilah yang akan membaca bytecode dalam file </w:t>
      </w:r>
      <w:r w:rsidRPr="000B007A">
        <w:rPr>
          <w:i/>
        </w:rPr>
        <w:t>.class</w:t>
      </w:r>
      <w:r>
        <w:t xml:space="preserve"> dari suatu program. Oleh karena itu Java disebut sebagai bahasa pemrograman yang </w:t>
      </w:r>
      <w:r w:rsidRPr="000B007A">
        <w:rPr>
          <w:i/>
        </w:rPr>
        <w:t>portable</w:t>
      </w:r>
      <w:r>
        <w:t xml:space="preserve"> karena dapat dijalankan di berbagai </w:t>
      </w:r>
      <w:r>
        <w:lastRenderedPageBreak/>
        <w:t xml:space="preserve">sistem operasi, asalhkan sistem operasi tersebut telah disiapakan JVM di dalamnya. </w:t>
      </w:r>
    </w:p>
    <w:p w:rsidR="00570510" w:rsidRDefault="00570510" w:rsidP="003E648E">
      <w:pPr>
        <w:ind w:left="720" w:firstLine="418"/>
      </w:pPr>
      <w:r>
        <w:t xml:space="preserve">Java 2 adalah generasi kedua dari Java </w:t>
      </w:r>
      <w:r w:rsidRPr="0099445E">
        <w:rPr>
          <w:i/>
        </w:rPr>
        <w:t>platform</w:t>
      </w:r>
      <w:r>
        <w:t xml:space="preserve"> yang terdiri dari tiga edisi java 2 untuk keperluan berbeda, yaitu:</w:t>
      </w:r>
    </w:p>
    <w:p w:rsidR="00570510" w:rsidRPr="00BE188A" w:rsidRDefault="00570510" w:rsidP="00F228A1">
      <w:pPr>
        <w:pStyle w:val="ListParagraph"/>
        <w:numPr>
          <w:ilvl w:val="1"/>
          <w:numId w:val="5"/>
        </w:numPr>
      </w:pPr>
      <w:r>
        <w:t>Java 2 Standard Edition (J2SE)</w:t>
      </w:r>
    </w:p>
    <w:p w:rsidR="00570510" w:rsidRDefault="00570510" w:rsidP="00F228A1">
      <w:pPr>
        <w:pStyle w:val="ListParagraph"/>
        <w:numPr>
          <w:ilvl w:val="1"/>
          <w:numId w:val="5"/>
        </w:numPr>
      </w:pPr>
      <w:r>
        <w:t>Java 2 Enterprise Edition (J2EE)</w:t>
      </w:r>
    </w:p>
    <w:p w:rsidR="00570510" w:rsidRDefault="00570510" w:rsidP="00F228A1">
      <w:pPr>
        <w:pStyle w:val="ListParagraph"/>
        <w:numPr>
          <w:ilvl w:val="1"/>
          <w:numId w:val="5"/>
        </w:numPr>
      </w:pPr>
      <w:r>
        <w:t>Java 2 Micro Edition (J2ME)</w:t>
      </w:r>
    </w:p>
    <w:p w:rsidR="00BF6D77" w:rsidRDefault="00570510" w:rsidP="003E648E">
      <w:pPr>
        <w:ind w:left="720" w:firstLine="418"/>
      </w:pPr>
      <w:r>
        <w:t>Ruang lingkup hubungan dari ketiga versi dari java 2 dapat dilihat dari gambar 1 dibawah ini.</w:t>
      </w:r>
    </w:p>
    <w:p w:rsidR="006E1961" w:rsidRDefault="00C3107A" w:rsidP="003A12F9">
      <w:pPr>
        <w:pStyle w:val="Caption"/>
      </w:pPr>
      <w:bookmarkStart w:id="17" w:name="_Toc445354997"/>
      <w:r w:rsidRPr="003A12F9">
        <w:t>Gambar</w:t>
      </w:r>
      <w:r>
        <w:t xml:space="preserve"> </w:t>
      </w:r>
      <w:r>
        <w:fldChar w:fldCharType="begin"/>
      </w:r>
      <w:r>
        <w:instrText xml:space="preserve"> SEQ Gambar \* ARABIC </w:instrText>
      </w:r>
      <w:r>
        <w:fldChar w:fldCharType="separate"/>
      </w:r>
      <w:r w:rsidR="00E95F6B">
        <w:rPr>
          <w:noProof/>
        </w:rPr>
        <w:t>1</w:t>
      </w:r>
      <w:r>
        <w:fldChar w:fldCharType="end"/>
      </w:r>
      <w:r w:rsidR="00562391">
        <w:rPr>
          <w:noProof/>
          <w:lang w:val="en-US"/>
        </w:rPr>
        <w:t xml:space="preserve">. </w:t>
      </w:r>
      <w:r w:rsidR="00E023BD">
        <w:rPr>
          <w:noProof/>
          <w:lang w:val="en-US"/>
        </w:rPr>
        <w:t>Ruan</w:t>
      </w:r>
      <w:r>
        <w:rPr>
          <w:noProof/>
          <w:lang w:val="en-US"/>
        </w:rPr>
        <w:t>g Lingkup</w:t>
      </w:r>
      <w:r w:rsidR="00006075">
        <w:rPr>
          <w:noProof/>
          <w:lang w:val="en-US"/>
        </w:rPr>
        <w:t xml:space="preserve"> keterhubungan J2SE, J2EE, dan J</w:t>
      </w:r>
      <w:r>
        <w:rPr>
          <w:noProof/>
          <w:lang w:val="en-US"/>
        </w:rPr>
        <w:t>2ME</w:t>
      </w:r>
      <w:r w:rsidR="00394AA5">
        <w:rPr>
          <w:noProof/>
          <w:lang w:val="en-US"/>
        </w:rPr>
        <w:drawing>
          <wp:anchor distT="0" distB="0" distL="114300" distR="114300" simplePos="0" relativeHeight="251658240" behindDoc="1" locked="0" layoutInCell="1" allowOverlap="1" wp14:anchorId="6DCCCBF1" wp14:editId="64B8C0A7">
            <wp:simplePos x="0" y="0"/>
            <wp:positionH relativeFrom="column">
              <wp:posOffset>672244</wp:posOffset>
            </wp:positionH>
            <wp:positionV relativeFrom="paragraph">
              <wp:posOffset>354330</wp:posOffset>
            </wp:positionV>
            <wp:extent cx="4168800" cy="2361600"/>
            <wp:effectExtent l="0" t="0" r="3175" b="635"/>
            <wp:wrapTight wrapText="bothSides">
              <wp:wrapPolygon edited="0">
                <wp:start x="0" y="0"/>
                <wp:lineTo x="0" y="21432"/>
                <wp:lineTo x="21518" y="21432"/>
                <wp:lineTo x="21518" y="0"/>
                <wp:lineTo x="0" y="0"/>
              </wp:wrapPolygon>
            </wp:wrapTight>
            <wp:docPr id="31" name="Picture 31" descr="http://3.bp.blogspot.com/-yhdiM_sdU5o/T6Yvwf7t1TI/AAAAAAAAATU/-DyHk6V4YFg/s1600/Java+Platvor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3.bp.blogspot.com/-yhdiM_sdU5o/T6Yvwf7t1TI/AAAAAAAAATU/-DyHk6V4YFg/s1600/Java+Platvorm.png"/>
                    <pic:cNvPicPr preferRelativeResize="0">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168800" cy="2361600"/>
                    </a:xfrm>
                    <a:prstGeom prst="rect">
                      <a:avLst/>
                    </a:prstGeom>
                    <a:noFill/>
                    <a:ln>
                      <a:noFill/>
                    </a:ln>
                  </pic:spPr>
                </pic:pic>
              </a:graphicData>
            </a:graphic>
            <wp14:sizeRelH relativeFrom="margin">
              <wp14:pctWidth>0</wp14:pctWidth>
            </wp14:sizeRelH>
            <wp14:sizeRelV relativeFrom="margin">
              <wp14:pctHeight>0</wp14:pctHeight>
            </wp14:sizeRelV>
          </wp:anchor>
        </w:drawing>
      </w:r>
      <w:bookmarkEnd w:id="17"/>
    </w:p>
    <w:p w:rsidR="006E1961" w:rsidRDefault="006E1961" w:rsidP="008F674E">
      <w:pPr>
        <w:jc w:val="center"/>
      </w:pPr>
    </w:p>
    <w:p w:rsidR="00570510" w:rsidRDefault="00570510" w:rsidP="002B47BD">
      <w:pPr>
        <w:ind w:left="709" w:firstLine="429"/>
      </w:pPr>
      <w:r>
        <w:t xml:space="preserve">Untuk pengembangan aplikasi yang akan di buat oleh penulis, penulis lebih menggunakan Java yang berbasis </w:t>
      </w:r>
      <w:r w:rsidRPr="00546DD6">
        <w:t>Standard Edition</w:t>
      </w:r>
      <w:r>
        <w:t xml:space="preserve"> yang akan terinstal secara </w:t>
      </w:r>
      <w:r w:rsidRPr="00546DD6">
        <w:t>standalone</w:t>
      </w:r>
      <w:r>
        <w:t xml:space="preserve"> pada sebuah komputer</w:t>
      </w:r>
      <w:r w:rsidRPr="00546DD6">
        <w:t>.</w:t>
      </w:r>
      <w:r w:rsidR="002B47BD">
        <w:rPr>
          <w:lang w:val="en-US"/>
        </w:rPr>
        <w:t xml:space="preserve"> </w:t>
      </w:r>
      <w:r>
        <w:t>Beberapa kemampuan yang disediakan oleh java diantaranya adalah :</w:t>
      </w:r>
    </w:p>
    <w:p w:rsidR="00570510" w:rsidRPr="00CF63A1" w:rsidRDefault="00570510" w:rsidP="00D74751">
      <w:pPr>
        <w:pStyle w:val="ListParagraph"/>
        <w:numPr>
          <w:ilvl w:val="0"/>
          <w:numId w:val="50"/>
        </w:numPr>
      </w:pPr>
      <w:r w:rsidRPr="00CF63A1">
        <w:t>Pemrograman berorientasi objek</w:t>
      </w:r>
    </w:p>
    <w:p w:rsidR="00570510" w:rsidRPr="00CF63A1" w:rsidRDefault="00570510" w:rsidP="00D74751">
      <w:pPr>
        <w:pStyle w:val="ListParagraph"/>
        <w:numPr>
          <w:ilvl w:val="0"/>
          <w:numId w:val="50"/>
        </w:numPr>
      </w:pPr>
      <w:r w:rsidRPr="00CF63A1">
        <w:t>Reflection</w:t>
      </w:r>
    </w:p>
    <w:p w:rsidR="00570510" w:rsidRPr="00CF63A1" w:rsidRDefault="00570510" w:rsidP="00D74751">
      <w:pPr>
        <w:pStyle w:val="ListParagraph"/>
        <w:numPr>
          <w:ilvl w:val="0"/>
          <w:numId w:val="50"/>
        </w:numPr>
      </w:pPr>
      <w:r w:rsidRPr="00CF63A1">
        <w:lastRenderedPageBreak/>
        <w:t>Interface dan Inner Class</w:t>
      </w:r>
    </w:p>
    <w:p w:rsidR="00570510" w:rsidRPr="00CF63A1" w:rsidRDefault="00570510" w:rsidP="00D74751">
      <w:pPr>
        <w:pStyle w:val="ListParagraph"/>
        <w:numPr>
          <w:ilvl w:val="0"/>
          <w:numId w:val="50"/>
        </w:numPr>
      </w:pPr>
      <w:r w:rsidRPr="00CF63A1">
        <w:t>Event Listener Model</w:t>
      </w:r>
    </w:p>
    <w:p w:rsidR="00570510" w:rsidRPr="00CF63A1" w:rsidRDefault="00570510" w:rsidP="00D74751">
      <w:pPr>
        <w:pStyle w:val="ListParagraph"/>
        <w:numPr>
          <w:ilvl w:val="0"/>
          <w:numId w:val="50"/>
        </w:numPr>
      </w:pPr>
      <w:r w:rsidRPr="00CF63A1">
        <w:t>Event listener Model</w:t>
      </w:r>
    </w:p>
    <w:p w:rsidR="00570510" w:rsidRPr="00CF63A1" w:rsidRDefault="00570510" w:rsidP="00D74751">
      <w:pPr>
        <w:pStyle w:val="ListParagraph"/>
        <w:numPr>
          <w:ilvl w:val="0"/>
          <w:numId w:val="50"/>
        </w:numPr>
      </w:pPr>
      <w:r w:rsidRPr="00CF63A1">
        <w:t>Graphical user interface</w:t>
      </w:r>
    </w:p>
    <w:p w:rsidR="00570510" w:rsidRDefault="00570510" w:rsidP="00D74751">
      <w:pPr>
        <w:pStyle w:val="ListParagraph"/>
        <w:numPr>
          <w:ilvl w:val="0"/>
          <w:numId w:val="50"/>
        </w:numPr>
      </w:pPr>
      <w:r w:rsidRPr="00CF63A1">
        <w:t>Mutithreding</w:t>
      </w:r>
      <w:r w:rsidR="00546DD6">
        <w:tab/>
      </w:r>
    </w:p>
    <w:p w:rsidR="00570510" w:rsidRDefault="00570510" w:rsidP="0010264E">
      <w:pPr>
        <w:ind w:left="709" w:firstLine="429"/>
      </w:pPr>
      <w:r w:rsidRPr="00162FEA">
        <w:t xml:space="preserve">Masih banyak lagi fungsi fungsi </w:t>
      </w:r>
      <w:r>
        <w:t xml:space="preserve">dari java yang belum. Disebutkan. </w:t>
      </w:r>
      <w:r w:rsidRPr="00162FEA">
        <w:t>Beragam kemampuan ini yang mend</w:t>
      </w:r>
      <w:r>
        <w:t>ukung Java untuk dapat di gu</w:t>
      </w:r>
      <w:r w:rsidRPr="00162FEA">
        <w:t>nakan oleh banyak orang serta</w:t>
      </w:r>
      <w:r>
        <w:t xml:space="preserve"> berjalan pada banyak </w:t>
      </w:r>
      <w:r w:rsidRPr="002B47BD">
        <w:t>platform</w:t>
      </w:r>
      <w:r>
        <w:t>.</w:t>
      </w:r>
    </w:p>
    <w:p w:rsidR="00570510" w:rsidRDefault="00570510" w:rsidP="00E802D4">
      <w:pPr>
        <w:pStyle w:val="Heading3"/>
      </w:pPr>
      <w:r>
        <w:t>MySQL</w:t>
      </w:r>
    </w:p>
    <w:p w:rsidR="00570510" w:rsidRDefault="00570510" w:rsidP="009847AF">
      <w:pPr>
        <w:ind w:left="720" w:firstLine="418"/>
      </w:pPr>
      <w:r>
        <w:t xml:space="preserve">Sebelum mengenal MySQL, penulis engajak untuk memahami terlebih dahulu </w:t>
      </w:r>
      <w:r w:rsidRPr="003D4F14">
        <w:rPr>
          <w:i/>
        </w:rPr>
        <w:t>Relational DataBase Menagement System</w:t>
      </w:r>
      <w:r>
        <w:t xml:space="preserve"> (RDBMS). RDBMS dapat dianalogikan sebagai rak-rak penyimpanan data yang diberi tanda dan dapat dengan cepat di cari dengan bahasa </w:t>
      </w:r>
      <w:r w:rsidRPr="00411F9A">
        <w:rPr>
          <w:i/>
        </w:rPr>
        <w:t>query</w:t>
      </w:r>
      <w:r>
        <w:t>.</w:t>
      </w:r>
    </w:p>
    <w:p w:rsidR="00570510" w:rsidRDefault="00570510" w:rsidP="00C9078F">
      <w:pPr>
        <w:ind w:left="720" w:firstLine="418"/>
      </w:pPr>
      <w:r>
        <w:t xml:space="preserve">Sedangkan MySQL merupakan salah satu </w:t>
      </w:r>
      <w:r w:rsidRPr="00054B5C">
        <w:rPr>
          <w:i/>
        </w:rPr>
        <w:t>database relational</w:t>
      </w:r>
      <w:r>
        <w:t xml:space="preserve"> (RDBMS) yang awalnya dibangun melalui komunitas, tetapi sekarang MySQL sudah dikuasai oleh Oracle (Agus Kurniawan, 2014:176). </w:t>
      </w:r>
    </w:p>
    <w:p w:rsidR="00570510" w:rsidRDefault="00570510" w:rsidP="00C9078F">
      <w:pPr>
        <w:ind w:left="720" w:firstLine="418"/>
      </w:pPr>
      <w:r>
        <w:t xml:space="preserve">Untuk mencari data yang dinginkan dari beberapa tabel yang terdapat pada MySQL dibutuhkan bahasa </w:t>
      </w:r>
      <w:r w:rsidRPr="0058763C">
        <w:rPr>
          <w:i/>
        </w:rPr>
        <w:t>Structure Query Language</w:t>
      </w:r>
      <w:r>
        <w:t xml:space="preserve"> (SQL) yang lebih mudah dikenal dengan bahasa </w:t>
      </w:r>
      <w:r w:rsidRPr="00F963D5">
        <w:rPr>
          <w:i/>
        </w:rPr>
        <w:t>query</w:t>
      </w:r>
      <w:r>
        <w:t xml:space="preserve"> yang terstruktur. Selain </w:t>
      </w:r>
      <w:r w:rsidRPr="0030318C">
        <w:rPr>
          <w:i/>
        </w:rPr>
        <w:t>query</w:t>
      </w:r>
      <w:r>
        <w:t xml:space="preserve"> beberapa fitur yang terdapat dalam MySQL diantaranya : </w:t>
      </w:r>
    </w:p>
    <w:p w:rsidR="00570510" w:rsidRDefault="00570510" w:rsidP="00D74751">
      <w:pPr>
        <w:pStyle w:val="ListParagraph"/>
        <w:numPr>
          <w:ilvl w:val="0"/>
          <w:numId w:val="51"/>
        </w:numPr>
      </w:pPr>
      <w:r>
        <w:t>Fungsi manipulasi data (tampikan, tambah, edit dan hapus data)</w:t>
      </w:r>
    </w:p>
    <w:p w:rsidR="00570510" w:rsidRDefault="00570510" w:rsidP="00D74751">
      <w:pPr>
        <w:pStyle w:val="ListParagraph"/>
        <w:numPr>
          <w:ilvl w:val="0"/>
          <w:numId w:val="51"/>
        </w:numPr>
      </w:pPr>
      <w:r>
        <w:t>View</w:t>
      </w:r>
    </w:p>
    <w:p w:rsidR="00570510" w:rsidRDefault="00570510" w:rsidP="00D74751">
      <w:pPr>
        <w:pStyle w:val="ListParagraph"/>
        <w:numPr>
          <w:ilvl w:val="0"/>
          <w:numId w:val="51"/>
        </w:numPr>
      </w:pPr>
      <w:r>
        <w:t>Trigger</w:t>
      </w:r>
    </w:p>
    <w:p w:rsidR="00570510" w:rsidRDefault="00570510" w:rsidP="00D74751">
      <w:pPr>
        <w:pStyle w:val="ListParagraph"/>
        <w:numPr>
          <w:ilvl w:val="0"/>
          <w:numId w:val="51"/>
        </w:numPr>
      </w:pPr>
      <w:r>
        <w:lastRenderedPageBreak/>
        <w:t>Store Procedure</w:t>
      </w:r>
    </w:p>
    <w:p w:rsidR="00570510" w:rsidRDefault="00570510" w:rsidP="00D74751">
      <w:pPr>
        <w:pStyle w:val="ListParagraph"/>
        <w:numPr>
          <w:ilvl w:val="0"/>
          <w:numId w:val="51"/>
        </w:numPr>
      </w:pPr>
      <w:r>
        <w:t>Store Function</w:t>
      </w:r>
    </w:p>
    <w:p w:rsidR="00570510" w:rsidRPr="0030318C" w:rsidRDefault="00570510" w:rsidP="006534DB">
      <w:pPr>
        <w:ind w:left="720" w:firstLine="418"/>
      </w:pPr>
      <w:r>
        <w:t xml:space="preserve">Fitur-fitur tersebut sangat membatu dalam proses pencarian data yang tersimpan dalam </w:t>
      </w:r>
      <w:r w:rsidRPr="006932C4">
        <w:rPr>
          <w:i/>
        </w:rPr>
        <w:t>database</w:t>
      </w:r>
      <w:r>
        <w:t xml:space="preserve">. </w:t>
      </w:r>
    </w:p>
    <w:p w:rsidR="00570510" w:rsidRDefault="00570510" w:rsidP="006534DB">
      <w:pPr>
        <w:ind w:left="720" w:firstLine="418"/>
      </w:pPr>
      <w:r>
        <w:t xml:space="preserve">Agar bahasa Java dapat berkomunikasi dengan MySQL </w:t>
      </w:r>
      <w:r w:rsidRPr="003077D5">
        <w:rPr>
          <w:i/>
        </w:rPr>
        <w:t>database</w:t>
      </w:r>
      <w:r>
        <w:t xml:space="preserve"> dibutuhkan sebuah konektor agar bahasa Java dapat membaca isi data dari MySQL yang diberi nama dengan Java DataBase Connection (JDBC). </w:t>
      </w:r>
    </w:p>
    <w:p w:rsidR="00570510" w:rsidRDefault="00570510" w:rsidP="00E802D4">
      <w:pPr>
        <w:pStyle w:val="Heading3"/>
      </w:pPr>
      <w:r>
        <w:t>Diagram Arus Data</w:t>
      </w:r>
    </w:p>
    <w:p w:rsidR="00570510" w:rsidRDefault="00570510" w:rsidP="006534DB">
      <w:pPr>
        <w:ind w:left="720" w:firstLine="418"/>
      </w:pPr>
      <w:r>
        <w:t>Untuk memudahkan dalam menggambarkan aliran data dari suatu sistem yang akan didesain, beberapa pakar terdahulu telah menggunakan simbol-simbol dalam perancangan programnya. Hal ini sangat dibuthkan untuk memudahkan dalam memahami perancangan suatu sistem yang cukup kompleks. Diagram yang menggunakan notasi-notasi ini untuk menggambarkan arus dari data sistem sekarang dikenal dengan nama diagram arus data atau DAD (</w:t>
      </w:r>
      <w:r w:rsidRPr="00486B7F">
        <w:rPr>
          <w:i/>
        </w:rPr>
        <w:t>data flow diagram</w:t>
      </w:r>
      <w:r>
        <w:t xml:space="preserve"> </w:t>
      </w:r>
      <w:r w:rsidRPr="00486B7F">
        <w:rPr>
          <w:i/>
        </w:rPr>
        <w:t>atau DFD</w:t>
      </w:r>
      <w:r>
        <w:t>) (Jogiyanto, 2005:700).</w:t>
      </w:r>
    </w:p>
    <w:p w:rsidR="00570510" w:rsidRDefault="00570510" w:rsidP="006534DB">
      <w:pPr>
        <w:ind w:left="720" w:firstLine="418"/>
      </w:pPr>
      <w:r>
        <w:t>Simbol-simbol yang digunakan pada DFD digambarkan</w:t>
      </w:r>
      <w:r w:rsidR="00BE37A0">
        <w:rPr>
          <w:lang w:val="en-US"/>
        </w:rPr>
        <w:t xml:space="preserve"> </w:t>
      </w:r>
      <w:r>
        <w:t>mewakili beberapa hal:</w:t>
      </w:r>
    </w:p>
    <w:p w:rsidR="00570510" w:rsidRDefault="00570510" w:rsidP="00F228A1">
      <w:pPr>
        <w:pStyle w:val="ListParagraph"/>
      </w:pPr>
      <w:r>
        <w:t>Batas sistem atau kesatuan luar (</w:t>
      </w:r>
      <w:r>
        <w:rPr>
          <w:i/>
        </w:rPr>
        <w:t xml:space="preserve">boundary </w:t>
      </w:r>
      <w:r>
        <w:t>atau e</w:t>
      </w:r>
      <w:r w:rsidRPr="00CE099A">
        <w:rPr>
          <w:i/>
        </w:rPr>
        <w:t>xternal entity</w:t>
      </w:r>
      <w:r>
        <w:t>)</w:t>
      </w:r>
      <w:r w:rsidR="00E802D4">
        <w:rPr>
          <w:lang w:val="en-US"/>
        </w:rPr>
        <w:t>.</w:t>
      </w:r>
    </w:p>
    <w:p w:rsidR="00570510" w:rsidRDefault="00570510" w:rsidP="00570510">
      <w:pPr>
        <w:ind w:left="1080" w:firstLine="360"/>
        <w:rPr>
          <w:szCs w:val="24"/>
        </w:rPr>
      </w:pPr>
      <w:r>
        <w:rPr>
          <w:szCs w:val="24"/>
        </w:rPr>
        <w:t xml:space="preserve">Setiap sistem mempunyai batas sistem yang memisahkan suatu sistem dengan lingkungan luarnya. Sistem akan menerima input dan menghasilkan output lingkungan luarnya. Kesatuan luar merupakan kesatuan yang berada diluar sistem dapat berupa orang, organisasi </w:t>
      </w:r>
      <w:r>
        <w:rPr>
          <w:szCs w:val="24"/>
        </w:rPr>
        <w:lastRenderedPageBreak/>
        <w:t xml:space="preserve">maupun sistem lain yang akan memberikan </w:t>
      </w:r>
      <w:r w:rsidRPr="00316D28">
        <w:rPr>
          <w:i/>
          <w:szCs w:val="24"/>
        </w:rPr>
        <w:t>input</w:t>
      </w:r>
      <w:r>
        <w:rPr>
          <w:szCs w:val="24"/>
        </w:rPr>
        <w:t xml:space="preserve"> terhadap sistem atau menerima </w:t>
      </w:r>
      <w:r w:rsidRPr="00316D28">
        <w:rPr>
          <w:i/>
          <w:szCs w:val="24"/>
        </w:rPr>
        <w:t>output</w:t>
      </w:r>
      <w:r>
        <w:rPr>
          <w:szCs w:val="24"/>
        </w:rPr>
        <w:t xml:space="preserve"> dari sistem.</w:t>
      </w:r>
    </w:p>
    <w:p w:rsidR="00570510" w:rsidRDefault="00570510" w:rsidP="00570510">
      <w:pPr>
        <w:ind w:left="1080" w:firstLine="360"/>
        <w:rPr>
          <w:szCs w:val="24"/>
        </w:rPr>
      </w:pPr>
      <w:r>
        <w:rPr>
          <w:szCs w:val="24"/>
        </w:rPr>
        <w:t xml:space="preserve">Kesatuan luar digambarkan dengan notasi seperti pada gambar </w:t>
      </w:r>
      <w:r w:rsidR="00F16643">
        <w:rPr>
          <w:szCs w:val="24"/>
          <w:lang w:val="en-US"/>
        </w:rPr>
        <w:t>2.</w:t>
      </w:r>
    </w:p>
    <w:p w:rsidR="00F16643" w:rsidRDefault="00F16643" w:rsidP="00F16643">
      <w:pPr>
        <w:pStyle w:val="Caption"/>
      </w:pPr>
      <w:bookmarkStart w:id="18" w:name="_Toc445354998"/>
      <w:r>
        <w:t xml:space="preserve">Gambar </w:t>
      </w:r>
      <w:r>
        <w:fldChar w:fldCharType="begin"/>
      </w:r>
      <w:r>
        <w:instrText xml:space="preserve"> SEQ Gambar \* ARABIC </w:instrText>
      </w:r>
      <w:r>
        <w:fldChar w:fldCharType="separate"/>
      </w:r>
      <w:r w:rsidR="00E95F6B">
        <w:rPr>
          <w:noProof/>
        </w:rPr>
        <w:t>2</w:t>
      </w:r>
      <w:r>
        <w:fldChar w:fldCharType="end"/>
      </w:r>
      <w:r>
        <w:rPr>
          <w:lang w:val="en-US"/>
        </w:rPr>
        <w:t xml:space="preserve">. </w:t>
      </w:r>
      <w:r>
        <w:rPr>
          <w:noProof/>
          <w:lang w:val="en-US"/>
        </w:rPr>
        <w:t>Notasi kesatuan Luar DAD</w:t>
      </w:r>
      <w:bookmarkEnd w:id="18"/>
    </w:p>
    <w:p w:rsidR="00570510" w:rsidRDefault="00570510" w:rsidP="00570510">
      <w:pPr>
        <w:ind w:left="1080" w:firstLine="360"/>
        <w:jc w:val="center"/>
        <w:rPr>
          <w:szCs w:val="24"/>
        </w:rPr>
      </w:pPr>
      <w:r>
        <w:object w:dxaOrig="3106" w:dyaOrig="15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6.1pt;height:78.65pt" o:ole="">
            <v:imagedata r:id="rId15" o:title=""/>
          </v:shape>
          <o:OLEObject Type="Embed" ProgID="Visio.Drawing.15" ShapeID="_x0000_i1025" DrawAspect="Content" ObjectID="_1519101916" r:id="rId16"/>
        </w:object>
      </w:r>
    </w:p>
    <w:p w:rsidR="00570510" w:rsidRDefault="00570510" w:rsidP="00F228A1">
      <w:pPr>
        <w:pStyle w:val="ListParagraph"/>
      </w:pPr>
      <w:r>
        <w:t>Arus data (</w:t>
      </w:r>
      <w:r w:rsidRPr="00CE099A">
        <w:rPr>
          <w:i/>
        </w:rPr>
        <w:t>Data flow</w:t>
      </w:r>
      <w:r>
        <w:t>)</w:t>
      </w:r>
    </w:p>
    <w:p w:rsidR="00570510" w:rsidRPr="00FE7611" w:rsidRDefault="00570510" w:rsidP="00FE7611">
      <w:pPr>
        <w:ind w:left="1080" w:firstLine="360"/>
        <w:rPr>
          <w:szCs w:val="24"/>
        </w:rPr>
      </w:pPr>
      <w:r w:rsidRPr="00FE7611">
        <w:rPr>
          <w:szCs w:val="24"/>
        </w:rPr>
        <w:t>Arus data (data flow) diberi symbol dengan panah. Arus data ini mengalir diantara proses (process), penyimpanan data (data store) serta kesatuan luar (external entity). Arus dapat menunjukkan aliran data berupa masukan untuk sistem atau hasil keluaran dari sistem.</w:t>
      </w:r>
    </w:p>
    <w:p w:rsidR="00570510" w:rsidRPr="00C2367D" w:rsidRDefault="00570510" w:rsidP="00FE7611">
      <w:pPr>
        <w:ind w:left="1080" w:firstLine="360"/>
        <w:rPr>
          <w:szCs w:val="24"/>
          <w:lang w:val="en-US"/>
        </w:rPr>
      </w:pPr>
      <w:r w:rsidRPr="00FE7611">
        <w:rPr>
          <w:szCs w:val="24"/>
        </w:rPr>
        <w:t xml:space="preserve">Arus data sebaiknya diberi nama yang jelas dan memiliki arti yang dituliskan di </w:t>
      </w:r>
      <w:r w:rsidR="00AD2352">
        <w:rPr>
          <w:szCs w:val="24"/>
          <w:lang w:val="en-US"/>
        </w:rPr>
        <w:t>atas atau bawah atau samping</w:t>
      </w:r>
      <w:r w:rsidRPr="00FE7611">
        <w:rPr>
          <w:szCs w:val="24"/>
        </w:rPr>
        <w:t xml:space="preserve"> </w:t>
      </w:r>
      <w:r w:rsidR="00AD2352" w:rsidRPr="00FE7611">
        <w:rPr>
          <w:szCs w:val="24"/>
        </w:rPr>
        <w:t xml:space="preserve">panah arus data </w:t>
      </w:r>
      <w:r w:rsidR="00AD2352">
        <w:rPr>
          <w:szCs w:val="24"/>
          <w:lang w:val="en-US"/>
        </w:rPr>
        <w:t xml:space="preserve"> </w:t>
      </w:r>
      <w:r w:rsidR="00C2367D">
        <w:rPr>
          <w:szCs w:val="24"/>
          <w:lang w:val="en-US"/>
        </w:rPr>
        <w:t xml:space="preserve">(contoh </w:t>
      </w:r>
      <w:r w:rsidRPr="00FE7611">
        <w:rPr>
          <w:szCs w:val="24"/>
        </w:rPr>
        <w:t xml:space="preserve">gambar </w:t>
      </w:r>
      <w:r w:rsidR="00297547">
        <w:rPr>
          <w:szCs w:val="24"/>
          <w:lang w:val="en-US"/>
        </w:rPr>
        <w:t>3</w:t>
      </w:r>
      <w:r w:rsidR="00C2367D">
        <w:rPr>
          <w:szCs w:val="24"/>
          <w:lang w:val="en-US"/>
        </w:rPr>
        <w:t>).</w:t>
      </w:r>
    </w:p>
    <w:p w:rsidR="00297547" w:rsidRDefault="00297547" w:rsidP="00297547">
      <w:pPr>
        <w:pStyle w:val="Caption"/>
      </w:pPr>
      <w:bookmarkStart w:id="19" w:name="_Toc445354999"/>
      <w:r>
        <w:t xml:space="preserve">Gambar </w:t>
      </w:r>
      <w:r>
        <w:fldChar w:fldCharType="begin"/>
      </w:r>
      <w:r>
        <w:instrText xml:space="preserve"> SEQ Gambar \* ARABIC </w:instrText>
      </w:r>
      <w:r>
        <w:fldChar w:fldCharType="separate"/>
      </w:r>
      <w:r w:rsidR="00E95F6B">
        <w:rPr>
          <w:noProof/>
        </w:rPr>
        <w:t>3</w:t>
      </w:r>
      <w:r>
        <w:fldChar w:fldCharType="end"/>
      </w:r>
      <w:r>
        <w:rPr>
          <w:lang w:val="en-US"/>
        </w:rPr>
        <w:t>. Arus data yang mengalir dari kesatuan langganan ke proses order dengan nama order langganan</w:t>
      </w:r>
      <w:bookmarkEnd w:id="19"/>
    </w:p>
    <w:p w:rsidR="00570510" w:rsidRDefault="00570510" w:rsidP="00433084">
      <w:pPr>
        <w:ind w:left="1080" w:firstLine="0"/>
        <w:jc w:val="center"/>
        <w:rPr>
          <w:szCs w:val="24"/>
        </w:rPr>
      </w:pPr>
      <w:r>
        <w:object w:dxaOrig="5475" w:dyaOrig="1740">
          <v:shape id="_x0000_i1026" type="#_x0000_t75" style="width:272.85pt;height:87.15pt" o:ole="">
            <v:imagedata r:id="rId17" o:title=""/>
          </v:shape>
          <o:OLEObject Type="Embed" ProgID="Visio.Drawing.15" ShapeID="_x0000_i1026" DrawAspect="Content" ObjectID="_1519101917" r:id="rId18"/>
        </w:object>
      </w:r>
    </w:p>
    <w:p w:rsidR="00B4363A" w:rsidRDefault="00B4363A">
      <w:pPr>
        <w:spacing w:after="200" w:line="276" w:lineRule="auto"/>
        <w:jc w:val="left"/>
      </w:pPr>
      <w:r>
        <w:br w:type="page"/>
      </w:r>
    </w:p>
    <w:p w:rsidR="00570510" w:rsidRDefault="00570510" w:rsidP="00F228A1">
      <w:pPr>
        <w:pStyle w:val="ListParagraph"/>
      </w:pPr>
      <w:r>
        <w:lastRenderedPageBreak/>
        <w:t>Proses (</w:t>
      </w:r>
      <w:r w:rsidRPr="00CE099A">
        <w:rPr>
          <w:i/>
        </w:rPr>
        <w:t>Process</w:t>
      </w:r>
      <w:r>
        <w:t>)</w:t>
      </w:r>
    </w:p>
    <w:p w:rsidR="00570510" w:rsidRPr="00E55F5C" w:rsidRDefault="00570510" w:rsidP="00E92314">
      <w:pPr>
        <w:ind w:left="1080" w:firstLine="360"/>
      </w:pPr>
      <w:r w:rsidRPr="00E55F5C">
        <w:t xml:space="preserve">Suatu proses adalah kegiatan atau kerja yang dilakukan oleh orang, mesin atau computer berdasarkan arus data yang masuk ke proses  yang akan menghasilkan keluaran berupa arus data ke penympanan data (data store), ke proses lain sebagai masukan arus data, atau arus data menuju kesatuan luar yang lain. Symbol proses menggunakan lingkaran yang memiliki nama proses didalamnya, seperti ditunjukkan pada gambar </w:t>
      </w:r>
      <w:r w:rsidR="00297547">
        <w:rPr>
          <w:lang w:val="en-US"/>
        </w:rPr>
        <w:t>4</w:t>
      </w:r>
      <w:r w:rsidRPr="00E55F5C">
        <w:t>.</w:t>
      </w:r>
    </w:p>
    <w:p w:rsidR="00486964" w:rsidRPr="00E55F5C" w:rsidRDefault="00486964" w:rsidP="00486964">
      <w:pPr>
        <w:pStyle w:val="Caption"/>
        <w:rPr>
          <w:szCs w:val="24"/>
        </w:rPr>
      </w:pPr>
      <w:bookmarkStart w:id="20" w:name="_Toc445355000"/>
      <w:r>
        <w:t xml:space="preserve">Gambar </w:t>
      </w:r>
      <w:r>
        <w:fldChar w:fldCharType="begin"/>
      </w:r>
      <w:r>
        <w:instrText xml:space="preserve"> SEQ Gambar \* ARABIC </w:instrText>
      </w:r>
      <w:r>
        <w:fldChar w:fldCharType="separate"/>
      </w:r>
      <w:r w:rsidR="00E95F6B">
        <w:rPr>
          <w:noProof/>
        </w:rPr>
        <w:t>4</w:t>
      </w:r>
      <w:r>
        <w:fldChar w:fldCharType="end"/>
      </w:r>
      <w:r>
        <w:rPr>
          <w:lang w:val="en-US"/>
        </w:rPr>
        <w:t xml:space="preserve">. </w:t>
      </w:r>
      <w:r>
        <w:rPr>
          <w:noProof/>
          <w:lang w:val="en-US"/>
        </w:rPr>
        <w:t>Notasi proses pada DAD</w:t>
      </w:r>
      <w:bookmarkEnd w:id="20"/>
    </w:p>
    <w:p w:rsidR="00570510" w:rsidRDefault="00570510" w:rsidP="00E0677B">
      <w:pPr>
        <w:ind w:left="1134" w:firstLine="0"/>
        <w:jc w:val="center"/>
        <w:rPr>
          <w:szCs w:val="24"/>
        </w:rPr>
      </w:pPr>
      <w:r>
        <w:object w:dxaOrig="4470" w:dyaOrig="1740">
          <v:shape id="_x0000_i1027" type="#_x0000_t75" style="width:223.25pt;height:87.15pt" o:ole="">
            <v:imagedata r:id="rId19" o:title=""/>
          </v:shape>
          <o:OLEObject Type="Embed" ProgID="Visio.Drawing.15" ShapeID="_x0000_i1027" DrawAspect="Content" ObjectID="_1519101918" r:id="rId20"/>
        </w:object>
      </w:r>
    </w:p>
    <w:p w:rsidR="00570510" w:rsidRDefault="00570510" w:rsidP="00214228">
      <w:pPr>
        <w:ind w:left="1080" w:firstLine="360"/>
      </w:pPr>
      <w:r>
        <w:t>Setidaknya dalam membuat notifikasi proses diagram arus data harus ada :</w:t>
      </w:r>
    </w:p>
    <w:p w:rsidR="00570510" w:rsidRDefault="00570510" w:rsidP="00F228A1">
      <w:pPr>
        <w:pStyle w:val="ListParagraph"/>
        <w:numPr>
          <w:ilvl w:val="0"/>
          <w:numId w:val="9"/>
        </w:numPr>
      </w:pPr>
      <w:r>
        <w:t>Identifikasi proses</w:t>
      </w:r>
    </w:p>
    <w:p w:rsidR="00570510" w:rsidRPr="00EB0DE1" w:rsidRDefault="00570510" w:rsidP="00E46B57">
      <w:pPr>
        <w:ind w:left="1440" w:firstLine="0"/>
      </w:pPr>
      <w:r>
        <w:t>Merupakan nomor acuan dari proses berupa angka yang dituliskan pada bagian atas symbol.</w:t>
      </w:r>
    </w:p>
    <w:p w:rsidR="00570510" w:rsidRDefault="00570510" w:rsidP="00F228A1">
      <w:pPr>
        <w:pStyle w:val="ListParagraph"/>
        <w:numPr>
          <w:ilvl w:val="0"/>
          <w:numId w:val="9"/>
        </w:numPr>
      </w:pPr>
      <w:r>
        <w:t>Nama Proses</w:t>
      </w:r>
    </w:p>
    <w:p w:rsidR="00570510" w:rsidRDefault="00570510" w:rsidP="00E46B57">
      <w:pPr>
        <w:ind w:left="1440" w:firstLine="0"/>
      </w:pPr>
      <w:r>
        <w:t xml:space="preserve">Menunjukan nama dari proses berupa apa yang dikerjakan oleh proses tersebut. Nama proses harus jelas dan lengkap, biasanya berbentuk suatu kalimat yang diawali dengan kata kerja (misal: </w:t>
      </w:r>
      <w:r w:rsidR="00B4363A">
        <w:t>mengh</w:t>
      </w:r>
      <w:r>
        <w:t>itung, membuat, me</w:t>
      </w:r>
      <w:r w:rsidR="0073011B">
        <w:rPr>
          <w:lang w:val="en-US"/>
        </w:rPr>
        <w:t>m</w:t>
      </w:r>
      <w:r>
        <w:t>bandingkan, memverifikasi dan lain sebagainya) dan diletakkan dibawah identifikasi proses.</w:t>
      </w:r>
    </w:p>
    <w:p w:rsidR="00294CF9" w:rsidRPr="00CE099A" w:rsidRDefault="00294CF9" w:rsidP="00E46B57">
      <w:pPr>
        <w:ind w:left="1440" w:firstLine="0"/>
      </w:pPr>
    </w:p>
    <w:p w:rsidR="00570510" w:rsidRDefault="00570510" w:rsidP="00F228A1">
      <w:pPr>
        <w:pStyle w:val="ListParagraph"/>
      </w:pPr>
      <w:r>
        <w:lastRenderedPageBreak/>
        <w:t>Penyimpanan data (</w:t>
      </w:r>
      <w:r w:rsidRPr="00CE099A">
        <w:rPr>
          <w:i/>
        </w:rPr>
        <w:t>Data store</w:t>
      </w:r>
      <w:r>
        <w:t>)</w:t>
      </w:r>
    </w:p>
    <w:p w:rsidR="00570510" w:rsidRDefault="00570510" w:rsidP="00FD4E89">
      <w:pPr>
        <w:ind w:left="1080" w:firstLine="360"/>
      </w:pPr>
      <w:r>
        <w:t>Penyimpanan data (</w:t>
      </w:r>
      <w:r w:rsidRPr="00701E62">
        <w:rPr>
          <w:i/>
        </w:rPr>
        <w:t>data store</w:t>
      </w:r>
      <w:r>
        <w:t>) merupakan tempat penyimpanan data yang dapat berupa:</w:t>
      </w:r>
    </w:p>
    <w:p w:rsidR="00570510" w:rsidRDefault="00570510" w:rsidP="00D74751">
      <w:pPr>
        <w:pStyle w:val="ListParagraph"/>
        <w:numPr>
          <w:ilvl w:val="0"/>
          <w:numId w:val="52"/>
        </w:numPr>
      </w:pPr>
      <w:r>
        <w:t>Suat</w:t>
      </w:r>
      <w:r w:rsidR="005047B3">
        <w:t xml:space="preserve">u file </w:t>
      </w:r>
      <w:r w:rsidR="005047B3" w:rsidRPr="00294CF9">
        <w:t>atau</w:t>
      </w:r>
      <w:r w:rsidR="005047B3">
        <w:t xml:space="preserve"> database di sistem k</w:t>
      </w:r>
      <w:r>
        <w:t>omputer</w:t>
      </w:r>
      <w:r w:rsidR="00CC15DE" w:rsidRPr="00294CF9">
        <w:t>.</w:t>
      </w:r>
    </w:p>
    <w:p w:rsidR="00570510" w:rsidRDefault="00570510" w:rsidP="00D74751">
      <w:pPr>
        <w:pStyle w:val="ListParagraph"/>
        <w:numPr>
          <w:ilvl w:val="0"/>
          <w:numId w:val="52"/>
        </w:numPr>
      </w:pPr>
      <w:r>
        <w:t>Suatu arsip atau catatan manual</w:t>
      </w:r>
      <w:r w:rsidR="00CC15DE" w:rsidRPr="00294CF9">
        <w:t>.</w:t>
      </w:r>
    </w:p>
    <w:p w:rsidR="00570510" w:rsidRDefault="00570510" w:rsidP="00D74751">
      <w:pPr>
        <w:pStyle w:val="ListParagraph"/>
        <w:numPr>
          <w:ilvl w:val="0"/>
          <w:numId w:val="52"/>
        </w:numPr>
      </w:pPr>
      <w:r>
        <w:t>Suat kotak tempat data di meja seseorang</w:t>
      </w:r>
      <w:r w:rsidR="00CC15DE" w:rsidRPr="00294CF9">
        <w:t>.</w:t>
      </w:r>
    </w:p>
    <w:p w:rsidR="00570510" w:rsidRDefault="00570510" w:rsidP="00D74751">
      <w:pPr>
        <w:pStyle w:val="ListParagraph"/>
        <w:numPr>
          <w:ilvl w:val="0"/>
          <w:numId w:val="52"/>
        </w:numPr>
      </w:pPr>
      <w:r>
        <w:t>Suatu agenda atau buku</w:t>
      </w:r>
      <w:r w:rsidR="00CC15DE" w:rsidRPr="00294CF9">
        <w:t>.</w:t>
      </w:r>
    </w:p>
    <w:p w:rsidR="00570510" w:rsidRDefault="00B04AA8" w:rsidP="00AB591B">
      <w:pPr>
        <w:ind w:left="1058" w:firstLine="360"/>
      </w:pPr>
      <w:r>
        <w:t>Si</w:t>
      </w:r>
      <w:r w:rsidR="00570510">
        <w:t>mbol notifikasi untuk penyimpanan data di DAD digambarkan pada gambar 5.</w:t>
      </w:r>
      <w:r w:rsidR="00E55F5C">
        <w:tab/>
      </w:r>
    </w:p>
    <w:p w:rsidR="00294CF9" w:rsidRDefault="00294CF9" w:rsidP="00294CF9">
      <w:pPr>
        <w:pStyle w:val="Caption"/>
      </w:pPr>
      <w:bookmarkStart w:id="21" w:name="_Toc445355001"/>
      <w:r>
        <w:t xml:space="preserve">Gambar </w:t>
      </w:r>
      <w:r>
        <w:fldChar w:fldCharType="begin"/>
      </w:r>
      <w:r>
        <w:instrText xml:space="preserve"> SEQ Gambar \* ARABIC </w:instrText>
      </w:r>
      <w:r>
        <w:fldChar w:fldCharType="separate"/>
      </w:r>
      <w:r w:rsidR="00E95F6B">
        <w:rPr>
          <w:noProof/>
        </w:rPr>
        <w:t>5</w:t>
      </w:r>
      <w:r>
        <w:fldChar w:fldCharType="end"/>
      </w:r>
      <w:r>
        <w:rPr>
          <w:lang w:val="en-US"/>
        </w:rPr>
        <w:t>. Notifikasi pemrosesan data pada DAD</w:t>
      </w:r>
      <w:bookmarkEnd w:id="21"/>
    </w:p>
    <w:p w:rsidR="00570510" w:rsidRDefault="00570510" w:rsidP="00AB591B">
      <w:pPr>
        <w:ind w:left="1134" w:firstLine="0"/>
        <w:jc w:val="center"/>
        <w:rPr>
          <w:szCs w:val="24"/>
        </w:rPr>
      </w:pPr>
      <w:r>
        <w:object w:dxaOrig="1965" w:dyaOrig="1680">
          <v:shape id="_x0000_i1028" type="#_x0000_t75" style="width:99.25pt;height:84.7pt" o:ole="">
            <v:imagedata r:id="rId21" o:title=""/>
          </v:shape>
          <o:OLEObject Type="Embed" ProgID="Visio.Drawing.15" ShapeID="_x0000_i1028" DrawAspect="Content" ObjectID="_1519101919" r:id="rId22"/>
        </w:object>
      </w:r>
    </w:p>
    <w:p w:rsidR="00570510" w:rsidRDefault="00570510" w:rsidP="008C423E"/>
    <w:p w:rsidR="00570510" w:rsidRDefault="00570510" w:rsidP="00443EFE">
      <w:pPr>
        <w:ind w:left="1058" w:firstLine="360"/>
      </w:pPr>
      <w:r>
        <w:t>Nama dari penyimpanan data (</w:t>
      </w:r>
      <w:r w:rsidRPr="00103377">
        <w:t>data store</w:t>
      </w:r>
      <w:r>
        <w:t xml:space="preserve">) menunjukkan nama filenya atau apabila menggunakan </w:t>
      </w:r>
      <w:r w:rsidRPr="00103377">
        <w:t>database</w:t>
      </w:r>
      <w:r>
        <w:t xml:space="preserve"> nama dapat menunjukkan nama tabel penyimpanan datanya.</w:t>
      </w:r>
    </w:p>
    <w:p w:rsidR="00570510" w:rsidRDefault="00570510" w:rsidP="00610CCC">
      <w:pPr>
        <w:ind w:left="1058" w:firstLine="360"/>
      </w:pPr>
      <w:r>
        <w:t>Dalam pembuatan DAD terdapat 2 macam bentuk diagram arus data yaitu diagram arus data fisik atau DADF (</w:t>
      </w:r>
      <w:r w:rsidRPr="00103377">
        <w:t>physical data flow diagram</w:t>
      </w:r>
      <w:r>
        <w:t xml:space="preserve"> atau PDFD) dan diagram arus data logika atau DADL (</w:t>
      </w:r>
      <w:r w:rsidRPr="00103377">
        <w:t>logical data flow diagram</w:t>
      </w:r>
      <w:r>
        <w:t xml:space="preserve"> atau LDFD).</w:t>
      </w:r>
    </w:p>
    <w:p w:rsidR="00570510" w:rsidRDefault="00570510" w:rsidP="006355EC">
      <w:pPr>
        <w:ind w:left="1058" w:firstLine="371"/>
      </w:pPr>
      <w:r>
        <w:t>Sedangkah langkah langkah untuk menggambarkan sebuah DAD mengikut langkah-langkah berikut.</w:t>
      </w:r>
    </w:p>
    <w:p w:rsidR="00570510" w:rsidRDefault="00570510" w:rsidP="00F228A1">
      <w:pPr>
        <w:pStyle w:val="ListParagraph"/>
        <w:numPr>
          <w:ilvl w:val="0"/>
          <w:numId w:val="10"/>
        </w:numPr>
      </w:pPr>
      <w:r>
        <w:lastRenderedPageBreak/>
        <w:t>Identifikasi terlebih dahulu semua kesatuan luar (</w:t>
      </w:r>
      <w:r>
        <w:rPr>
          <w:i/>
        </w:rPr>
        <w:t>ex</w:t>
      </w:r>
      <w:r w:rsidRPr="00350CCB">
        <w:rPr>
          <w:i/>
        </w:rPr>
        <w:t xml:space="preserve">ternal </w:t>
      </w:r>
      <w:r>
        <w:rPr>
          <w:i/>
        </w:rPr>
        <w:t>entities</w:t>
      </w:r>
      <w:r>
        <w:t>) yang terlibat dalam sistem yang di desain. Kesatuan luar ini merupakan sumber data serta bias juga menjadi penerima informasi dari hasil proses sebuat sistem.</w:t>
      </w:r>
    </w:p>
    <w:p w:rsidR="00570510" w:rsidRDefault="00570510" w:rsidP="00F228A1">
      <w:pPr>
        <w:pStyle w:val="ListParagraph"/>
        <w:numPr>
          <w:ilvl w:val="0"/>
          <w:numId w:val="10"/>
        </w:numPr>
      </w:pPr>
      <w:r>
        <w:t>Identifikasi semua input dan output yang melibatkan kesatuan luar (</w:t>
      </w:r>
      <w:r w:rsidRPr="006E27AA">
        <w:rPr>
          <w:i/>
        </w:rPr>
        <w:t>external entities</w:t>
      </w:r>
      <w:r>
        <w:t xml:space="preserve">). </w:t>
      </w:r>
    </w:p>
    <w:p w:rsidR="005A7E51" w:rsidRDefault="005A7E51" w:rsidP="005A7E51">
      <w:pPr>
        <w:pStyle w:val="Caption"/>
      </w:pPr>
      <w:bookmarkStart w:id="22" w:name="_Toc445336720"/>
      <w:r>
        <w:t xml:space="preserve">Tabel </w:t>
      </w:r>
      <w:r>
        <w:fldChar w:fldCharType="begin"/>
      </w:r>
      <w:r>
        <w:instrText xml:space="preserve"> SEQ Tabel \* ARABIC </w:instrText>
      </w:r>
      <w:r>
        <w:fldChar w:fldCharType="separate"/>
      </w:r>
      <w:r w:rsidR="006E4F87">
        <w:rPr>
          <w:noProof/>
        </w:rPr>
        <w:t>1</w:t>
      </w:r>
      <w:r>
        <w:fldChar w:fldCharType="end"/>
      </w:r>
      <w:r>
        <w:rPr>
          <w:lang w:val="en-US"/>
        </w:rPr>
        <w:t xml:space="preserve">. </w:t>
      </w:r>
      <w:r>
        <w:rPr>
          <w:noProof/>
          <w:lang w:val="en-US"/>
        </w:rPr>
        <w:t>Contoh pembuatan DAD</w:t>
      </w:r>
      <w:bookmarkEnd w:id="22"/>
    </w:p>
    <w:tbl>
      <w:tblPr>
        <w:tblStyle w:val="joe1"/>
        <w:tblW w:w="6520" w:type="dxa"/>
        <w:tblInd w:w="1413" w:type="dxa"/>
        <w:tblLook w:val="04A0" w:firstRow="1" w:lastRow="0" w:firstColumn="1" w:lastColumn="0" w:noHBand="0" w:noVBand="1"/>
      </w:tblPr>
      <w:tblGrid>
        <w:gridCol w:w="2126"/>
        <w:gridCol w:w="1984"/>
        <w:gridCol w:w="2410"/>
      </w:tblGrid>
      <w:tr w:rsidR="00570510" w:rsidRPr="00A65A51" w:rsidTr="00C811EC">
        <w:trPr>
          <w:cnfStyle w:val="100000000000" w:firstRow="1" w:lastRow="0" w:firstColumn="0" w:lastColumn="0" w:oddVBand="0" w:evenVBand="0" w:oddHBand="0" w:evenHBand="0" w:firstRowFirstColumn="0" w:firstRowLastColumn="0" w:lastRowFirstColumn="0" w:lastRowLastColumn="0"/>
        </w:trPr>
        <w:tc>
          <w:tcPr>
            <w:tcW w:w="2126" w:type="dxa"/>
          </w:tcPr>
          <w:p w:rsidR="00570510" w:rsidRPr="00A65A51" w:rsidRDefault="00570510" w:rsidP="005A7E51">
            <w:pPr>
              <w:ind w:firstLine="0"/>
              <w:jc w:val="center"/>
            </w:pPr>
            <w:r w:rsidRPr="00A65A51">
              <w:t>Kegiatan luar</w:t>
            </w:r>
          </w:p>
        </w:tc>
        <w:tc>
          <w:tcPr>
            <w:tcW w:w="1984" w:type="dxa"/>
          </w:tcPr>
          <w:p w:rsidR="00570510" w:rsidRPr="00A65A51" w:rsidRDefault="00570510" w:rsidP="005A7E51">
            <w:pPr>
              <w:ind w:firstLine="0"/>
              <w:jc w:val="center"/>
            </w:pPr>
            <w:r w:rsidRPr="00A65A51">
              <w:t>Input</w:t>
            </w:r>
          </w:p>
        </w:tc>
        <w:tc>
          <w:tcPr>
            <w:tcW w:w="2410" w:type="dxa"/>
          </w:tcPr>
          <w:p w:rsidR="00570510" w:rsidRPr="00A65A51" w:rsidRDefault="00570510" w:rsidP="005A7E51">
            <w:pPr>
              <w:ind w:firstLine="0"/>
              <w:jc w:val="center"/>
            </w:pPr>
            <w:r w:rsidRPr="00A65A51">
              <w:t>Output</w:t>
            </w:r>
          </w:p>
        </w:tc>
      </w:tr>
      <w:tr w:rsidR="00570510" w:rsidRPr="00A65A51" w:rsidTr="00C811EC">
        <w:tc>
          <w:tcPr>
            <w:tcW w:w="2126" w:type="dxa"/>
          </w:tcPr>
          <w:p w:rsidR="00570510" w:rsidRPr="00A65A51" w:rsidRDefault="00570510" w:rsidP="00894F9B">
            <w:pPr>
              <w:pStyle w:val="NoSpacing"/>
              <w:rPr>
                <w:szCs w:val="24"/>
              </w:rPr>
            </w:pPr>
            <w:r w:rsidRPr="00A65A51">
              <w:rPr>
                <w:szCs w:val="24"/>
              </w:rPr>
              <w:t xml:space="preserve">Langganan </w:t>
            </w:r>
          </w:p>
        </w:tc>
        <w:tc>
          <w:tcPr>
            <w:tcW w:w="1984" w:type="dxa"/>
          </w:tcPr>
          <w:p w:rsidR="00570510" w:rsidRPr="00A65A51" w:rsidRDefault="00570510" w:rsidP="00894F9B">
            <w:pPr>
              <w:pStyle w:val="NoSpacing"/>
              <w:rPr>
                <w:szCs w:val="24"/>
              </w:rPr>
            </w:pPr>
            <w:r w:rsidRPr="00A65A51">
              <w:rPr>
                <w:szCs w:val="24"/>
              </w:rPr>
              <w:t>Order Langganan</w:t>
            </w:r>
          </w:p>
        </w:tc>
        <w:tc>
          <w:tcPr>
            <w:tcW w:w="2410" w:type="dxa"/>
          </w:tcPr>
          <w:p w:rsidR="00570510" w:rsidRPr="00A65A51" w:rsidRDefault="00570510" w:rsidP="00894F9B">
            <w:pPr>
              <w:pStyle w:val="NoSpacing"/>
              <w:jc w:val="center"/>
              <w:rPr>
                <w:szCs w:val="24"/>
              </w:rPr>
            </w:pPr>
            <w:r w:rsidRPr="00A65A51">
              <w:rPr>
                <w:szCs w:val="24"/>
              </w:rPr>
              <w:t>-</w:t>
            </w:r>
          </w:p>
        </w:tc>
      </w:tr>
      <w:tr w:rsidR="00570510" w:rsidRPr="00A65A51" w:rsidTr="00C811EC">
        <w:tc>
          <w:tcPr>
            <w:tcW w:w="2126" w:type="dxa"/>
          </w:tcPr>
          <w:p w:rsidR="00570510" w:rsidRPr="00A65A51" w:rsidRDefault="00570510" w:rsidP="00894F9B">
            <w:pPr>
              <w:pStyle w:val="NoSpacing"/>
              <w:rPr>
                <w:szCs w:val="24"/>
              </w:rPr>
            </w:pPr>
            <w:r w:rsidRPr="00A65A51">
              <w:rPr>
                <w:szCs w:val="24"/>
              </w:rPr>
              <w:t xml:space="preserve">Bagian gudang </w:t>
            </w:r>
          </w:p>
        </w:tc>
        <w:tc>
          <w:tcPr>
            <w:tcW w:w="1984" w:type="dxa"/>
          </w:tcPr>
          <w:p w:rsidR="00570510" w:rsidRPr="00A65A51" w:rsidRDefault="00570510" w:rsidP="00894F9B">
            <w:pPr>
              <w:pStyle w:val="NoSpacing"/>
              <w:jc w:val="center"/>
              <w:rPr>
                <w:szCs w:val="24"/>
              </w:rPr>
            </w:pPr>
            <w:r w:rsidRPr="00A65A51">
              <w:rPr>
                <w:szCs w:val="24"/>
              </w:rPr>
              <w:t>-</w:t>
            </w:r>
          </w:p>
        </w:tc>
        <w:tc>
          <w:tcPr>
            <w:tcW w:w="2410" w:type="dxa"/>
          </w:tcPr>
          <w:p w:rsidR="00570510" w:rsidRPr="00A65A51" w:rsidRDefault="00570510" w:rsidP="00894F9B">
            <w:pPr>
              <w:pStyle w:val="NoSpacing"/>
              <w:rPr>
                <w:szCs w:val="24"/>
              </w:rPr>
            </w:pPr>
            <w:r w:rsidRPr="00A65A51">
              <w:rPr>
                <w:szCs w:val="24"/>
              </w:rPr>
              <w:t>Tembusan permintaan persediaan</w:t>
            </w:r>
          </w:p>
        </w:tc>
      </w:tr>
      <w:tr w:rsidR="00570510" w:rsidRPr="00A65A51" w:rsidTr="00C811EC">
        <w:tc>
          <w:tcPr>
            <w:tcW w:w="2126" w:type="dxa"/>
          </w:tcPr>
          <w:p w:rsidR="00570510" w:rsidRPr="00A65A51" w:rsidRDefault="00570510" w:rsidP="00894F9B">
            <w:pPr>
              <w:pStyle w:val="NoSpacing"/>
              <w:rPr>
                <w:szCs w:val="24"/>
              </w:rPr>
            </w:pPr>
            <w:r w:rsidRPr="00A65A51">
              <w:rPr>
                <w:szCs w:val="24"/>
              </w:rPr>
              <w:t>Bagian pengiriman</w:t>
            </w:r>
          </w:p>
        </w:tc>
        <w:tc>
          <w:tcPr>
            <w:tcW w:w="1984" w:type="dxa"/>
          </w:tcPr>
          <w:p w:rsidR="00570510" w:rsidRPr="00A65A51" w:rsidRDefault="00570510" w:rsidP="00894F9B">
            <w:pPr>
              <w:pStyle w:val="NoSpacing"/>
              <w:rPr>
                <w:szCs w:val="24"/>
              </w:rPr>
            </w:pPr>
            <w:r w:rsidRPr="00A65A51">
              <w:rPr>
                <w:szCs w:val="24"/>
              </w:rPr>
              <w:t>Tembusan jurnal</w:t>
            </w:r>
          </w:p>
        </w:tc>
        <w:tc>
          <w:tcPr>
            <w:tcW w:w="2410" w:type="dxa"/>
          </w:tcPr>
          <w:p w:rsidR="00570510" w:rsidRDefault="00570510" w:rsidP="00894F9B">
            <w:pPr>
              <w:pStyle w:val="NoSpacing"/>
              <w:rPr>
                <w:szCs w:val="24"/>
              </w:rPr>
            </w:pPr>
            <w:r w:rsidRPr="00A65A51">
              <w:rPr>
                <w:szCs w:val="24"/>
              </w:rPr>
              <w:t xml:space="preserve">Faktur, </w:t>
            </w:r>
          </w:p>
          <w:p w:rsidR="00570510" w:rsidRPr="00A65A51" w:rsidRDefault="00570510" w:rsidP="00894F9B">
            <w:pPr>
              <w:pStyle w:val="NoSpacing"/>
              <w:rPr>
                <w:szCs w:val="24"/>
              </w:rPr>
            </w:pPr>
            <w:r w:rsidRPr="00A65A51">
              <w:rPr>
                <w:szCs w:val="24"/>
              </w:rPr>
              <w:t>tembusan kredit dan tembusan jurnal</w:t>
            </w:r>
          </w:p>
        </w:tc>
      </w:tr>
      <w:tr w:rsidR="00570510" w:rsidRPr="00A65A51" w:rsidTr="00C811EC">
        <w:tc>
          <w:tcPr>
            <w:tcW w:w="2126" w:type="dxa"/>
          </w:tcPr>
          <w:p w:rsidR="00570510" w:rsidRPr="00A65A51" w:rsidRDefault="00570510" w:rsidP="00894F9B">
            <w:pPr>
              <w:pStyle w:val="NoSpacing"/>
              <w:rPr>
                <w:szCs w:val="24"/>
              </w:rPr>
            </w:pPr>
            <w:r w:rsidRPr="00A65A51">
              <w:rPr>
                <w:szCs w:val="24"/>
              </w:rPr>
              <w:t>Manajer kredit</w:t>
            </w:r>
          </w:p>
        </w:tc>
        <w:tc>
          <w:tcPr>
            <w:tcW w:w="1984" w:type="dxa"/>
          </w:tcPr>
          <w:p w:rsidR="00570510" w:rsidRPr="00A65A51" w:rsidRDefault="00570510" w:rsidP="00894F9B">
            <w:pPr>
              <w:pStyle w:val="NoSpacing"/>
              <w:jc w:val="center"/>
              <w:rPr>
                <w:szCs w:val="24"/>
              </w:rPr>
            </w:pPr>
            <w:r w:rsidRPr="00A65A51">
              <w:rPr>
                <w:szCs w:val="24"/>
              </w:rPr>
              <w:t>-</w:t>
            </w:r>
          </w:p>
        </w:tc>
        <w:tc>
          <w:tcPr>
            <w:tcW w:w="2410" w:type="dxa"/>
          </w:tcPr>
          <w:p w:rsidR="00570510" w:rsidRPr="00A65A51" w:rsidRDefault="00570510" w:rsidP="00894F9B">
            <w:pPr>
              <w:pStyle w:val="NoSpacing"/>
              <w:rPr>
                <w:szCs w:val="24"/>
              </w:rPr>
            </w:pPr>
            <w:r w:rsidRPr="00A65A51">
              <w:rPr>
                <w:szCs w:val="24"/>
              </w:rPr>
              <w:t>Status piutang</w:t>
            </w:r>
          </w:p>
        </w:tc>
      </w:tr>
    </w:tbl>
    <w:p w:rsidR="00570510" w:rsidRPr="00B5700A" w:rsidRDefault="00570510" w:rsidP="008C423E"/>
    <w:p w:rsidR="00570510" w:rsidRDefault="00570510" w:rsidP="00F228A1">
      <w:pPr>
        <w:pStyle w:val="ListParagraph"/>
        <w:numPr>
          <w:ilvl w:val="0"/>
          <w:numId w:val="10"/>
        </w:numPr>
      </w:pPr>
      <w:r>
        <w:t>Setelah semua teridentifikasi, gambarlah DAD mulai dari tingkat dasar atau di sebut dengan istilah diagram konteks (</w:t>
      </w:r>
      <w:r w:rsidRPr="002C66B6">
        <w:rPr>
          <w:i/>
        </w:rPr>
        <w:t>context diagram</w:t>
      </w:r>
      <w:r>
        <w:t>). Karena DAD merupakan alat yang digunakan untuk menggambarkan aliran data pada sistem informasi seca</w:t>
      </w:r>
      <w:r w:rsidR="002C66B6">
        <w:t>ra terstruktur (structured anali</w:t>
      </w:r>
      <w:r>
        <w:t>sis), maka dari diagram konteks dapat dijabarkan mulai dari level terendah (</w:t>
      </w:r>
      <w:r w:rsidRPr="002C66B6">
        <w:rPr>
          <w:i/>
        </w:rPr>
        <w:t>low level</w:t>
      </w:r>
      <w:r>
        <w:t>)  di DAD level 0. Dari DAD level 0 dapat di jabarkan ke level 1, dan seterusnya sampai sistem terkecil dari DAD memilki hanya satu masukan dan keluaran.</w:t>
      </w:r>
      <w:r w:rsidR="002C66B6">
        <w:rPr>
          <w:lang w:val="en-US"/>
        </w:rPr>
        <w:t xml:space="preserve"> </w:t>
      </w:r>
      <w:r>
        <w:t xml:space="preserve">Penggambarannya dapat di lihat seperti contoh dalam gambar </w:t>
      </w:r>
      <w:r w:rsidR="00955E0A">
        <w:rPr>
          <w:lang w:val="en-US"/>
        </w:rPr>
        <w:t>6</w:t>
      </w:r>
      <w:r>
        <w:t>.</w:t>
      </w:r>
    </w:p>
    <w:p w:rsidR="0005292F" w:rsidRDefault="0005292F" w:rsidP="008C423E"/>
    <w:p w:rsidR="0005292F" w:rsidRDefault="0005292F" w:rsidP="0097794F">
      <w:pPr>
        <w:ind w:left="1429" w:firstLine="0"/>
      </w:pPr>
    </w:p>
    <w:p w:rsidR="00C811EC" w:rsidRDefault="00C811EC" w:rsidP="00C811EC">
      <w:pPr>
        <w:pStyle w:val="Caption"/>
      </w:pPr>
      <w:bookmarkStart w:id="23" w:name="_Toc445355002"/>
      <w:r>
        <w:t xml:space="preserve">Gambar </w:t>
      </w:r>
      <w:r>
        <w:fldChar w:fldCharType="begin"/>
      </w:r>
      <w:r>
        <w:instrText xml:space="preserve"> SEQ Gambar \* ARABIC </w:instrText>
      </w:r>
      <w:r>
        <w:fldChar w:fldCharType="separate"/>
      </w:r>
      <w:r w:rsidR="00E95F6B">
        <w:rPr>
          <w:noProof/>
        </w:rPr>
        <w:t>6</w:t>
      </w:r>
      <w:r>
        <w:fldChar w:fldCharType="end"/>
      </w:r>
      <w:r>
        <w:rPr>
          <w:lang w:val="en-US"/>
        </w:rPr>
        <w:t xml:space="preserve">. </w:t>
      </w:r>
      <w:r>
        <w:rPr>
          <w:noProof/>
          <w:lang w:val="en-US"/>
        </w:rPr>
        <w:t>Contoh penggambaran DAD</w:t>
      </w:r>
      <w:bookmarkEnd w:id="23"/>
    </w:p>
    <w:p w:rsidR="00570510" w:rsidRDefault="00570510" w:rsidP="003C7FFA">
      <w:pPr>
        <w:ind w:left="1138" w:firstLine="0"/>
        <w:jc w:val="center"/>
        <w:rPr>
          <w:szCs w:val="24"/>
        </w:rPr>
      </w:pPr>
      <w:r>
        <w:object w:dxaOrig="6270" w:dyaOrig="4920">
          <v:shape id="_x0000_i1029" type="#_x0000_t75" style="width:313.4pt;height:246.85pt" o:ole="">
            <v:imagedata r:id="rId23" o:title=""/>
          </v:shape>
          <o:OLEObject Type="Embed" ProgID="Visio.Drawing.15" ShapeID="_x0000_i1029" DrawAspect="Content" ObjectID="_1519101920" r:id="rId24"/>
        </w:object>
      </w:r>
    </w:p>
    <w:p w:rsidR="00570510" w:rsidRPr="003C7FFA" w:rsidRDefault="00570510" w:rsidP="003C7FFA">
      <w:pPr>
        <w:jc w:val="center"/>
        <w:rPr>
          <w:rStyle w:val="Hyperlink"/>
          <w:rFonts w:ascii="Segoe UI" w:hAnsi="Segoe UI" w:cs="Segoe UI"/>
          <w:color w:val="F2F2F2" w:themeColor="background1" w:themeShade="F2"/>
        </w:rPr>
      </w:pPr>
      <w:r w:rsidRPr="003C7FFA">
        <w:rPr>
          <w:color w:val="F2F2F2" w:themeColor="background1" w:themeShade="F2"/>
          <w:sz w:val="16"/>
          <w:szCs w:val="16"/>
        </w:rPr>
        <w:t xml:space="preserve">Sumber:  </w:t>
      </w:r>
      <w:hyperlink r:id="rId25" w:tgtFrame="_blank" w:history="1">
        <w:r w:rsidRPr="003C7FFA">
          <w:rPr>
            <w:rStyle w:val="Hyperlink"/>
            <w:rFonts w:ascii="Segoe UI" w:hAnsi="Segoe UI" w:cs="Segoe UI"/>
            <w:color w:val="F2F2F2" w:themeColor="background1" w:themeShade="F2"/>
            <w:sz w:val="16"/>
            <w:szCs w:val="16"/>
          </w:rPr>
          <w:t>http://juwita.staff.gunadarma.ac.id/Downloads/files/3440/Pengenalan+DAD.doc</w:t>
        </w:r>
      </w:hyperlink>
    </w:p>
    <w:p w:rsidR="00570510" w:rsidRDefault="00570510" w:rsidP="008C423E">
      <w:pPr>
        <w:pStyle w:val="Heading3"/>
      </w:pPr>
      <w:r>
        <w:t>Kamus Data</w:t>
      </w:r>
    </w:p>
    <w:p w:rsidR="00793466" w:rsidRDefault="00570510" w:rsidP="00AF01A3">
      <w:pPr>
        <w:ind w:left="720" w:firstLine="418"/>
      </w:pPr>
      <w:r w:rsidRPr="00E2602A">
        <w:t xml:space="preserve">Kamus data (KD) atau data dictionary (DD) atau disebut juga dengan istilah system data dictionary adalah katalog fakta tentang data dan kebutuhan-kebutuhan informasi dari suatu sistem informasi (Jogiyanto, 2005:725). Fungsi dari kamus data adalah agar analis sistem dapat mendefinisikan data yang mengalir di sistem dengan lengkap seperti tergambar pada gambar </w:t>
      </w:r>
      <w:r w:rsidR="00A3722F">
        <w:rPr>
          <w:lang w:val="en-US"/>
        </w:rPr>
        <w:t>1.</w:t>
      </w:r>
      <w:r w:rsidRPr="00E2602A">
        <w:t>7</w:t>
      </w:r>
      <w:r>
        <w:t>.</w:t>
      </w:r>
    </w:p>
    <w:p w:rsidR="00793466" w:rsidRDefault="00793466">
      <w:pPr>
        <w:spacing w:after="200" w:line="276" w:lineRule="auto"/>
        <w:jc w:val="left"/>
      </w:pPr>
      <w:r>
        <w:br w:type="page"/>
      </w:r>
    </w:p>
    <w:p w:rsidR="004361CD" w:rsidRPr="004361CD" w:rsidRDefault="00FB55CB" w:rsidP="004361CD">
      <w:pPr>
        <w:pStyle w:val="Caption"/>
        <w:rPr>
          <w:noProof/>
          <w:lang w:val="en-US"/>
        </w:rPr>
      </w:pPr>
      <w:bookmarkStart w:id="24" w:name="_Toc445355003"/>
      <w:r>
        <w:lastRenderedPageBreak/>
        <w:t xml:space="preserve">Gambar </w:t>
      </w:r>
      <w:r>
        <w:fldChar w:fldCharType="begin"/>
      </w:r>
      <w:r>
        <w:instrText xml:space="preserve"> SEQ Gambar \* ARABIC </w:instrText>
      </w:r>
      <w:r>
        <w:fldChar w:fldCharType="separate"/>
      </w:r>
      <w:r w:rsidR="00E95F6B">
        <w:rPr>
          <w:noProof/>
        </w:rPr>
        <w:t>7</w:t>
      </w:r>
      <w:r>
        <w:fldChar w:fldCharType="end"/>
      </w:r>
      <w:r>
        <w:rPr>
          <w:lang w:val="en-US"/>
        </w:rPr>
        <w:t xml:space="preserve">. </w:t>
      </w:r>
      <w:r>
        <w:rPr>
          <w:noProof/>
          <w:lang w:val="en-US"/>
        </w:rPr>
        <w:t>Kamus data</w:t>
      </w:r>
      <w:bookmarkEnd w:id="24"/>
    </w:p>
    <w:p w:rsidR="00570510" w:rsidRDefault="00570510" w:rsidP="00891670">
      <w:pPr>
        <w:ind w:left="720" w:firstLine="0"/>
        <w:jc w:val="center"/>
        <w:rPr>
          <w:szCs w:val="24"/>
        </w:rPr>
      </w:pPr>
      <w:r>
        <w:object w:dxaOrig="8086" w:dyaOrig="4516">
          <v:shape id="_x0000_i1030" type="#_x0000_t75" style="width:366.65pt;height:204.5pt" o:ole="">
            <v:imagedata r:id="rId26" o:title=""/>
          </v:shape>
          <o:OLEObject Type="Embed" ProgID="Visio.Drawing.15" ShapeID="_x0000_i1030" DrawAspect="Content" ObjectID="_1519101921" r:id="rId27"/>
        </w:object>
      </w:r>
    </w:p>
    <w:p w:rsidR="00570510" w:rsidRDefault="00570510" w:rsidP="00891670">
      <w:pPr>
        <w:ind w:left="709" w:firstLine="429"/>
      </w:pPr>
      <w:r>
        <w:t>Isi dari kamus data harus dapat mencerminkan keterangan yang jelas mengenai data yang dicatat. Untuk itu kamus data harus berisi beberapa hal berikut.</w:t>
      </w:r>
    </w:p>
    <w:p w:rsidR="00570510" w:rsidRDefault="00570510" w:rsidP="00F228A1">
      <w:pPr>
        <w:pStyle w:val="ListParagraph"/>
        <w:numPr>
          <w:ilvl w:val="0"/>
          <w:numId w:val="11"/>
        </w:numPr>
      </w:pPr>
      <w:r>
        <w:t>Nama Arus Data</w:t>
      </w:r>
    </w:p>
    <w:p w:rsidR="00570510" w:rsidRDefault="00570510" w:rsidP="003446B5">
      <w:pPr>
        <w:ind w:left="1069" w:firstLine="0"/>
      </w:pPr>
      <w:r>
        <w:t>Karena kamus data berisi data-data yang dibawa pada arus data yang mengalir, maka tentunya nama arus data harus disertakan, sehingga arus data dapat dijelaskan lebih detail pada kamus data nanti.</w:t>
      </w:r>
    </w:p>
    <w:p w:rsidR="00570510" w:rsidRDefault="00570510" w:rsidP="00F228A1">
      <w:pPr>
        <w:pStyle w:val="ListParagraph"/>
        <w:numPr>
          <w:ilvl w:val="0"/>
          <w:numId w:val="11"/>
        </w:numPr>
      </w:pPr>
      <w:r>
        <w:t>Alias</w:t>
      </w:r>
    </w:p>
    <w:p w:rsidR="00570510" w:rsidRDefault="00570510" w:rsidP="003446B5">
      <w:pPr>
        <w:ind w:left="1069" w:firstLine="0"/>
      </w:pPr>
      <w:r>
        <w:t>Dalam kamus data, alias atau nama lain di perlukan apabila nama lain dari kamus data ini ada. Nama lain dibutuhkan karena terdapat perbedaan penyebutan nama di beberapa departemen, sehingga penggunaan alias sangat membantu dalam penamaan kamus data.</w:t>
      </w:r>
    </w:p>
    <w:p w:rsidR="004361CD" w:rsidRDefault="004361CD" w:rsidP="004A43D9">
      <w:pPr>
        <w:ind w:left="1069" w:firstLine="0"/>
      </w:pPr>
    </w:p>
    <w:p w:rsidR="004361CD" w:rsidRDefault="004361CD" w:rsidP="004A43D9">
      <w:pPr>
        <w:ind w:left="1069" w:firstLine="0"/>
      </w:pPr>
    </w:p>
    <w:p w:rsidR="00570510" w:rsidRDefault="00570510" w:rsidP="00F228A1">
      <w:pPr>
        <w:pStyle w:val="ListParagraph"/>
        <w:numPr>
          <w:ilvl w:val="0"/>
          <w:numId w:val="11"/>
        </w:numPr>
      </w:pPr>
      <w:r>
        <w:lastRenderedPageBreak/>
        <w:t>Bentuk data</w:t>
      </w:r>
    </w:p>
    <w:p w:rsidR="00570510" w:rsidRDefault="00570510" w:rsidP="003446B5">
      <w:pPr>
        <w:ind w:left="1069" w:firstLine="0"/>
      </w:pPr>
      <w:r>
        <w:t>Bentuk data dari arus data juga harus d</w:t>
      </w:r>
      <w:r w:rsidR="002076F8">
        <w:t xml:space="preserve">isebutkan dalam kamus data ini, diataranya </w:t>
      </w:r>
      <w:r>
        <w:t>bisa dalam bentuk :</w:t>
      </w:r>
    </w:p>
    <w:p w:rsidR="00570510" w:rsidRPr="008C423E" w:rsidRDefault="00570510" w:rsidP="00D74751">
      <w:pPr>
        <w:pStyle w:val="listi"/>
        <w:numPr>
          <w:ilvl w:val="0"/>
          <w:numId w:val="53"/>
        </w:numPr>
      </w:pPr>
      <w:r w:rsidRPr="00793AA3">
        <w:t>Dokumen</w:t>
      </w:r>
      <w:r w:rsidRPr="008C423E">
        <w:t xml:space="preserve"> dasar atau formulir</w:t>
      </w:r>
    </w:p>
    <w:p w:rsidR="00570510" w:rsidRDefault="00570510" w:rsidP="00D74751">
      <w:pPr>
        <w:pStyle w:val="listi"/>
        <w:numPr>
          <w:ilvl w:val="0"/>
          <w:numId w:val="53"/>
        </w:numPr>
      </w:pPr>
      <w:r>
        <w:t>Dokumen hasil cetakan computer</w:t>
      </w:r>
    </w:p>
    <w:p w:rsidR="00570510" w:rsidRDefault="00570510" w:rsidP="00D74751">
      <w:pPr>
        <w:pStyle w:val="listi"/>
        <w:numPr>
          <w:ilvl w:val="0"/>
          <w:numId w:val="53"/>
        </w:numPr>
      </w:pPr>
      <w:r>
        <w:t>Laporan tercetak</w:t>
      </w:r>
    </w:p>
    <w:p w:rsidR="00570510" w:rsidRDefault="00570510" w:rsidP="00D74751">
      <w:pPr>
        <w:pStyle w:val="listi"/>
        <w:numPr>
          <w:ilvl w:val="0"/>
          <w:numId w:val="53"/>
        </w:numPr>
      </w:pPr>
      <w:r>
        <w:t>Tampilan di layar monitor</w:t>
      </w:r>
    </w:p>
    <w:p w:rsidR="00570510" w:rsidRDefault="00570510" w:rsidP="00D74751">
      <w:pPr>
        <w:pStyle w:val="listi"/>
        <w:numPr>
          <w:ilvl w:val="0"/>
          <w:numId w:val="53"/>
        </w:numPr>
      </w:pPr>
      <w:r>
        <w:t>Variable</w:t>
      </w:r>
    </w:p>
    <w:p w:rsidR="00570510" w:rsidRDefault="00570510" w:rsidP="00D74751">
      <w:pPr>
        <w:pStyle w:val="listi"/>
        <w:numPr>
          <w:ilvl w:val="0"/>
          <w:numId w:val="53"/>
        </w:numPr>
      </w:pPr>
      <w:r>
        <w:t>Parameter</w:t>
      </w:r>
    </w:p>
    <w:p w:rsidR="00570510" w:rsidRDefault="00570510" w:rsidP="00D74751">
      <w:pPr>
        <w:pStyle w:val="listi"/>
        <w:numPr>
          <w:ilvl w:val="0"/>
          <w:numId w:val="53"/>
        </w:numPr>
      </w:pPr>
      <w:r>
        <w:t>Field</w:t>
      </w:r>
    </w:p>
    <w:p w:rsidR="00570510" w:rsidRDefault="00570510" w:rsidP="00E863F9">
      <w:pPr>
        <w:ind w:left="1069" w:firstLine="0"/>
      </w:pPr>
      <w:r>
        <w:t xml:space="preserve">Pencatatan bentuk data pada kamus data ini berguna untuk pengelompokan kamus data sesuai dengan kegunaan sewaktu perancangan sistem serta nantinya untuk merancang </w:t>
      </w:r>
      <w:r w:rsidRPr="00C03885">
        <w:rPr>
          <w:i/>
        </w:rPr>
        <w:t>database</w:t>
      </w:r>
      <w:r>
        <w:t>.</w:t>
      </w:r>
    </w:p>
    <w:p w:rsidR="00570510" w:rsidRDefault="00570510" w:rsidP="00F228A1">
      <w:pPr>
        <w:pStyle w:val="ListParagraph"/>
        <w:numPr>
          <w:ilvl w:val="0"/>
          <w:numId w:val="11"/>
        </w:numPr>
      </w:pPr>
      <w:r>
        <w:t>Arus data</w:t>
      </w:r>
    </w:p>
    <w:p w:rsidR="00570510" w:rsidRDefault="00570510" w:rsidP="00E863F9">
      <w:pPr>
        <w:ind w:left="1069" w:firstLine="0"/>
      </w:pPr>
      <w:r>
        <w:t>Dalam kamus data, arus data merupakan pencatatan mengalirnya data dari mana menuju ke mana. Tujuan dari pencatatan arus data adalah nantinya memudahkan mencari arus data di DAD yang bersesuaian.</w:t>
      </w:r>
    </w:p>
    <w:p w:rsidR="00570510" w:rsidRDefault="00570510" w:rsidP="00F228A1">
      <w:pPr>
        <w:pStyle w:val="ListParagraph"/>
        <w:numPr>
          <w:ilvl w:val="0"/>
          <w:numId w:val="11"/>
        </w:numPr>
      </w:pPr>
      <w:r>
        <w:t>Penjelasan</w:t>
      </w:r>
    </w:p>
    <w:p w:rsidR="00570510" w:rsidRDefault="00570510" w:rsidP="00E863F9">
      <w:pPr>
        <w:ind w:left="1069" w:firstLine="0"/>
      </w:pPr>
      <w:r>
        <w:t>Dalam kamus data, untuk memperjelas tentang arti dari arus data yang dicatat, bagian penjelasan dapat disi dengan keterangan-keterangan detail tentang arus data tersebut.</w:t>
      </w:r>
    </w:p>
    <w:p w:rsidR="008370B4" w:rsidRDefault="008370B4" w:rsidP="00E863F9">
      <w:pPr>
        <w:ind w:left="1069" w:firstLine="0"/>
      </w:pPr>
    </w:p>
    <w:p w:rsidR="008370B4" w:rsidRDefault="008370B4" w:rsidP="00E863F9">
      <w:pPr>
        <w:ind w:left="1069" w:firstLine="0"/>
      </w:pPr>
    </w:p>
    <w:p w:rsidR="00570510" w:rsidRDefault="00570510" w:rsidP="00F228A1">
      <w:pPr>
        <w:pStyle w:val="ListParagraph"/>
        <w:numPr>
          <w:ilvl w:val="0"/>
          <w:numId w:val="11"/>
        </w:numPr>
      </w:pPr>
      <w:r>
        <w:lastRenderedPageBreak/>
        <w:t>Periode</w:t>
      </w:r>
    </w:p>
    <w:p w:rsidR="00570510" w:rsidRDefault="00570510" w:rsidP="00E863F9">
      <w:pPr>
        <w:ind w:left="1069" w:firstLine="0"/>
      </w:pPr>
      <w:r>
        <w:t>Periode menunjukkan kapan terjadinya arus data ini untuk mengindikasikan kapan masukan data harus dimasukkan ke sistem, kapan proses dari program harus dilakukan dan kapan laporan dihasilkan.</w:t>
      </w:r>
    </w:p>
    <w:p w:rsidR="00570510" w:rsidRDefault="00570510" w:rsidP="00F228A1">
      <w:pPr>
        <w:pStyle w:val="ListParagraph"/>
        <w:numPr>
          <w:ilvl w:val="0"/>
          <w:numId w:val="11"/>
        </w:numPr>
      </w:pPr>
      <w:r>
        <w:t>Volume</w:t>
      </w:r>
    </w:p>
    <w:p w:rsidR="00570510" w:rsidRDefault="00570510" w:rsidP="00E863F9">
      <w:pPr>
        <w:ind w:left="1069" w:firstLine="0"/>
      </w:pPr>
      <w:r>
        <w:t>Volume yang akan dicatat dalam kamus data adalah volume rata-rata atau volume puncak dari arus data. Volume rata-rata menunjukkan banyaknya rata-rata arus data yang menunjukkan arus data mengalir pada periode tertentu, sedangkan volume puncak menujukkan volume terbesar yang mengalir pada arus data tersebut.</w:t>
      </w:r>
    </w:p>
    <w:p w:rsidR="00570510" w:rsidRDefault="00570510" w:rsidP="00F228A1">
      <w:pPr>
        <w:pStyle w:val="ListParagraph"/>
        <w:numPr>
          <w:ilvl w:val="0"/>
          <w:numId w:val="11"/>
        </w:numPr>
      </w:pPr>
      <w:r>
        <w:t>Struktur data</w:t>
      </w:r>
    </w:p>
    <w:p w:rsidR="00570510" w:rsidRDefault="00570510" w:rsidP="00E863F9">
      <w:pPr>
        <w:ind w:left="1069" w:firstLine="0"/>
      </w:pPr>
      <w:r>
        <w:t>Struktur data menunjukkan arus data yang dicatat kamus data yang terdiri dari item-item data yang dibutuhkan sesuai dengan aturan.</w:t>
      </w:r>
    </w:p>
    <w:p w:rsidR="00A46E14" w:rsidRDefault="008370B4" w:rsidP="008370B4">
      <w:pPr>
        <w:pStyle w:val="Caption"/>
        <w:rPr>
          <w:szCs w:val="24"/>
        </w:rPr>
      </w:pPr>
      <w:bookmarkStart w:id="25" w:name="_Toc445355004"/>
      <w:r>
        <w:t xml:space="preserve">Gambar </w:t>
      </w:r>
      <w:r>
        <w:fldChar w:fldCharType="begin"/>
      </w:r>
      <w:r>
        <w:instrText xml:space="preserve"> SEQ Gambar \* ARABIC </w:instrText>
      </w:r>
      <w:r>
        <w:fldChar w:fldCharType="separate"/>
      </w:r>
      <w:r w:rsidR="00E95F6B">
        <w:rPr>
          <w:noProof/>
        </w:rPr>
        <w:t>8</w:t>
      </w:r>
      <w:r>
        <w:fldChar w:fldCharType="end"/>
      </w:r>
      <w:r>
        <w:rPr>
          <w:lang w:val="en-US"/>
        </w:rPr>
        <w:t>. Contoh sebuah Kamus Data</w:t>
      </w:r>
      <w:bookmarkEnd w:id="25"/>
    </w:p>
    <w:p w:rsidR="00570510" w:rsidRDefault="008370B4" w:rsidP="008370B4">
      <w:pPr>
        <w:ind w:left="1069" w:firstLine="0"/>
        <w:jc w:val="center"/>
        <w:rPr>
          <w:szCs w:val="24"/>
        </w:rPr>
      </w:pPr>
      <w:r>
        <w:object w:dxaOrig="10815" w:dyaOrig="11040">
          <v:shape id="_x0000_i1031" type="#_x0000_t75" style="width:232.95pt;height:238.4pt" o:ole="">
            <v:imagedata r:id="rId28" o:title=""/>
          </v:shape>
          <o:OLEObject Type="Embed" ProgID="Visio.Drawing.15" ShapeID="_x0000_i1031" DrawAspect="Content" ObjectID="_1519101922" r:id="rId29"/>
        </w:object>
      </w:r>
    </w:p>
    <w:p w:rsidR="00570510" w:rsidRDefault="00570510" w:rsidP="00063512">
      <w:pPr>
        <w:pStyle w:val="Heading3"/>
      </w:pPr>
      <w:r>
        <w:lastRenderedPageBreak/>
        <w:t>Diagram Relasi Entitas</w:t>
      </w:r>
    </w:p>
    <w:p w:rsidR="00570510" w:rsidRDefault="00570510" w:rsidP="009B1AA0">
      <w:pPr>
        <w:ind w:left="720" w:firstLine="418"/>
      </w:pPr>
      <w:r>
        <w:t xml:space="preserve">Diagram Relasi Entitas atau </w:t>
      </w:r>
      <w:r w:rsidRPr="00784D57">
        <w:rPr>
          <w:i/>
        </w:rPr>
        <w:t>Entity Relationship Diagram</w:t>
      </w:r>
      <w:r>
        <w:t xml:space="preserve"> (ERD) </w:t>
      </w:r>
      <w:r w:rsidRPr="00784D57">
        <w:t xml:space="preserve">adalah </w:t>
      </w:r>
      <w:r w:rsidRPr="00F806A0">
        <w:t xml:space="preserve">suatu model jaringan yang menggunakan susunan data yang disimpan dalam </w:t>
      </w:r>
      <w:r>
        <w:t xml:space="preserve">sistem </w:t>
      </w:r>
      <w:r w:rsidRPr="00F806A0">
        <w:t>secara abstrak</w:t>
      </w:r>
      <w:r>
        <w:t xml:space="preserve"> </w:t>
      </w:r>
      <w:r w:rsidRPr="00F806A0">
        <w:t>(</w:t>
      </w:r>
      <w:r>
        <w:t>B</w:t>
      </w:r>
      <w:r w:rsidRPr="00F806A0">
        <w:t>in Ladjamudin</w:t>
      </w:r>
      <w:r>
        <w:t xml:space="preserve">, </w:t>
      </w:r>
      <w:r w:rsidRPr="00F806A0">
        <w:t>2005:142)</w:t>
      </w:r>
      <w:r>
        <w:t>.</w:t>
      </w:r>
    </w:p>
    <w:p w:rsidR="00570510" w:rsidRDefault="00570510" w:rsidP="009B1AA0">
      <w:pPr>
        <w:ind w:left="720" w:firstLine="418"/>
      </w:pPr>
      <w:r>
        <w:t xml:space="preserve">Dari definisi yang dijelaskan di atas dapat disimpulkan bahwa diagram relasi entitas merupakan suatu cara penggambaran </w:t>
      </w:r>
      <w:r w:rsidRPr="00F806A0">
        <w:t xml:space="preserve">model jaringan </w:t>
      </w:r>
      <w:r>
        <w:t xml:space="preserve">data yang tersusun dalam </w:t>
      </w:r>
      <w:r w:rsidRPr="009B1AA0">
        <w:t>database</w:t>
      </w:r>
      <w:r>
        <w:t xml:space="preserve"> yang memiliki komponen-komponen atribut yang masing-masing merepresentasikan fakta serta hubungan antar sebuah komponen dengan komponen yang lainnya.</w:t>
      </w:r>
    </w:p>
    <w:p w:rsidR="00570510" w:rsidRDefault="00570510" w:rsidP="009B1AA0">
      <w:pPr>
        <w:ind w:left="720" w:firstLine="418"/>
      </w:pPr>
      <w:r w:rsidRPr="00784D57">
        <w:t xml:space="preserve">ERD digunakan untuk memodelkan struktur data dan hubungan antar data. Dengan ERD, model dapat diuji dengan mengabaikan proses yang dilakukan. ERD pertama kali dideskripsikan oleh Peter Chen yang dibuat sebagai bagian dari perangkat lunak CASE. </w:t>
      </w:r>
      <w:r>
        <w:t>Kardinalitas Relasi</w:t>
      </w:r>
    </w:p>
    <w:p w:rsidR="00570510" w:rsidRDefault="00570510" w:rsidP="009B1AA0">
      <w:pPr>
        <w:ind w:left="720" w:firstLine="418"/>
      </w:pPr>
      <w:r w:rsidRPr="00784D57">
        <w:t>Dalam ERD</w:t>
      </w:r>
      <w:r>
        <w:t xml:space="preserve">, kardinalitas dapat menunjukkan jumlah maksimal hubungan antara suatu entitas dengan entitas yang lainnya. Banyaknya </w:t>
      </w:r>
      <w:r w:rsidRPr="00784D57">
        <w:t xml:space="preserve">hubungan </w:t>
      </w:r>
      <w:r>
        <w:t xml:space="preserve">yang terjadi antara entitas satu dengan lain </w:t>
      </w:r>
      <w:r w:rsidRPr="00784D57">
        <w:t>disebut dengan derajad relasi.</w:t>
      </w:r>
    </w:p>
    <w:p w:rsidR="00570510" w:rsidRDefault="00570510" w:rsidP="00F228A1">
      <w:pPr>
        <w:pStyle w:val="ListParagraph"/>
      </w:pPr>
      <w:r w:rsidRPr="00F30042">
        <w:t>One to One Relationship</w:t>
      </w:r>
    </w:p>
    <w:p w:rsidR="00570510" w:rsidRDefault="00570510" w:rsidP="00515764">
      <w:pPr>
        <w:ind w:left="1069" w:firstLine="429"/>
      </w:pPr>
      <w:r>
        <w:t>Hubungan satu ke satu (</w:t>
      </w:r>
      <w:r w:rsidRPr="00341608">
        <w:rPr>
          <w:i/>
        </w:rPr>
        <w:t>one to one relationship</w:t>
      </w:r>
      <w:r>
        <w:t>) menujukkan adanya hubungan antar dua entitas satu dengan yang lain dimana satu entitas berhubungan dengan satu entitas lain saja. Contohnya seorang pegawai memiliki jabatan sebagai teknisi, dalam hal ini satu pegawai hanya memiliki satu jabatan.</w:t>
      </w:r>
    </w:p>
    <w:p w:rsidR="004A43D9" w:rsidRDefault="004A43D9" w:rsidP="004A43D9">
      <w:pPr>
        <w:pStyle w:val="Caption"/>
      </w:pPr>
      <w:bookmarkStart w:id="26" w:name="_Toc445355005"/>
      <w:r>
        <w:lastRenderedPageBreak/>
        <w:t xml:space="preserve">Gambar </w:t>
      </w:r>
      <w:r>
        <w:fldChar w:fldCharType="begin"/>
      </w:r>
      <w:r>
        <w:instrText xml:space="preserve"> SEQ Gambar \* ARABIC </w:instrText>
      </w:r>
      <w:r>
        <w:fldChar w:fldCharType="separate"/>
      </w:r>
      <w:r w:rsidR="00E95F6B">
        <w:rPr>
          <w:noProof/>
        </w:rPr>
        <w:t>9</w:t>
      </w:r>
      <w:r>
        <w:fldChar w:fldCharType="end"/>
      </w:r>
      <w:r>
        <w:rPr>
          <w:lang w:val="en-US"/>
        </w:rPr>
        <w:t xml:space="preserve">. </w:t>
      </w:r>
      <w:r>
        <w:rPr>
          <w:noProof/>
          <w:lang w:val="en-US"/>
        </w:rPr>
        <w:t>Hubungan satu ke satu (</w:t>
      </w:r>
      <w:r w:rsidRPr="004A43D9">
        <w:rPr>
          <w:i/>
          <w:noProof/>
          <w:lang w:val="en-US"/>
        </w:rPr>
        <w:t>one to one relationship</w:t>
      </w:r>
      <w:r>
        <w:rPr>
          <w:noProof/>
          <w:lang w:val="en-US"/>
        </w:rPr>
        <w:t>)</w:t>
      </w:r>
      <w:bookmarkEnd w:id="26"/>
    </w:p>
    <w:p w:rsidR="00570510" w:rsidRPr="00DA54AC" w:rsidRDefault="00570510" w:rsidP="00E863F9">
      <w:pPr>
        <w:ind w:left="1138" w:firstLine="0"/>
        <w:jc w:val="center"/>
      </w:pPr>
      <w:r>
        <w:object w:dxaOrig="8535" w:dyaOrig="1455">
          <v:shape id="_x0000_i1032" type="#_x0000_t75" style="width:332.15pt;height:56.25pt" o:ole="">
            <v:imagedata r:id="rId30" o:title=""/>
          </v:shape>
          <o:OLEObject Type="Embed" ProgID="Visio.Drawing.15" ShapeID="_x0000_i1032" DrawAspect="Content" ObjectID="_1519101923" r:id="rId31"/>
        </w:object>
      </w:r>
    </w:p>
    <w:p w:rsidR="00570510" w:rsidRPr="00DA54AC" w:rsidRDefault="00570510" w:rsidP="00F228A1">
      <w:pPr>
        <w:pStyle w:val="ListParagraph"/>
        <w:rPr>
          <w:i/>
        </w:rPr>
      </w:pPr>
      <w:r>
        <w:t>One to Many Relationship</w:t>
      </w:r>
    </w:p>
    <w:p w:rsidR="00570510" w:rsidRDefault="00570510" w:rsidP="00515764">
      <w:pPr>
        <w:ind w:left="1069" w:firstLine="429"/>
      </w:pPr>
      <w:r>
        <w:t>Hubungan satu ke banyak (</w:t>
      </w:r>
      <w:r w:rsidRPr="00515764">
        <w:t>one to many relationship</w:t>
      </w:r>
      <w:r>
        <w:t xml:space="preserve">) menujukkan adanya hubungan antar dua entitas satu dengan yang lain dimana satu entitas dapat memiliki banyak atribut dari entitas yang lain. Contohnya seorang anggota perpustakaan dapat meminjam lebih dari satu buku. </w:t>
      </w:r>
    </w:p>
    <w:p w:rsidR="00563167" w:rsidRDefault="00563167" w:rsidP="00563167">
      <w:pPr>
        <w:pStyle w:val="Caption"/>
      </w:pPr>
      <w:bookmarkStart w:id="27" w:name="_Toc445355006"/>
      <w:r>
        <w:t xml:space="preserve">Gambar </w:t>
      </w:r>
      <w:r>
        <w:fldChar w:fldCharType="begin"/>
      </w:r>
      <w:r>
        <w:instrText xml:space="preserve"> SEQ Gambar \* ARABIC </w:instrText>
      </w:r>
      <w:r>
        <w:fldChar w:fldCharType="separate"/>
      </w:r>
      <w:r w:rsidR="00E95F6B">
        <w:rPr>
          <w:noProof/>
        </w:rPr>
        <w:t>10</w:t>
      </w:r>
      <w:r>
        <w:fldChar w:fldCharType="end"/>
      </w:r>
      <w:r>
        <w:rPr>
          <w:lang w:val="en-US"/>
        </w:rPr>
        <w:t xml:space="preserve">. </w:t>
      </w:r>
      <w:r>
        <w:rPr>
          <w:noProof/>
          <w:lang w:val="en-US"/>
        </w:rPr>
        <w:t>Hubungan satu ke banyak(</w:t>
      </w:r>
      <w:r w:rsidRPr="003B32EF">
        <w:rPr>
          <w:i/>
        </w:rPr>
        <w:t xml:space="preserve">one to </w:t>
      </w:r>
      <w:r>
        <w:rPr>
          <w:i/>
        </w:rPr>
        <w:t>many</w:t>
      </w:r>
      <w:r w:rsidRPr="003B32EF">
        <w:rPr>
          <w:i/>
        </w:rPr>
        <w:t xml:space="preserve"> relationship</w:t>
      </w:r>
      <w:r>
        <w:rPr>
          <w:noProof/>
          <w:lang w:val="en-US"/>
        </w:rPr>
        <w:t>)</w:t>
      </w:r>
      <w:bookmarkEnd w:id="27"/>
    </w:p>
    <w:p w:rsidR="00570510" w:rsidRPr="00DA54AC" w:rsidRDefault="00570510" w:rsidP="009411CE">
      <w:pPr>
        <w:ind w:left="1069" w:firstLine="0"/>
        <w:jc w:val="center"/>
      </w:pPr>
      <w:r>
        <w:object w:dxaOrig="8535" w:dyaOrig="1455">
          <v:shape id="_x0000_i1033" type="#_x0000_t75" style="width:333.4pt;height:56.85pt" o:ole="">
            <v:imagedata r:id="rId32" o:title=""/>
          </v:shape>
          <o:OLEObject Type="Embed" ProgID="Visio.Drawing.15" ShapeID="_x0000_i1033" DrawAspect="Content" ObjectID="_1519101924" r:id="rId33"/>
        </w:object>
      </w:r>
    </w:p>
    <w:p w:rsidR="00570510" w:rsidRPr="000233C1" w:rsidRDefault="00570510" w:rsidP="00570510">
      <w:pPr>
        <w:rPr>
          <w:szCs w:val="24"/>
        </w:rPr>
      </w:pPr>
    </w:p>
    <w:p w:rsidR="00570510" w:rsidRPr="00F30042" w:rsidRDefault="00570510" w:rsidP="00F228A1">
      <w:pPr>
        <w:pStyle w:val="ListParagraph"/>
      </w:pPr>
      <w:r w:rsidRPr="00F30042">
        <w:t>Many to many relationship</w:t>
      </w:r>
    </w:p>
    <w:p w:rsidR="00570510" w:rsidRDefault="00570510" w:rsidP="00515764">
      <w:pPr>
        <w:ind w:left="1069" w:firstLine="429"/>
      </w:pPr>
      <w:r>
        <w:t>Hubungan banyak ke banyak (</w:t>
      </w:r>
      <w:r w:rsidRPr="00515764">
        <w:t>many to many relationship</w:t>
      </w:r>
      <w:r>
        <w:t>) menujukkan adanya hubungan antar dua entitas satu dengan yang lain dimana satu entitas dapat memiliki banyak atribut dari entitas yang lain dan juga sebaliknya entitas yang lain dapat memiliki banyak atribut dari entitas sebelumnya. Contohnya seorang mahasiswa dapat mengambiil beberapa mata kuliah, dan mata kuliah dapat di ambil oleh beberapa mahasiswa</w:t>
      </w:r>
      <w:r w:rsidR="00CE1AB2" w:rsidRPr="00515764">
        <w:t xml:space="preserve"> (</w:t>
      </w:r>
      <w:r w:rsidR="00F10564">
        <w:t xml:space="preserve">gambar </w:t>
      </w:r>
      <w:r w:rsidR="003C024D" w:rsidRPr="00515764">
        <w:t>1</w:t>
      </w:r>
      <w:r w:rsidR="00CE1AB2" w:rsidRPr="00515764">
        <w:t>1)</w:t>
      </w:r>
      <w:r>
        <w:t>.</w:t>
      </w:r>
    </w:p>
    <w:p w:rsidR="00F10564" w:rsidRDefault="00F10564" w:rsidP="00E45654">
      <w:pPr>
        <w:pStyle w:val="Caption"/>
        <w:ind w:hanging="454"/>
      </w:pPr>
      <w:bookmarkStart w:id="28" w:name="_Toc445355007"/>
      <w:r>
        <w:t xml:space="preserve">Gambar </w:t>
      </w:r>
      <w:r>
        <w:fldChar w:fldCharType="begin"/>
      </w:r>
      <w:r>
        <w:instrText xml:space="preserve"> SEQ Gambar \* ARABIC </w:instrText>
      </w:r>
      <w:r>
        <w:fldChar w:fldCharType="separate"/>
      </w:r>
      <w:r w:rsidR="00E95F6B">
        <w:rPr>
          <w:noProof/>
        </w:rPr>
        <w:t>11</w:t>
      </w:r>
      <w:r>
        <w:fldChar w:fldCharType="end"/>
      </w:r>
      <w:r>
        <w:rPr>
          <w:lang w:val="en-US"/>
        </w:rPr>
        <w:t xml:space="preserve">. </w:t>
      </w:r>
      <w:r w:rsidRPr="0095029D">
        <w:t xml:space="preserve">Hubungan </w:t>
      </w:r>
      <w:r>
        <w:t>banyak</w:t>
      </w:r>
      <w:r w:rsidRPr="0095029D">
        <w:t xml:space="preserve"> ke </w:t>
      </w:r>
      <w:r>
        <w:t>banyak</w:t>
      </w:r>
      <w:r w:rsidRPr="0095029D">
        <w:t xml:space="preserve"> (</w:t>
      </w:r>
      <w:r>
        <w:rPr>
          <w:i/>
        </w:rPr>
        <w:t>many</w:t>
      </w:r>
      <w:r w:rsidRPr="003B32EF">
        <w:rPr>
          <w:i/>
        </w:rPr>
        <w:t xml:space="preserve"> to </w:t>
      </w:r>
      <w:r>
        <w:rPr>
          <w:i/>
        </w:rPr>
        <w:t>many</w:t>
      </w:r>
      <w:r w:rsidRPr="003B32EF">
        <w:rPr>
          <w:i/>
        </w:rPr>
        <w:t xml:space="preserve"> relationship</w:t>
      </w:r>
      <w:r w:rsidRPr="0095029D">
        <w:t>)</w:t>
      </w:r>
      <w:bookmarkEnd w:id="28"/>
    </w:p>
    <w:p w:rsidR="00570510" w:rsidRDefault="00570510" w:rsidP="001C4D80">
      <w:pPr>
        <w:ind w:left="1069" w:firstLine="0"/>
        <w:jc w:val="center"/>
        <w:rPr>
          <w:szCs w:val="24"/>
        </w:rPr>
      </w:pPr>
      <w:r>
        <w:object w:dxaOrig="8535" w:dyaOrig="1455">
          <v:shape id="_x0000_i1034" type="#_x0000_t75" style="width:313.4pt;height:53.85pt" o:ole="">
            <v:imagedata r:id="rId34" o:title=""/>
          </v:shape>
          <o:OLEObject Type="Embed" ProgID="Visio.Drawing.15" ShapeID="_x0000_i1034" DrawAspect="Content" ObjectID="_1519101925" r:id="rId35"/>
        </w:object>
      </w:r>
    </w:p>
    <w:p w:rsidR="00570510" w:rsidRPr="00DA54AC" w:rsidRDefault="00570510" w:rsidP="0076426A">
      <w:r>
        <w:lastRenderedPageBreak/>
        <w:tab/>
      </w:r>
    </w:p>
    <w:p w:rsidR="00570510" w:rsidRDefault="00570510" w:rsidP="001C4D80">
      <w:pPr>
        <w:ind w:left="709" w:firstLine="429"/>
      </w:pPr>
      <w:r>
        <w:t>Untuk membuat suatu ERD, sumber utama yang digunakan adalah kamus data yang telah di buat pada proses sebelumnya. Adapun teknik pembuatannya dapat mengikuti langkah-langkah berikut.</w:t>
      </w:r>
    </w:p>
    <w:p w:rsidR="00570510" w:rsidRDefault="001B7849" w:rsidP="00F228A1">
      <w:pPr>
        <w:pStyle w:val="listheading4"/>
        <w:numPr>
          <w:ilvl w:val="0"/>
          <w:numId w:val="17"/>
        </w:numPr>
      </w:pPr>
      <w:r>
        <w:t>Memilih kelo</w:t>
      </w:r>
      <w:r w:rsidR="00570510">
        <w:t>mpok atribut yang sama yang akan dijadikan sebuah entitas dan menuntukan atribut kunci (</w:t>
      </w:r>
      <w:r w:rsidR="00570510" w:rsidRPr="00415D5F">
        <w:t>primary key</w:t>
      </w:r>
      <w:r w:rsidR="00570510">
        <w:t>) yang merupakan sebuah acuan unik dari sebuah entitas.</w:t>
      </w:r>
    </w:p>
    <w:p w:rsidR="00570510" w:rsidRDefault="00570510" w:rsidP="00F228A1">
      <w:pPr>
        <w:pStyle w:val="listheading4"/>
        <w:numPr>
          <w:ilvl w:val="0"/>
          <w:numId w:val="17"/>
        </w:numPr>
      </w:pPr>
      <w:r>
        <w:t>Menggambarkan kardinalitas antar entitas berd</w:t>
      </w:r>
      <w:r w:rsidR="00321369" w:rsidRPr="00415D5F">
        <w:t>a</w:t>
      </w:r>
      <w:r>
        <w:t>sarkan analisa relasi yang telah di dapat sesuai dengan hubungan satu ke satu, satu ke banyak atau banyak ke banyak.</w:t>
      </w:r>
    </w:p>
    <w:p w:rsidR="00570510" w:rsidRDefault="00570510" w:rsidP="00F228A1">
      <w:pPr>
        <w:pStyle w:val="listheading4"/>
        <w:numPr>
          <w:ilvl w:val="0"/>
          <w:numId w:val="17"/>
        </w:numPr>
      </w:pPr>
      <w:r>
        <w:t xml:space="preserve">Membuntuk skema </w:t>
      </w:r>
      <w:r w:rsidRPr="00415D5F">
        <w:t>database</w:t>
      </w:r>
      <w:r>
        <w:t xml:space="preserve"> yang akan di buat serta menentukan lokasi kunci atribut tamu (</w:t>
      </w:r>
      <w:r w:rsidRPr="00415D5F">
        <w:t>foreign key</w:t>
      </w:r>
      <w:r>
        <w:t>) sebagai berikut:</w:t>
      </w:r>
    </w:p>
    <w:p w:rsidR="00570510" w:rsidRDefault="00570510" w:rsidP="00F228A1">
      <w:pPr>
        <w:pStyle w:val="listheading4"/>
        <w:numPr>
          <w:ilvl w:val="0"/>
          <w:numId w:val="16"/>
        </w:numPr>
      </w:pPr>
      <w:r>
        <w:t>Apabila hubungan satu ke satu (</w:t>
      </w:r>
      <w:r w:rsidRPr="00F228A1">
        <w:rPr>
          <w:i/>
        </w:rPr>
        <w:t>one to one relationsip</w:t>
      </w:r>
      <w:r>
        <w:t xml:space="preserve">), maka </w:t>
      </w:r>
      <w:r w:rsidRPr="00F228A1">
        <w:rPr>
          <w:i/>
        </w:rPr>
        <w:t xml:space="preserve">foreign key </w:t>
      </w:r>
      <w:r>
        <w:t>diletakkan pada salah satu dari entitas tersebut.</w:t>
      </w:r>
    </w:p>
    <w:p w:rsidR="00570510" w:rsidRDefault="00570510" w:rsidP="00F228A1">
      <w:pPr>
        <w:pStyle w:val="listheading4"/>
        <w:numPr>
          <w:ilvl w:val="0"/>
          <w:numId w:val="16"/>
        </w:numPr>
      </w:pPr>
      <w:r>
        <w:t>Apabila hubungan satu ke banyak (</w:t>
      </w:r>
      <w:r w:rsidRPr="00321369">
        <w:t>one to one relationsip</w:t>
      </w:r>
      <w:r>
        <w:t xml:space="preserve">), maka </w:t>
      </w:r>
      <w:r w:rsidRPr="00321369">
        <w:t>foreign key</w:t>
      </w:r>
      <w:r>
        <w:t xml:space="preserve"> diletakkan pada entitas banyak (</w:t>
      </w:r>
      <w:r w:rsidRPr="00321369">
        <w:t>many</w:t>
      </w:r>
      <w:r>
        <w:t xml:space="preserve">). </w:t>
      </w:r>
    </w:p>
    <w:p w:rsidR="00570510" w:rsidRDefault="00570510" w:rsidP="00F228A1">
      <w:pPr>
        <w:pStyle w:val="listheading4"/>
        <w:numPr>
          <w:ilvl w:val="0"/>
          <w:numId w:val="16"/>
        </w:numPr>
      </w:pPr>
      <w:r>
        <w:t>Apabila hubungan banyak ke banyak (</w:t>
      </w:r>
      <w:r w:rsidRPr="00321369">
        <w:t>many to many  relationsip</w:t>
      </w:r>
      <w:r>
        <w:t xml:space="preserve">) maka di buat sebuah koneksi hubungan baru yang berisi kedua </w:t>
      </w:r>
      <w:r w:rsidRPr="00321369">
        <w:t>foreign key</w:t>
      </w:r>
      <w:r>
        <w:t xml:space="preserve"> dari kedua entitas tersebut.</w:t>
      </w:r>
    </w:p>
    <w:p w:rsidR="00570510" w:rsidRDefault="00570510" w:rsidP="00F228A1">
      <w:pPr>
        <w:pStyle w:val="listheading4"/>
        <w:numPr>
          <w:ilvl w:val="0"/>
          <w:numId w:val="16"/>
        </w:numPr>
      </w:pPr>
      <w:r>
        <w:t>Membentuk tabel entitas berdasarkan atribut kunci (</w:t>
      </w:r>
      <w:r w:rsidRPr="00321369">
        <w:t>primary key</w:t>
      </w:r>
      <w:r>
        <w:t>) yang terbentuk dari hasil normalisai sekurang-kurangnya normalisasi tingkat ketiga (</w:t>
      </w:r>
      <w:r w:rsidRPr="00321369">
        <w:t>third normalization form</w:t>
      </w:r>
      <w:r>
        <w:t>).</w:t>
      </w:r>
    </w:p>
    <w:p w:rsidR="0097794F" w:rsidRDefault="0097794F" w:rsidP="0097794F"/>
    <w:p w:rsidR="0097794F" w:rsidRPr="00CF0D24" w:rsidRDefault="0097794F" w:rsidP="0097794F"/>
    <w:p w:rsidR="00570510" w:rsidRDefault="00570510" w:rsidP="005275F2">
      <w:pPr>
        <w:pStyle w:val="Heading3"/>
      </w:pPr>
      <w:r>
        <w:t>Normalisasi</w:t>
      </w:r>
    </w:p>
    <w:p w:rsidR="00570510" w:rsidRDefault="00570510" w:rsidP="006B5C74">
      <w:pPr>
        <w:ind w:left="720" w:firstLine="418"/>
      </w:pPr>
      <w:r>
        <w:t xml:space="preserve">Normalisasi merupakan teknik perancangan suatu </w:t>
      </w:r>
      <w:r w:rsidRPr="00F53F14">
        <w:rPr>
          <w:i/>
        </w:rPr>
        <w:t>database</w:t>
      </w:r>
      <w:r>
        <w:t xml:space="preserve"> dalam mengelompokkan atribut-atribut kedalam suatu entitas sehingga memiliki hubungan antar entitas yang baik dan membentuk suatu database yang memiliki </w:t>
      </w:r>
      <w:r w:rsidRPr="00EC404E">
        <w:rPr>
          <w:i/>
        </w:rPr>
        <w:t>integritas</w:t>
      </w:r>
      <w:r>
        <w:t xml:space="preserve"> yang tinggi. Normalisasi di tentukan dari ketergantungan dari setiap atribut dalam entitas terhadap relasi yang terj</w:t>
      </w:r>
      <w:r w:rsidR="003F74F0">
        <w:t>adi antar entitasnya. Sehingga t</w:t>
      </w:r>
      <w:r>
        <w:t>ujuan utama dari proses normalisasi data adalah:</w:t>
      </w:r>
    </w:p>
    <w:p w:rsidR="00570510" w:rsidRPr="0089699E" w:rsidRDefault="00570510" w:rsidP="00F228A1">
      <w:pPr>
        <w:pStyle w:val="listheading4"/>
        <w:numPr>
          <w:ilvl w:val="0"/>
          <w:numId w:val="18"/>
        </w:numPr>
      </w:pPr>
      <w:r w:rsidRPr="0089699E">
        <w:t>Untuk menghilangkan kerangkapan data</w:t>
      </w:r>
      <w:r>
        <w:t>.</w:t>
      </w:r>
    </w:p>
    <w:p w:rsidR="00570510" w:rsidRPr="0089699E" w:rsidRDefault="00570510" w:rsidP="00F228A1">
      <w:pPr>
        <w:pStyle w:val="listheading4"/>
        <w:numPr>
          <w:ilvl w:val="0"/>
          <w:numId w:val="18"/>
        </w:numPr>
      </w:pPr>
      <w:r w:rsidRPr="0089699E">
        <w:t>Untuk mengurangi kompleksitas</w:t>
      </w:r>
      <w:r>
        <w:t>.</w:t>
      </w:r>
    </w:p>
    <w:p w:rsidR="00570510" w:rsidRDefault="00570510" w:rsidP="00F228A1">
      <w:pPr>
        <w:pStyle w:val="listheading4"/>
        <w:numPr>
          <w:ilvl w:val="0"/>
          <w:numId w:val="18"/>
        </w:numPr>
      </w:pPr>
      <w:r w:rsidRPr="0089699E">
        <w:t>Untuk mempermudah pemodifikasian data</w:t>
      </w:r>
      <w:r>
        <w:t>.</w:t>
      </w:r>
    </w:p>
    <w:p w:rsidR="001E50CD" w:rsidRPr="001E50CD" w:rsidRDefault="001E50CD" w:rsidP="00CC5CD3">
      <w:pPr>
        <w:ind w:left="709" w:firstLine="425"/>
        <w:rPr>
          <w:lang w:val="en-US"/>
        </w:rPr>
      </w:pPr>
      <w:r>
        <w:rPr>
          <w:lang w:val="en-US"/>
        </w:rPr>
        <w:t>Proses yang di lakukan didalam normalisasi dapat dijelasakan pada tahap-tahap berikut:</w:t>
      </w:r>
    </w:p>
    <w:p w:rsidR="00570510" w:rsidRPr="009841E3" w:rsidRDefault="00570510" w:rsidP="00F228A1">
      <w:pPr>
        <w:pStyle w:val="Heading41"/>
        <w:numPr>
          <w:ilvl w:val="0"/>
          <w:numId w:val="19"/>
        </w:numPr>
      </w:pPr>
      <w:r w:rsidRPr="004244AD">
        <w:t>First Normal Form (1NF)</w:t>
      </w:r>
    </w:p>
    <w:p w:rsidR="00570510" w:rsidRPr="00E02163" w:rsidRDefault="00570510" w:rsidP="006D76A6">
      <w:pPr>
        <w:ind w:left="1069" w:firstLine="0"/>
      </w:pPr>
      <w:r>
        <w:t xml:space="preserve">Bentuk Normalisasi Pertama atau </w:t>
      </w:r>
      <w:r w:rsidRPr="00E45BCC">
        <w:rPr>
          <w:i/>
        </w:rPr>
        <w:t>First Normal Form</w:t>
      </w:r>
      <w:r>
        <w:t xml:space="preserve"> merupakan tahap untuk menganalisa setiap atribut dari entitas benar-benar bersifat </w:t>
      </w:r>
      <w:r w:rsidRPr="00FB69A4">
        <w:rPr>
          <w:i/>
        </w:rPr>
        <w:t>atomic</w:t>
      </w:r>
      <w:r>
        <w:t xml:space="preserve"> dimana </w:t>
      </w:r>
      <w:r w:rsidRPr="000D1A96">
        <w:t>yaitu setiap irisan</w:t>
      </w:r>
      <w:r>
        <w:t xml:space="preserve"> </w:t>
      </w:r>
      <w:r w:rsidRPr="000D1A96">
        <w:t>baris dan kolom hanya mempunyai satu nilai data</w:t>
      </w:r>
      <w:r>
        <w:t>.</w:t>
      </w:r>
    </w:p>
    <w:p w:rsidR="00570510" w:rsidRDefault="00570510" w:rsidP="00F228A1">
      <w:pPr>
        <w:pStyle w:val="Heading41"/>
        <w:numPr>
          <w:ilvl w:val="0"/>
          <w:numId w:val="19"/>
        </w:numPr>
      </w:pPr>
      <w:r w:rsidRPr="004244AD">
        <w:t>Second Normal Form (2NF)</w:t>
      </w:r>
    </w:p>
    <w:p w:rsidR="00570510" w:rsidRDefault="00570510" w:rsidP="00D4009C">
      <w:pPr>
        <w:ind w:left="1069" w:firstLine="0"/>
        <w:rPr>
          <w:szCs w:val="24"/>
        </w:rPr>
      </w:pPr>
      <w:r>
        <w:t>Dalam bentuk normalisasi kedua (</w:t>
      </w:r>
      <w:r w:rsidRPr="001B2BEB">
        <w:rPr>
          <w:i/>
        </w:rPr>
        <w:t>Second Normal Form</w:t>
      </w:r>
      <w:r>
        <w:t xml:space="preserve"> atau 2NF) mensyaratkan bentuk 1NF sudah terpenuhi dan setiap atribut yang bukan merupakan kunci harus sepenuhnya tergantung dengan setiap atribut kuncinya.</w:t>
      </w:r>
      <w:r>
        <w:rPr>
          <w:szCs w:val="24"/>
        </w:rPr>
        <w:br w:type="page"/>
      </w:r>
    </w:p>
    <w:p w:rsidR="00570510" w:rsidRDefault="00570510" w:rsidP="00F228A1">
      <w:pPr>
        <w:pStyle w:val="Heading41"/>
        <w:numPr>
          <w:ilvl w:val="0"/>
          <w:numId w:val="19"/>
        </w:numPr>
      </w:pPr>
      <w:r w:rsidRPr="004244AD">
        <w:lastRenderedPageBreak/>
        <w:t>Third Normal Form (3NF)</w:t>
      </w:r>
    </w:p>
    <w:p w:rsidR="00570510" w:rsidRDefault="00570510" w:rsidP="00AB65DA">
      <w:pPr>
        <w:ind w:left="1069" w:firstLine="0"/>
      </w:pPr>
      <w:r>
        <w:t>Dalam bentuk normalisasi ketiga (</w:t>
      </w:r>
      <w:r>
        <w:rPr>
          <w:i/>
        </w:rPr>
        <w:t>Third</w:t>
      </w:r>
      <w:r w:rsidRPr="001B2BEB">
        <w:rPr>
          <w:i/>
        </w:rPr>
        <w:t xml:space="preserve"> Normal Form</w:t>
      </w:r>
      <w:r>
        <w:t xml:space="preserve"> atau 3NF) mensyaratkan bentuk 2NF sudah terpenuhi dan setiap atribut yang kunci tidak boleh tergantung pada atribut yang bukan kunci lainnya.</w:t>
      </w:r>
    </w:p>
    <w:p w:rsidR="00570510" w:rsidRDefault="00570510" w:rsidP="00A6518B">
      <w:pPr>
        <w:ind w:left="1069" w:firstLine="0"/>
      </w:pPr>
      <w:r>
        <w:t>Apabila ERD sudah terbentuk, maka dengan mudah nantinya penulis dapat menggambarkan database yang akan dibuat pda pernecanaan sistem</w:t>
      </w:r>
    </w:p>
    <w:p w:rsidR="002C7866" w:rsidRPr="0026603E" w:rsidRDefault="002C7866" w:rsidP="00A6518B">
      <w:pPr>
        <w:rPr>
          <w:lang w:val="en-US"/>
        </w:rPr>
      </w:pPr>
    </w:p>
    <w:p w:rsidR="00D21B2A" w:rsidRDefault="004668FC" w:rsidP="006302FA">
      <w:pPr>
        <w:pStyle w:val="Heading2"/>
        <w:numPr>
          <w:ilvl w:val="0"/>
          <w:numId w:val="2"/>
        </w:numPr>
      </w:pPr>
      <w:bookmarkStart w:id="29" w:name="_Toc445207994"/>
      <w:r>
        <w:t>Penelitian yang Relevan</w:t>
      </w:r>
      <w:bookmarkEnd w:id="29"/>
    </w:p>
    <w:p w:rsidR="004668FC" w:rsidRDefault="004668FC" w:rsidP="00EA09EE">
      <w:pPr>
        <w:ind w:left="360" w:firstLine="360"/>
      </w:pPr>
      <w:r>
        <w:t>Beberapa hasil penelitian yang penulis gunakan sebagai referensi dalam perancangan sistem persediaan barang mengacu pada</w:t>
      </w:r>
      <w:r w:rsidR="002B02D4">
        <w:rPr>
          <w:lang w:val="en-US"/>
        </w:rPr>
        <w:t xml:space="preserve"> :</w:t>
      </w:r>
      <w:r>
        <w:t xml:space="preserve"> </w:t>
      </w:r>
    </w:p>
    <w:p w:rsidR="004668FC" w:rsidRDefault="004668FC" w:rsidP="00F228A1">
      <w:pPr>
        <w:pStyle w:val="Heading41"/>
        <w:numPr>
          <w:ilvl w:val="0"/>
          <w:numId w:val="20"/>
        </w:numPr>
      </w:pPr>
      <w:r>
        <w:t xml:space="preserve">Rendi Poerwanta Yuhendra, MT, Dr. Eng, (2013) dengan judul </w:t>
      </w:r>
      <w:r w:rsidRPr="00656573">
        <w:t>PERANCANGAN SISTEM INVENTORY SPARE PARTS MOBIL PADA CV.</w:t>
      </w:r>
      <w:r>
        <w:t xml:space="preserve"> </w:t>
      </w:r>
      <w:r w:rsidRPr="00656573">
        <w:t>AUTO PARTS TOYOTA BERBASIS APLIKASI JAVA</w:t>
      </w:r>
      <w:r>
        <w:t xml:space="preserve"> yang membuat Jurnal mengenai perancangan sebuah sistem aplikasi </w:t>
      </w:r>
      <w:r w:rsidRPr="00D14C1E">
        <w:rPr>
          <w:i/>
        </w:rPr>
        <w:t>inventory</w:t>
      </w:r>
      <w:r>
        <w:t xml:space="preserve"> dengan menggunakan java dan mysql sebagai </w:t>
      </w:r>
      <w:r w:rsidRPr="00D14C1E">
        <w:rPr>
          <w:i/>
        </w:rPr>
        <w:t>database</w:t>
      </w:r>
      <w:r>
        <w:t xml:space="preserve"> untuk penyimpanan datanya. </w:t>
      </w:r>
    </w:p>
    <w:p w:rsidR="004668FC" w:rsidRPr="00ED3BB7" w:rsidRDefault="004668FC" w:rsidP="00F228A1">
      <w:pPr>
        <w:pStyle w:val="Heading41"/>
        <w:numPr>
          <w:ilvl w:val="0"/>
          <w:numId w:val="20"/>
        </w:numPr>
      </w:pPr>
      <w:r w:rsidRPr="00ED3BB7">
        <w:t>Yeny Sahupala (2013) dalam skripsinya yang berjudul SISTEM INFORMASI INVENTORI Dede’s SWALAYAN</w:t>
      </w:r>
      <w:r>
        <w:t xml:space="preserve"> MENGGUNAKAN </w:t>
      </w:r>
      <w:r w:rsidRPr="00ED3BB7">
        <w:t>JAVA WEB</w:t>
      </w:r>
      <w:r>
        <w:t xml:space="preserve"> yang berisi perancangan sebuah sistem </w:t>
      </w:r>
      <w:r w:rsidRPr="00A6518B">
        <w:t>inventory</w:t>
      </w:r>
      <w:r>
        <w:t xml:space="preserve"> yang digunakan untuk mengelola persediaan barang sampai pada proses penjualan barang pada sebuah toko dengan berbasis java web.</w:t>
      </w:r>
    </w:p>
    <w:p w:rsidR="004668FC" w:rsidRPr="00ED3BB7" w:rsidRDefault="004668FC" w:rsidP="00F228A1">
      <w:pPr>
        <w:pStyle w:val="Heading41"/>
        <w:numPr>
          <w:ilvl w:val="0"/>
          <w:numId w:val="20"/>
        </w:numPr>
      </w:pPr>
      <w:r w:rsidRPr="00ED3BB7">
        <w:lastRenderedPageBreak/>
        <w:t>Brigita Yulia Damayanti (2013) menulis skripsi  yang berjudul APLIKASI PENJUALAN BERBASIS JAVA</w:t>
      </w:r>
      <w:r>
        <w:t xml:space="preserve"> </w:t>
      </w:r>
      <w:r w:rsidRPr="00ED3BB7">
        <w:t xml:space="preserve">DI TOKO LESTARI JAYA BANTUL. Dalam skripsinya membahas bagaimana melakukan perancangan </w:t>
      </w:r>
      <w:r>
        <w:t xml:space="preserve">sistem pengolahan data pada sebuah toko dengan menggunakan java yang di dalamnya terdapat aliran barang masuk dan keluar dengan konsep yang hamper sama dengan sistem </w:t>
      </w:r>
      <w:r w:rsidRPr="00A6518B">
        <w:t>inventory</w:t>
      </w:r>
      <w:r>
        <w:t>.</w:t>
      </w:r>
      <w:r w:rsidRPr="00ED3BB7">
        <w:t xml:space="preserve"> </w:t>
      </w:r>
    </w:p>
    <w:p w:rsidR="004668FC" w:rsidRDefault="004668FC" w:rsidP="00A6518B">
      <w:pPr>
        <w:ind w:left="360" w:firstLine="360"/>
        <w:rPr>
          <w:szCs w:val="24"/>
        </w:rPr>
      </w:pPr>
      <w:r>
        <w:rPr>
          <w:szCs w:val="24"/>
        </w:rPr>
        <w:t xml:space="preserve">Dari ketiga penelitian diatas, penulis dapat jadikan sebagai referensi dalam perancangan sebuah sistem </w:t>
      </w:r>
      <w:r w:rsidRPr="002875AF">
        <w:rPr>
          <w:i/>
          <w:szCs w:val="24"/>
        </w:rPr>
        <w:t>inventory</w:t>
      </w:r>
      <w:r>
        <w:rPr>
          <w:szCs w:val="24"/>
        </w:rPr>
        <w:t xml:space="preserve"> yang pada PT. Daun Biru Engineering sehingga aplikasi yang nantinya akan dihasilkan dapat bermanfaat dan berguna untuk mempermudah dan mendukung operasional persediaan barang untuk keperluan sehari hari dari perusahaan.</w:t>
      </w:r>
    </w:p>
    <w:p w:rsidR="006C3078" w:rsidRDefault="006C3078" w:rsidP="007E3388"/>
    <w:p w:rsidR="00C068F1" w:rsidRDefault="0053332E" w:rsidP="006302FA">
      <w:pPr>
        <w:pStyle w:val="Heading2"/>
        <w:numPr>
          <w:ilvl w:val="0"/>
          <w:numId w:val="2"/>
        </w:numPr>
      </w:pPr>
      <w:bookmarkStart w:id="30" w:name="_Toc445207995"/>
      <w:r>
        <w:t>Kerangka Berpikir</w:t>
      </w:r>
      <w:bookmarkEnd w:id="30"/>
      <w:r>
        <w:t xml:space="preserve"> </w:t>
      </w:r>
    </w:p>
    <w:p w:rsidR="00C01982" w:rsidRPr="00012099" w:rsidRDefault="0053332E" w:rsidP="00012099">
      <w:pPr>
        <w:ind w:left="360" w:firstLine="360"/>
        <w:rPr>
          <w:szCs w:val="24"/>
        </w:rPr>
      </w:pPr>
      <w:r w:rsidRPr="006C3078">
        <w:rPr>
          <w:szCs w:val="24"/>
        </w:rPr>
        <w:t xml:space="preserve">Setiap perusahaan tentunya memiliki pengelolaan keluar dan masuk barang baik yang bersifat manual maupun telah menggunakan sebuah sistem informasi. Proses yang terjadi di dalam pengelolaan barang ini mempunyai kompleksitas yang berbeda-beda untuk setiap perusahaannya, walaupun pada intinya adalah adanya pemasukan barang, pengeluaran barang dan sebuah laporan mengenai transaksi yang terjadi. Teknologi informasi (TI) hadir sebagai solusi untuk mempermudah dalam pengelolaan data. Data-data yang berasal dari proses masuknya barang maupun keluaranya barang dapat diolah menjadi sebuah informasi yang nantinya berguna bagi manajemen perusahaan. Informasi </w:t>
      </w:r>
      <w:r w:rsidRPr="006C3078">
        <w:rPr>
          <w:szCs w:val="24"/>
        </w:rPr>
        <w:lastRenderedPageBreak/>
        <w:t xml:space="preserve">tersebut selain digunakan untuk keperluan keakuratan informasi barang, juga dapat digunakan sebagai bahan pertimbangan untuk mengambil keputusan-keputusan penting yang berhubungan dengan penentuan kebijakan di masa mendatang maupun kebijakan dalam menambah atau mengurangi stok barang yang ada. Sehingga teknologi informasi yang digunakan nantinya akan memudahkan operasional pada </w:t>
      </w:r>
      <w:r w:rsidR="00012099">
        <w:rPr>
          <w:szCs w:val="24"/>
        </w:rPr>
        <w:t>perusahaan yang menggunakannya.</w:t>
      </w:r>
    </w:p>
    <w:p w:rsidR="00C01982" w:rsidRPr="00650E97" w:rsidRDefault="00C01982" w:rsidP="00650E97">
      <w:pPr>
        <w:rPr>
          <w:szCs w:val="24"/>
          <w:lang w:val="en-US"/>
        </w:rPr>
        <w:sectPr w:rsidR="00C01982" w:rsidRPr="00650E97" w:rsidSect="00AF277E">
          <w:pgSz w:w="11906" w:h="16838"/>
          <w:pgMar w:top="2268" w:right="1701" w:bottom="1701" w:left="2268" w:header="708" w:footer="708" w:gutter="0"/>
          <w:pgNumType w:start="1"/>
          <w:cols w:space="708"/>
          <w:titlePg/>
          <w:docGrid w:linePitch="360"/>
        </w:sectPr>
      </w:pPr>
    </w:p>
    <w:p w:rsidR="00280703" w:rsidRPr="00113B68" w:rsidRDefault="00C01982" w:rsidP="00113B68">
      <w:pPr>
        <w:pStyle w:val="Heading1"/>
        <w:rPr>
          <w:rFonts w:cs="Times New Roman"/>
          <w:szCs w:val="24"/>
        </w:rPr>
      </w:pPr>
      <w:bookmarkStart w:id="31" w:name="_Toc445207996"/>
      <w:r w:rsidRPr="002F02B2">
        <w:lastRenderedPageBreak/>
        <w:t>BAB III</w:t>
      </w:r>
      <w:r w:rsidR="00CB1091">
        <w:rPr>
          <w:lang w:val="en-US"/>
        </w:rPr>
        <w:t xml:space="preserve">                                                                                           </w:t>
      </w:r>
      <w:r w:rsidR="00280703">
        <w:rPr>
          <w:rFonts w:cs="Times New Roman"/>
          <w:szCs w:val="24"/>
        </w:rPr>
        <w:t>METODOLOGI PENELITIAN</w:t>
      </w:r>
      <w:bookmarkEnd w:id="31"/>
    </w:p>
    <w:p w:rsidR="00FC648E" w:rsidRDefault="00FC648E" w:rsidP="00650E97">
      <w:pPr>
        <w:rPr>
          <w:szCs w:val="24"/>
          <w:lang w:val="en-US"/>
        </w:rPr>
      </w:pPr>
    </w:p>
    <w:p w:rsidR="000066B3" w:rsidRDefault="000066B3" w:rsidP="004E4DC3">
      <w:pPr>
        <w:pStyle w:val="Heading2"/>
        <w:numPr>
          <w:ilvl w:val="0"/>
          <w:numId w:val="13"/>
        </w:numPr>
      </w:pPr>
      <w:bookmarkStart w:id="32" w:name="_Toc445207997"/>
      <w:r w:rsidRPr="00113B68">
        <w:t>Waktu dan Tempat Penelitian</w:t>
      </w:r>
      <w:bookmarkEnd w:id="32"/>
    </w:p>
    <w:p w:rsidR="00D06110" w:rsidRPr="001D7251" w:rsidRDefault="00D06110" w:rsidP="004E4DC3">
      <w:pPr>
        <w:pStyle w:val="Heading3"/>
        <w:numPr>
          <w:ilvl w:val="0"/>
          <w:numId w:val="40"/>
        </w:numPr>
        <w:rPr>
          <w:lang w:val="en-US"/>
        </w:rPr>
      </w:pPr>
      <w:r w:rsidRPr="001D7251">
        <w:rPr>
          <w:lang w:val="en-US"/>
        </w:rPr>
        <w:t>Waktu Penelitian</w:t>
      </w:r>
    </w:p>
    <w:p w:rsidR="00B22A2A" w:rsidRPr="00B22A2A" w:rsidRDefault="00B22A2A" w:rsidP="00FC674C">
      <w:pPr>
        <w:ind w:left="720" w:firstLine="418"/>
        <w:rPr>
          <w:lang w:val="en-US"/>
        </w:rPr>
      </w:pPr>
      <w:r w:rsidRPr="00B22A2A">
        <w:t>Per</w:t>
      </w:r>
      <w:r w:rsidR="008605D2">
        <w:t xml:space="preserve">ancangan Sistem Inventory pada </w:t>
      </w:r>
      <w:r w:rsidRPr="00B22A2A">
        <w:t xml:space="preserve">PT. Daun Biru Engineering berlangsung selama 3 bulan </w:t>
      </w:r>
      <w:r w:rsidR="008605D2">
        <w:rPr>
          <w:lang w:val="en-US"/>
        </w:rPr>
        <w:t xml:space="preserve">yang di lakukan sejak Agustus 2015 sampai dengan </w:t>
      </w:r>
      <w:r w:rsidR="00FE2B43">
        <w:rPr>
          <w:lang w:val="en-US"/>
        </w:rPr>
        <w:t>Oktober</w:t>
      </w:r>
      <w:r w:rsidR="008605D2">
        <w:rPr>
          <w:lang w:val="en-US"/>
        </w:rPr>
        <w:t xml:space="preserve"> 2015. Detail waktunya dapat dilihat pada table </w:t>
      </w:r>
      <w:r w:rsidR="00003119">
        <w:t>table 3</w:t>
      </w:r>
      <w:r>
        <w:rPr>
          <w:lang w:val="en-US"/>
        </w:rPr>
        <w:t>.</w:t>
      </w:r>
    </w:p>
    <w:p w:rsidR="006E4F87" w:rsidRDefault="006E4F87" w:rsidP="006E4F87">
      <w:pPr>
        <w:pStyle w:val="Caption"/>
        <w:rPr>
          <w:szCs w:val="24"/>
        </w:rPr>
      </w:pPr>
      <w:bookmarkStart w:id="33" w:name="_Toc445336721"/>
      <w:r>
        <w:t xml:space="preserve">Tabel </w:t>
      </w:r>
      <w:r>
        <w:fldChar w:fldCharType="begin"/>
      </w:r>
      <w:r>
        <w:instrText xml:space="preserve"> SEQ Tabel \* ARABIC </w:instrText>
      </w:r>
      <w:r>
        <w:fldChar w:fldCharType="separate"/>
      </w:r>
      <w:r>
        <w:rPr>
          <w:noProof/>
        </w:rPr>
        <w:t>2</w:t>
      </w:r>
      <w:r>
        <w:fldChar w:fldCharType="end"/>
      </w:r>
      <w:r>
        <w:rPr>
          <w:lang w:val="en-US"/>
        </w:rPr>
        <w:t xml:space="preserve">. </w:t>
      </w:r>
      <w:r>
        <w:rPr>
          <w:noProof/>
          <w:lang w:val="en-US"/>
        </w:rPr>
        <w:t>Waktu Penelitian</w:t>
      </w:r>
      <w:bookmarkEnd w:id="33"/>
    </w:p>
    <w:tbl>
      <w:tblPr>
        <w:tblStyle w:val="TableGrid"/>
        <w:tblW w:w="7513" w:type="dxa"/>
        <w:tblInd w:w="704" w:type="dxa"/>
        <w:tblLayout w:type="fixed"/>
        <w:tblLook w:val="04A0" w:firstRow="1" w:lastRow="0" w:firstColumn="1" w:lastColumn="0" w:noHBand="0" w:noVBand="1"/>
      </w:tblPr>
      <w:tblGrid>
        <w:gridCol w:w="567"/>
        <w:gridCol w:w="3261"/>
        <w:gridCol w:w="283"/>
        <w:gridCol w:w="284"/>
        <w:gridCol w:w="283"/>
        <w:gridCol w:w="284"/>
        <w:gridCol w:w="283"/>
        <w:gridCol w:w="284"/>
        <w:gridCol w:w="283"/>
        <w:gridCol w:w="284"/>
        <w:gridCol w:w="283"/>
        <w:gridCol w:w="284"/>
        <w:gridCol w:w="283"/>
        <w:gridCol w:w="284"/>
        <w:gridCol w:w="283"/>
      </w:tblGrid>
      <w:tr w:rsidR="00F00921" w:rsidTr="00E548AB">
        <w:tc>
          <w:tcPr>
            <w:tcW w:w="567" w:type="dxa"/>
            <w:vMerge w:val="restart"/>
          </w:tcPr>
          <w:p w:rsidR="00F00921" w:rsidRPr="001A3781" w:rsidRDefault="00F00921" w:rsidP="009375B6">
            <w:pPr>
              <w:spacing w:line="240" w:lineRule="auto"/>
              <w:ind w:firstLine="0"/>
              <w:rPr>
                <w:lang w:val="en-US"/>
              </w:rPr>
            </w:pPr>
            <w:r>
              <w:rPr>
                <w:lang w:val="en-US"/>
              </w:rPr>
              <w:t>No</w:t>
            </w:r>
          </w:p>
        </w:tc>
        <w:tc>
          <w:tcPr>
            <w:tcW w:w="3261" w:type="dxa"/>
            <w:vMerge w:val="restart"/>
          </w:tcPr>
          <w:p w:rsidR="00F00921" w:rsidRPr="001A3781" w:rsidRDefault="00F00921" w:rsidP="009375B6">
            <w:pPr>
              <w:spacing w:line="240" w:lineRule="auto"/>
              <w:ind w:firstLine="0"/>
              <w:rPr>
                <w:lang w:val="en-US"/>
              </w:rPr>
            </w:pPr>
            <w:r>
              <w:rPr>
                <w:lang w:val="en-US"/>
              </w:rPr>
              <w:t>Kegiatan</w:t>
            </w:r>
          </w:p>
        </w:tc>
        <w:tc>
          <w:tcPr>
            <w:tcW w:w="1417" w:type="dxa"/>
            <w:gridSpan w:val="5"/>
          </w:tcPr>
          <w:p w:rsidR="00F00921" w:rsidRDefault="008A42C3" w:rsidP="008A42C3">
            <w:pPr>
              <w:spacing w:line="240" w:lineRule="auto"/>
              <w:ind w:firstLine="0"/>
              <w:jc w:val="center"/>
              <w:rPr>
                <w:lang w:val="en-US"/>
              </w:rPr>
            </w:pPr>
            <w:r>
              <w:rPr>
                <w:lang w:val="en-US"/>
              </w:rPr>
              <w:t>Agt</w:t>
            </w:r>
          </w:p>
        </w:tc>
        <w:tc>
          <w:tcPr>
            <w:tcW w:w="1134" w:type="dxa"/>
            <w:gridSpan w:val="4"/>
          </w:tcPr>
          <w:p w:rsidR="00F00921" w:rsidRPr="001A3781" w:rsidRDefault="00FE2B43" w:rsidP="008A42C3">
            <w:pPr>
              <w:spacing w:line="240" w:lineRule="auto"/>
              <w:ind w:firstLine="0"/>
              <w:jc w:val="center"/>
              <w:rPr>
                <w:lang w:val="en-US"/>
              </w:rPr>
            </w:pPr>
            <w:r>
              <w:rPr>
                <w:lang w:val="en-US"/>
              </w:rPr>
              <w:t>Se</w:t>
            </w:r>
            <w:r w:rsidR="008A42C3">
              <w:rPr>
                <w:lang w:val="en-US"/>
              </w:rPr>
              <w:t>p</w:t>
            </w:r>
          </w:p>
        </w:tc>
        <w:tc>
          <w:tcPr>
            <w:tcW w:w="1134" w:type="dxa"/>
            <w:gridSpan w:val="4"/>
          </w:tcPr>
          <w:p w:rsidR="00F00921" w:rsidRDefault="008A42C3" w:rsidP="008A42C3">
            <w:pPr>
              <w:spacing w:line="240" w:lineRule="auto"/>
              <w:ind w:firstLine="0"/>
              <w:jc w:val="center"/>
            </w:pPr>
            <w:r>
              <w:rPr>
                <w:lang w:val="en-US"/>
              </w:rPr>
              <w:t>Okt</w:t>
            </w:r>
          </w:p>
        </w:tc>
      </w:tr>
      <w:tr w:rsidR="00F00921" w:rsidTr="00E548AB">
        <w:trPr>
          <w:trHeight w:val="395"/>
        </w:trPr>
        <w:tc>
          <w:tcPr>
            <w:tcW w:w="567" w:type="dxa"/>
            <w:vMerge/>
          </w:tcPr>
          <w:p w:rsidR="00F00921" w:rsidRPr="001A3781" w:rsidRDefault="00F00921" w:rsidP="009375B6">
            <w:pPr>
              <w:spacing w:line="240" w:lineRule="auto"/>
              <w:ind w:firstLine="0"/>
              <w:rPr>
                <w:lang w:val="en-US"/>
              </w:rPr>
            </w:pPr>
          </w:p>
        </w:tc>
        <w:tc>
          <w:tcPr>
            <w:tcW w:w="3261" w:type="dxa"/>
            <w:vMerge/>
          </w:tcPr>
          <w:p w:rsidR="00F00921" w:rsidRDefault="00F00921" w:rsidP="009375B6">
            <w:pPr>
              <w:spacing w:line="240" w:lineRule="auto"/>
            </w:pPr>
          </w:p>
        </w:tc>
        <w:tc>
          <w:tcPr>
            <w:tcW w:w="283" w:type="dxa"/>
          </w:tcPr>
          <w:p w:rsidR="00F00921" w:rsidRPr="009375B6" w:rsidRDefault="00F00921" w:rsidP="009375B6">
            <w:pPr>
              <w:spacing w:line="240" w:lineRule="auto"/>
              <w:ind w:firstLine="0"/>
              <w:jc w:val="center"/>
              <w:rPr>
                <w:lang w:val="en-US"/>
              </w:rPr>
            </w:pPr>
            <w:r w:rsidRPr="009375B6">
              <w:rPr>
                <w:lang w:val="en-US"/>
              </w:rPr>
              <w:t>1</w:t>
            </w:r>
          </w:p>
        </w:tc>
        <w:tc>
          <w:tcPr>
            <w:tcW w:w="284" w:type="dxa"/>
          </w:tcPr>
          <w:p w:rsidR="00F00921" w:rsidRPr="009375B6" w:rsidRDefault="00F00921" w:rsidP="009375B6">
            <w:pPr>
              <w:spacing w:line="240" w:lineRule="auto"/>
              <w:ind w:right="19" w:firstLine="0"/>
              <w:jc w:val="center"/>
              <w:rPr>
                <w:lang w:val="en-US"/>
              </w:rPr>
            </w:pPr>
            <w:r w:rsidRPr="009375B6">
              <w:rPr>
                <w:lang w:val="en-US"/>
              </w:rPr>
              <w:t>2</w:t>
            </w:r>
          </w:p>
        </w:tc>
        <w:tc>
          <w:tcPr>
            <w:tcW w:w="283" w:type="dxa"/>
          </w:tcPr>
          <w:p w:rsidR="00F00921" w:rsidRPr="009375B6" w:rsidRDefault="00F00921" w:rsidP="009375B6">
            <w:pPr>
              <w:spacing w:line="240" w:lineRule="auto"/>
              <w:ind w:firstLine="0"/>
              <w:jc w:val="center"/>
              <w:rPr>
                <w:lang w:val="en-US"/>
              </w:rPr>
            </w:pPr>
            <w:r w:rsidRPr="009375B6">
              <w:rPr>
                <w:lang w:val="en-US"/>
              </w:rPr>
              <w:t>3</w:t>
            </w:r>
          </w:p>
        </w:tc>
        <w:tc>
          <w:tcPr>
            <w:tcW w:w="284" w:type="dxa"/>
          </w:tcPr>
          <w:p w:rsidR="00F00921" w:rsidRPr="009375B6" w:rsidRDefault="00F00921" w:rsidP="009375B6">
            <w:pPr>
              <w:spacing w:line="240" w:lineRule="auto"/>
              <w:ind w:firstLine="0"/>
              <w:jc w:val="center"/>
              <w:rPr>
                <w:lang w:val="en-US"/>
              </w:rPr>
            </w:pPr>
            <w:r w:rsidRPr="009375B6">
              <w:rPr>
                <w:lang w:val="en-US"/>
              </w:rPr>
              <w:t>4</w:t>
            </w:r>
          </w:p>
        </w:tc>
        <w:tc>
          <w:tcPr>
            <w:tcW w:w="283" w:type="dxa"/>
          </w:tcPr>
          <w:p w:rsidR="00F00921" w:rsidRPr="009375B6" w:rsidRDefault="00F00921" w:rsidP="009375B6">
            <w:pPr>
              <w:spacing w:line="240" w:lineRule="auto"/>
              <w:ind w:firstLine="0"/>
              <w:jc w:val="center"/>
              <w:rPr>
                <w:lang w:val="en-US"/>
              </w:rPr>
            </w:pPr>
            <w:r w:rsidRPr="009375B6">
              <w:rPr>
                <w:lang w:val="en-US"/>
              </w:rPr>
              <w:t>5</w:t>
            </w:r>
          </w:p>
        </w:tc>
        <w:tc>
          <w:tcPr>
            <w:tcW w:w="284" w:type="dxa"/>
          </w:tcPr>
          <w:p w:rsidR="00F00921" w:rsidRPr="009375B6" w:rsidRDefault="00F00921" w:rsidP="009375B6">
            <w:pPr>
              <w:spacing w:line="240" w:lineRule="auto"/>
              <w:ind w:firstLine="0"/>
              <w:jc w:val="center"/>
              <w:rPr>
                <w:lang w:val="en-US"/>
              </w:rPr>
            </w:pPr>
            <w:r w:rsidRPr="009375B6">
              <w:rPr>
                <w:lang w:val="en-US"/>
              </w:rPr>
              <w:t>1</w:t>
            </w:r>
          </w:p>
        </w:tc>
        <w:tc>
          <w:tcPr>
            <w:tcW w:w="283" w:type="dxa"/>
          </w:tcPr>
          <w:p w:rsidR="00F00921" w:rsidRPr="009375B6" w:rsidRDefault="00F00921" w:rsidP="009375B6">
            <w:pPr>
              <w:spacing w:line="240" w:lineRule="auto"/>
              <w:ind w:firstLine="0"/>
              <w:jc w:val="center"/>
              <w:rPr>
                <w:lang w:val="en-US"/>
              </w:rPr>
            </w:pPr>
            <w:r w:rsidRPr="009375B6">
              <w:rPr>
                <w:lang w:val="en-US"/>
              </w:rPr>
              <w:t>2</w:t>
            </w:r>
          </w:p>
        </w:tc>
        <w:tc>
          <w:tcPr>
            <w:tcW w:w="284" w:type="dxa"/>
          </w:tcPr>
          <w:p w:rsidR="00F00921" w:rsidRPr="009375B6" w:rsidRDefault="00F00921" w:rsidP="009375B6">
            <w:pPr>
              <w:spacing w:line="240" w:lineRule="auto"/>
              <w:ind w:firstLine="0"/>
              <w:jc w:val="center"/>
              <w:rPr>
                <w:lang w:val="en-US"/>
              </w:rPr>
            </w:pPr>
            <w:r w:rsidRPr="009375B6">
              <w:rPr>
                <w:lang w:val="en-US"/>
              </w:rPr>
              <w:t>3</w:t>
            </w:r>
          </w:p>
        </w:tc>
        <w:tc>
          <w:tcPr>
            <w:tcW w:w="283" w:type="dxa"/>
          </w:tcPr>
          <w:p w:rsidR="00F00921" w:rsidRPr="009375B6" w:rsidRDefault="00F00921" w:rsidP="009375B6">
            <w:pPr>
              <w:spacing w:line="240" w:lineRule="auto"/>
              <w:ind w:firstLine="0"/>
              <w:jc w:val="center"/>
              <w:rPr>
                <w:lang w:val="en-US"/>
              </w:rPr>
            </w:pPr>
            <w:r w:rsidRPr="009375B6">
              <w:rPr>
                <w:lang w:val="en-US"/>
              </w:rPr>
              <w:t>4</w:t>
            </w:r>
          </w:p>
        </w:tc>
        <w:tc>
          <w:tcPr>
            <w:tcW w:w="284" w:type="dxa"/>
          </w:tcPr>
          <w:p w:rsidR="00F00921" w:rsidRPr="009375B6" w:rsidRDefault="00F00921" w:rsidP="009375B6">
            <w:pPr>
              <w:spacing w:line="240" w:lineRule="auto"/>
              <w:ind w:firstLine="0"/>
              <w:jc w:val="center"/>
              <w:rPr>
                <w:lang w:val="en-US"/>
              </w:rPr>
            </w:pPr>
            <w:r w:rsidRPr="009375B6">
              <w:rPr>
                <w:lang w:val="en-US"/>
              </w:rPr>
              <w:t>1</w:t>
            </w:r>
          </w:p>
        </w:tc>
        <w:tc>
          <w:tcPr>
            <w:tcW w:w="283" w:type="dxa"/>
          </w:tcPr>
          <w:p w:rsidR="00F00921" w:rsidRPr="009375B6" w:rsidRDefault="00F00921" w:rsidP="009375B6">
            <w:pPr>
              <w:spacing w:line="240" w:lineRule="auto"/>
              <w:ind w:firstLine="0"/>
              <w:jc w:val="center"/>
              <w:rPr>
                <w:lang w:val="en-US"/>
              </w:rPr>
            </w:pPr>
            <w:r w:rsidRPr="009375B6">
              <w:rPr>
                <w:lang w:val="en-US"/>
              </w:rPr>
              <w:t>2</w:t>
            </w:r>
          </w:p>
        </w:tc>
        <w:tc>
          <w:tcPr>
            <w:tcW w:w="284" w:type="dxa"/>
          </w:tcPr>
          <w:p w:rsidR="00F00921" w:rsidRPr="009375B6" w:rsidRDefault="00F00921" w:rsidP="009375B6">
            <w:pPr>
              <w:spacing w:line="240" w:lineRule="auto"/>
              <w:ind w:firstLine="0"/>
              <w:jc w:val="center"/>
              <w:rPr>
                <w:lang w:val="en-US"/>
              </w:rPr>
            </w:pPr>
            <w:r w:rsidRPr="009375B6">
              <w:rPr>
                <w:lang w:val="en-US"/>
              </w:rPr>
              <w:t>3</w:t>
            </w:r>
          </w:p>
        </w:tc>
        <w:tc>
          <w:tcPr>
            <w:tcW w:w="283" w:type="dxa"/>
          </w:tcPr>
          <w:p w:rsidR="00F00921" w:rsidRPr="009375B6" w:rsidRDefault="00F00921" w:rsidP="009375B6">
            <w:pPr>
              <w:spacing w:line="240" w:lineRule="auto"/>
              <w:ind w:firstLine="0"/>
              <w:jc w:val="center"/>
              <w:rPr>
                <w:lang w:val="en-US"/>
              </w:rPr>
            </w:pPr>
            <w:r w:rsidRPr="009375B6">
              <w:rPr>
                <w:lang w:val="en-US"/>
              </w:rPr>
              <w:t>4</w:t>
            </w:r>
          </w:p>
        </w:tc>
      </w:tr>
      <w:tr w:rsidR="00F00921" w:rsidTr="00E548AB">
        <w:tc>
          <w:tcPr>
            <w:tcW w:w="567" w:type="dxa"/>
          </w:tcPr>
          <w:p w:rsidR="00F00921" w:rsidRPr="001A3781" w:rsidRDefault="00F00921" w:rsidP="00E349D7">
            <w:pPr>
              <w:ind w:firstLine="0"/>
              <w:rPr>
                <w:lang w:val="en-US"/>
              </w:rPr>
            </w:pPr>
            <w:r>
              <w:rPr>
                <w:lang w:val="en-US"/>
              </w:rPr>
              <w:t>1</w:t>
            </w:r>
          </w:p>
        </w:tc>
        <w:tc>
          <w:tcPr>
            <w:tcW w:w="3261" w:type="dxa"/>
          </w:tcPr>
          <w:p w:rsidR="00F00921" w:rsidRDefault="00F00921" w:rsidP="00E349D7">
            <w:pPr>
              <w:ind w:firstLine="0"/>
            </w:pPr>
            <w:r>
              <w:t>Pengajuan Judul</w:t>
            </w:r>
          </w:p>
        </w:tc>
        <w:tc>
          <w:tcPr>
            <w:tcW w:w="283" w:type="dxa"/>
            <w:shd w:val="clear" w:color="auto" w:fill="7F7F7F" w:themeFill="text1" w:themeFillTint="80"/>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Pr="001A3781" w:rsidRDefault="00F00921" w:rsidP="00F00921">
            <w:pPr>
              <w:jc w:val="center"/>
              <w:rPr>
                <w:szCs w:val="24"/>
                <w:lang w:val="en-US"/>
              </w:rPr>
            </w:pPr>
          </w:p>
        </w:tc>
      </w:tr>
      <w:tr w:rsidR="00F00921" w:rsidTr="00062AD9">
        <w:tc>
          <w:tcPr>
            <w:tcW w:w="567" w:type="dxa"/>
          </w:tcPr>
          <w:p w:rsidR="00F00921" w:rsidRPr="001A3781" w:rsidRDefault="00F00921" w:rsidP="00E349D7">
            <w:pPr>
              <w:ind w:firstLine="0"/>
              <w:rPr>
                <w:lang w:val="en-US"/>
              </w:rPr>
            </w:pPr>
            <w:r>
              <w:rPr>
                <w:lang w:val="en-US"/>
              </w:rPr>
              <w:t>2</w:t>
            </w:r>
          </w:p>
        </w:tc>
        <w:tc>
          <w:tcPr>
            <w:tcW w:w="3261" w:type="dxa"/>
          </w:tcPr>
          <w:p w:rsidR="00F00921" w:rsidRDefault="00F00921" w:rsidP="00E349D7">
            <w:pPr>
              <w:ind w:firstLine="0"/>
            </w:pPr>
            <w:r>
              <w:t>Analisis Kebutuhan</w:t>
            </w:r>
          </w:p>
        </w:tc>
        <w:tc>
          <w:tcPr>
            <w:tcW w:w="283" w:type="dxa"/>
          </w:tcPr>
          <w:p w:rsidR="00F00921" w:rsidRDefault="00F00921" w:rsidP="00F00921">
            <w:pPr>
              <w:jc w:val="center"/>
              <w:rPr>
                <w:szCs w:val="24"/>
              </w:rPr>
            </w:pPr>
          </w:p>
        </w:tc>
        <w:tc>
          <w:tcPr>
            <w:tcW w:w="284" w:type="dxa"/>
            <w:shd w:val="clear" w:color="auto" w:fill="7F7F7F" w:themeFill="text1" w:themeFillTint="80"/>
          </w:tcPr>
          <w:p w:rsidR="00F00921" w:rsidRDefault="00F00921" w:rsidP="00F00921">
            <w:pPr>
              <w:jc w:val="center"/>
              <w:rPr>
                <w:szCs w:val="24"/>
              </w:rPr>
            </w:pPr>
          </w:p>
        </w:tc>
        <w:tc>
          <w:tcPr>
            <w:tcW w:w="283" w:type="dxa"/>
            <w:shd w:val="clear" w:color="auto" w:fill="7F7F7F" w:themeFill="text1" w:themeFillTint="80"/>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Default="00F00921" w:rsidP="00F00921">
            <w:pPr>
              <w:jc w:val="center"/>
              <w:rPr>
                <w:szCs w:val="24"/>
              </w:rPr>
            </w:pPr>
          </w:p>
        </w:tc>
      </w:tr>
      <w:tr w:rsidR="00F00921" w:rsidTr="00E548AB">
        <w:tc>
          <w:tcPr>
            <w:tcW w:w="567" w:type="dxa"/>
          </w:tcPr>
          <w:p w:rsidR="00F00921" w:rsidRPr="001A3781" w:rsidRDefault="00F00921" w:rsidP="00E349D7">
            <w:pPr>
              <w:ind w:firstLine="0"/>
              <w:rPr>
                <w:lang w:val="en-US"/>
              </w:rPr>
            </w:pPr>
            <w:r>
              <w:rPr>
                <w:lang w:val="en-US"/>
              </w:rPr>
              <w:t>3</w:t>
            </w:r>
          </w:p>
        </w:tc>
        <w:tc>
          <w:tcPr>
            <w:tcW w:w="3261" w:type="dxa"/>
          </w:tcPr>
          <w:p w:rsidR="00F00921" w:rsidRDefault="00F00921" w:rsidP="00E349D7">
            <w:pPr>
              <w:ind w:firstLine="0"/>
            </w:pPr>
            <w:r>
              <w:t>Desain Sistem</w:t>
            </w: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shd w:val="clear" w:color="auto" w:fill="7F7F7F" w:themeFill="text1" w:themeFillTint="80"/>
          </w:tcPr>
          <w:p w:rsidR="00F00921" w:rsidRDefault="00F00921" w:rsidP="00F00921">
            <w:pPr>
              <w:jc w:val="center"/>
              <w:rPr>
                <w:szCs w:val="24"/>
              </w:rPr>
            </w:pPr>
          </w:p>
        </w:tc>
        <w:tc>
          <w:tcPr>
            <w:tcW w:w="284" w:type="dxa"/>
            <w:shd w:val="clear" w:color="auto" w:fill="7F7F7F" w:themeFill="text1" w:themeFillTint="80"/>
          </w:tcPr>
          <w:p w:rsidR="00F00921" w:rsidRDefault="00F00921" w:rsidP="00F00921">
            <w:pPr>
              <w:jc w:val="center"/>
              <w:rPr>
                <w:szCs w:val="24"/>
              </w:rPr>
            </w:pPr>
          </w:p>
        </w:tc>
        <w:tc>
          <w:tcPr>
            <w:tcW w:w="283" w:type="dxa"/>
            <w:shd w:val="clear" w:color="auto" w:fill="7F7F7F" w:themeFill="text1" w:themeFillTint="80"/>
          </w:tcPr>
          <w:p w:rsidR="00F00921" w:rsidRDefault="00F00921" w:rsidP="00F00921">
            <w:pPr>
              <w:jc w:val="center"/>
              <w:rPr>
                <w:szCs w:val="24"/>
              </w:rPr>
            </w:pPr>
          </w:p>
        </w:tc>
        <w:tc>
          <w:tcPr>
            <w:tcW w:w="284" w:type="dxa"/>
            <w:shd w:val="clear" w:color="auto" w:fill="7F7F7F" w:themeFill="text1" w:themeFillTint="80"/>
          </w:tcPr>
          <w:p w:rsidR="00F00921" w:rsidRDefault="00F00921" w:rsidP="00F00921">
            <w:pPr>
              <w:jc w:val="center"/>
              <w:rPr>
                <w:szCs w:val="24"/>
              </w:rPr>
            </w:pP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Default="00F00921" w:rsidP="00F00921">
            <w:pPr>
              <w:jc w:val="center"/>
              <w:rPr>
                <w:szCs w:val="24"/>
              </w:rPr>
            </w:pPr>
          </w:p>
        </w:tc>
      </w:tr>
      <w:tr w:rsidR="00F00921" w:rsidTr="00E548AB">
        <w:tc>
          <w:tcPr>
            <w:tcW w:w="567" w:type="dxa"/>
          </w:tcPr>
          <w:p w:rsidR="00F00921" w:rsidRPr="001A3781" w:rsidRDefault="00F00921" w:rsidP="00E349D7">
            <w:pPr>
              <w:ind w:firstLine="0"/>
              <w:rPr>
                <w:lang w:val="en-US"/>
              </w:rPr>
            </w:pPr>
            <w:r>
              <w:rPr>
                <w:lang w:val="en-US"/>
              </w:rPr>
              <w:t>4</w:t>
            </w:r>
          </w:p>
        </w:tc>
        <w:tc>
          <w:tcPr>
            <w:tcW w:w="3261" w:type="dxa"/>
          </w:tcPr>
          <w:p w:rsidR="00F00921" w:rsidRPr="00F00921" w:rsidRDefault="00F00921" w:rsidP="00E349D7">
            <w:pPr>
              <w:ind w:firstLine="0"/>
              <w:rPr>
                <w:lang w:val="en-US"/>
              </w:rPr>
            </w:pPr>
            <w:r>
              <w:t xml:space="preserve">Perancangan </w:t>
            </w:r>
            <w:r>
              <w:rPr>
                <w:lang w:val="en-US"/>
              </w:rPr>
              <w:t>Sistem</w:t>
            </w: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shd w:val="clear" w:color="auto" w:fill="7F7F7F" w:themeFill="text1" w:themeFillTint="80"/>
          </w:tcPr>
          <w:p w:rsidR="00F00921" w:rsidRDefault="00F00921" w:rsidP="00F00921">
            <w:pPr>
              <w:jc w:val="center"/>
              <w:rPr>
                <w:szCs w:val="24"/>
              </w:rPr>
            </w:pPr>
          </w:p>
        </w:tc>
        <w:tc>
          <w:tcPr>
            <w:tcW w:w="284" w:type="dxa"/>
            <w:shd w:val="clear" w:color="auto" w:fill="7F7F7F" w:themeFill="text1" w:themeFillTint="80"/>
          </w:tcPr>
          <w:p w:rsidR="00F00921" w:rsidRDefault="00F00921" w:rsidP="00F00921">
            <w:pPr>
              <w:jc w:val="center"/>
              <w:rPr>
                <w:szCs w:val="24"/>
              </w:rPr>
            </w:pPr>
          </w:p>
        </w:tc>
        <w:tc>
          <w:tcPr>
            <w:tcW w:w="283" w:type="dxa"/>
            <w:shd w:val="clear" w:color="auto" w:fill="7F7F7F" w:themeFill="text1" w:themeFillTint="80"/>
          </w:tcPr>
          <w:p w:rsidR="00F00921" w:rsidRDefault="00F00921" w:rsidP="00F00921">
            <w:pPr>
              <w:jc w:val="center"/>
              <w:rPr>
                <w:szCs w:val="24"/>
              </w:rPr>
            </w:pPr>
          </w:p>
        </w:tc>
        <w:tc>
          <w:tcPr>
            <w:tcW w:w="284" w:type="dxa"/>
            <w:shd w:val="clear" w:color="auto" w:fill="7F7F7F" w:themeFill="text1" w:themeFillTint="80"/>
          </w:tcPr>
          <w:p w:rsidR="00F00921" w:rsidRDefault="00F00921" w:rsidP="00F00921">
            <w:pPr>
              <w:jc w:val="center"/>
              <w:rPr>
                <w:szCs w:val="24"/>
              </w:rPr>
            </w:pP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Default="00F00921" w:rsidP="00F00921">
            <w:pPr>
              <w:jc w:val="center"/>
              <w:rPr>
                <w:szCs w:val="24"/>
              </w:rPr>
            </w:pPr>
          </w:p>
        </w:tc>
      </w:tr>
      <w:tr w:rsidR="00F00921" w:rsidTr="00E548AB">
        <w:tc>
          <w:tcPr>
            <w:tcW w:w="567" w:type="dxa"/>
          </w:tcPr>
          <w:p w:rsidR="00F00921" w:rsidRPr="001A3781" w:rsidRDefault="00F00921" w:rsidP="00E349D7">
            <w:pPr>
              <w:ind w:firstLine="0"/>
              <w:rPr>
                <w:lang w:val="en-US"/>
              </w:rPr>
            </w:pPr>
            <w:r>
              <w:rPr>
                <w:lang w:val="en-US"/>
              </w:rPr>
              <w:t>5</w:t>
            </w:r>
          </w:p>
        </w:tc>
        <w:tc>
          <w:tcPr>
            <w:tcW w:w="3261" w:type="dxa"/>
          </w:tcPr>
          <w:p w:rsidR="00F00921" w:rsidRDefault="00F00921" w:rsidP="00E349D7">
            <w:pPr>
              <w:ind w:firstLine="0"/>
            </w:pPr>
            <w:r>
              <w:t>Pengujian dan Evaluasi Sistem</w:t>
            </w: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shd w:val="clear" w:color="auto" w:fill="7F7F7F" w:themeFill="text1" w:themeFillTint="80"/>
          </w:tcPr>
          <w:p w:rsidR="00F00921" w:rsidRDefault="00F00921" w:rsidP="00F00921">
            <w:pPr>
              <w:jc w:val="center"/>
              <w:rPr>
                <w:szCs w:val="24"/>
              </w:rPr>
            </w:pPr>
          </w:p>
        </w:tc>
        <w:tc>
          <w:tcPr>
            <w:tcW w:w="284" w:type="dxa"/>
            <w:shd w:val="clear" w:color="auto" w:fill="7F7F7F" w:themeFill="text1" w:themeFillTint="80"/>
          </w:tcPr>
          <w:p w:rsidR="00F00921" w:rsidRDefault="00F00921" w:rsidP="00F00921">
            <w:pPr>
              <w:jc w:val="center"/>
              <w:rPr>
                <w:szCs w:val="24"/>
              </w:rPr>
            </w:pPr>
          </w:p>
        </w:tc>
        <w:tc>
          <w:tcPr>
            <w:tcW w:w="283" w:type="dxa"/>
            <w:shd w:val="clear" w:color="auto" w:fill="7F7F7F" w:themeFill="text1" w:themeFillTint="80"/>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Default="00F00921" w:rsidP="00F00921">
            <w:pPr>
              <w:jc w:val="center"/>
              <w:rPr>
                <w:szCs w:val="24"/>
              </w:rPr>
            </w:pPr>
          </w:p>
        </w:tc>
      </w:tr>
      <w:tr w:rsidR="00F00921" w:rsidTr="00E548AB">
        <w:tc>
          <w:tcPr>
            <w:tcW w:w="567" w:type="dxa"/>
          </w:tcPr>
          <w:p w:rsidR="00F00921" w:rsidRPr="00BF53EB" w:rsidRDefault="00BF53EB" w:rsidP="00E349D7">
            <w:pPr>
              <w:ind w:firstLine="0"/>
              <w:rPr>
                <w:lang w:val="en-US"/>
              </w:rPr>
            </w:pPr>
            <w:r>
              <w:rPr>
                <w:lang w:val="en-US"/>
              </w:rPr>
              <w:t>6</w:t>
            </w:r>
          </w:p>
        </w:tc>
        <w:tc>
          <w:tcPr>
            <w:tcW w:w="3261" w:type="dxa"/>
          </w:tcPr>
          <w:p w:rsidR="00F00921" w:rsidRDefault="00F00921" w:rsidP="00E349D7">
            <w:pPr>
              <w:ind w:firstLine="0"/>
            </w:pPr>
            <w:r>
              <w:t>Implementasi</w:t>
            </w: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Default="00F00921" w:rsidP="00F00921">
            <w:pPr>
              <w:jc w:val="center"/>
              <w:rPr>
                <w:szCs w:val="24"/>
              </w:rPr>
            </w:pPr>
          </w:p>
        </w:tc>
        <w:tc>
          <w:tcPr>
            <w:tcW w:w="284" w:type="dxa"/>
            <w:shd w:val="clear" w:color="auto" w:fill="7F7F7F" w:themeFill="text1" w:themeFillTint="80"/>
          </w:tcPr>
          <w:p w:rsidR="00F00921" w:rsidRDefault="00F00921" w:rsidP="00F00921">
            <w:pPr>
              <w:jc w:val="center"/>
              <w:rPr>
                <w:szCs w:val="24"/>
              </w:rPr>
            </w:pPr>
          </w:p>
        </w:tc>
        <w:tc>
          <w:tcPr>
            <w:tcW w:w="283" w:type="dxa"/>
          </w:tcPr>
          <w:p w:rsidR="00F00921" w:rsidRDefault="00F00921" w:rsidP="00F00921">
            <w:pPr>
              <w:jc w:val="center"/>
              <w:rPr>
                <w:szCs w:val="24"/>
              </w:rPr>
            </w:pPr>
          </w:p>
        </w:tc>
      </w:tr>
      <w:tr w:rsidR="00F00921" w:rsidTr="00FE2B43">
        <w:tc>
          <w:tcPr>
            <w:tcW w:w="567" w:type="dxa"/>
          </w:tcPr>
          <w:p w:rsidR="00F00921" w:rsidRPr="00BF53EB" w:rsidRDefault="00BF53EB" w:rsidP="00E349D7">
            <w:pPr>
              <w:ind w:firstLine="0"/>
              <w:rPr>
                <w:lang w:val="en-US"/>
              </w:rPr>
            </w:pPr>
            <w:r>
              <w:rPr>
                <w:lang w:val="en-US"/>
              </w:rPr>
              <w:t>7</w:t>
            </w:r>
          </w:p>
        </w:tc>
        <w:tc>
          <w:tcPr>
            <w:tcW w:w="3261" w:type="dxa"/>
          </w:tcPr>
          <w:p w:rsidR="00F00921" w:rsidRDefault="00F00921" w:rsidP="00E349D7">
            <w:pPr>
              <w:ind w:firstLine="0"/>
            </w:pPr>
            <w:r>
              <w:t>Laporan</w:t>
            </w: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Default="00F00921" w:rsidP="00F00921">
            <w:pPr>
              <w:jc w:val="center"/>
              <w:rPr>
                <w:szCs w:val="24"/>
              </w:rPr>
            </w:pPr>
          </w:p>
        </w:tc>
        <w:tc>
          <w:tcPr>
            <w:tcW w:w="284" w:type="dxa"/>
            <w:shd w:val="clear" w:color="auto" w:fill="7F7F7F" w:themeFill="text1" w:themeFillTint="80"/>
          </w:tcPr>
          <w:p w:rsidR="00F00921" w:rsidRDefault="00F00921" w:rsidP="00F00921">
            <w:pPr>
              <w:jc w:val="center"/>
              <w:rPr>
                <w:szCs w:val="24"/>
              </w:rPr>
            </w:pPr>
          </w:p>
        </w:tc>
        <w:tc>
          <w:tcPr>
            <w:tcW w:w="283" w:type="dxa"/>
            <w:shd w:val="clear" w:color="auto" w:fill="7F7F7F" w:themeFill="text1" w:themeFillTint="80"/>
          </w:tcPr>
          <w:p w:rsidR="00F00921" w:rsidRDefault="00F00921" w:rsidP="00F00921">
            <w:pPr>
              <w:jc w:val="center"/>
              <w:rPr>
                <w:szCs w:val="24"/>
              </w:rPr>
            </w:pPr>
          </w:p>
        </w:tc>
      </w:tr>
    </w:tbl>
    <w:p w:rsidR="001A3781" w:rsidRPr="00A177CC" w:rsidRDefault="001A3781" w:rsidP="00A177CC">
      <w:pPr>
        <w:ind w:firstLine="720"/>
        <w:jc w:val="center"/>
        <w:rPr>
          <w:szCs w:val="24"/>
        </w:rPr>
      </w:pPr>
    </w:p>
    <w:p w:rsidR="00D06110" w:rsidRDefault="00D06110" w:rsidP="00961496">
      <w:pPr>
        <w:pStyle w:val="Heading3"/>
        <w:rPr>
          <w:lang w:val="en-US"/>
        </w:rPr>
      </w:pPr>
      <w:r>
        <w:rPr>
          <w:lang w:val="en-US"/>
        </w:rPr>
        <w:t>Tempat Penelitian</w:t>
      </w:r>
    </w:p>
    <w:p w:rsidR="00894F9B" w:rsidRDefault="00894F9B" w:rsidP="00FC674C">
      <w:pPr>
        <w:ind w:left="720" w:firstLine="418"/>
      </w:pPr>
      <w:r>
        <w:t xml:space="preserve">Tugas akhir perancangan sistem </w:t>
      </w:r>
      <w:r w:rsidRPr="008A4D75">
        <w:rPr>
          <w:i/>
        </w:rPr>
        <w:t>inventory</w:t>
      </w:r>
      <w:r>
        <w:t xml:space="preserve"> ini dilakukan pada lokasi PT. Daun Biru Engineering yang berlokasi di </w:t>
      </w:r>
      <w:r w:rsidR="006271C7">
        <w:rPr>
          <w:lang w:val="en-US"/>
        </w:rPr>
        <w:t xml:space="preserve">Jl. Pekapuran Raya No. 41 Sukamaju Baru, Tapos, </w:t>
      </w:r>
      <w:r>
        <w:t>Depok, Jawa Barat.</w:t>
      </w:r>
    </w:p>
    <w:p w:rsidR="00113B68" w:rsidRPr="0026603E" w:rsidRDefault="00113B68" w:rsidP="0026603E">
      <w:pPr>
        <w:ind w:left="1800" w:firstLine="0"/>
        <w:rPr>
          <w:lang w:val="en-US"/>
        </w:rPr>
      </w:pPr>
    </w:p>
    <w:p w:rsidR="00113B68" w:rsidRPr="00F51AEA" w:rsidRDefault="003A6BC6" w:rsidP="0016654A">
      <w:pPr>
        <w:pStyle w:val="Heading2"/>
        <w:rPr>
          <w:rFonts w:eastAsiaTheme="minorHAnsi"/>
        </w:rPr>
      </w:pPr>
      <w:bookmarkStart w:id="34" w:name="_Toc445207998"/>
      <w:r>
        <w:rPr>
          <w:rFonts w:eastAsiaTheme="minorHAnsi"/>
        </w:rPr>
        <w:lastRenderedPageBreak/>
        <w:t>Metode</w:t>
      </w:r>
      <w:r w:rsidR="00113B68" w:rsidRPr="00F51AEA">
        <w:rPr>
          <w:rFonts w:eastAsiaTheme="minorHAnsi"/>
        </w:rPr>
        <w:t xml:space="preserve"> Penelitian</w:t>
      </w:r>
      <w:bookmarkEnd w:id="34"/>
    </w:p>
    <w:p w:rsidR="002F14BF" w:rsidRDefault="002F14BF" w:rsidP="00FC674C">
      <w:pPr>
        <w:ind w:left="360" w:firstLine="491"/>
      </w:pPr>
      <w:r>
        <w:t xml:space="preserve">Metode penelitian yang digunakan untuk penulisan </w:t>
      </w:r>
      <w:r w:rsidRPr="001E5A12">
        <w:t xml:space="preserve">tugas akhir ini </w:t>
      </w:r>
      <w:r>
        <w:t>menggunakan metode deskriptif-kuantitatif karena penelitian yang penulis lakukan adalah penelitian yang menekankan kepada analisa data-data angka (</w:t>
      </w:r>
      <w:r w:rsidRPr="001320F8">
        <w:t>numeric</w:t>
      </w:r>
      <w:r>
        <w:t>) yang berasal dari pengolahan data-data yang masuk agar tersaji informasi yang sesuai dengan kebutuhan.</w:t>
      </w:r>
    </w:p>
    <w:p w:rsidR="002F14BF" w:rsidRDefault="002F14BF" w:rsidP="00663AEE">
      <w:pPr>
        <w:ind w:left="360" w:firstLine="491"/>
      </w:pPr>
      <w:r>
        <w:t>Menurut Moh. Nazir (2005:54), definisi</w:t>
      </w:r>
      <w:r w:rsidR="00663AEE">
        <w:t xml:space="preserve"> dari metode deskriptif adalah </w:t>
      </w:r>
      <w:r w:rsidRPr="0014205C">
        <w:t>Metode deskriptif adalah suatu metode dalam meneliti status sekelompok manusia, suatu objek, suatu sistem pemikiran ataupun suatu kelas peristiwa pada masa sekarang. Tujuan dari penelitian deskriptif ini adalah untuk membuat deskripsi, gambaran atau lukisan secara sistematis, faktual, dan akurat mengenai fakta-fakta, sifat-sifat serta hubungan antara fenomena yang diselidiki</w:t>
      </w:r>
      <w:r w:rsidR="00663AEE">
        <w:t>.</w:t>
      </w:r>
    </w:p>
    <w:p w:rsidR="002F14BF" w:rsidRDefault="002F14BF" w:rsidP="00FC674C">
      <w:pPr>
        <w:ind w:left="360" w:firstLine="491"/>
      </w:pPr>
      <w:r>
        <w:t>Sedangkan metode deskriptif adalah p</w:t>
      </w:r>
      <w:r w:rsidRPr="00835E09">
        <w:t xml:space="preserve">enelitian pada populasi atau sampel tertentu, pengumpulan data menggunakan instrumen penelitian, analisis data bersifat kuantitatif atau statistik dengan tujuan untuk menguji hipotesis yang telah ditetapkan </w:t>
      </w:r>
      <w:r>
        <w:t>(Sugiyono, 2007:13).</w:t>
      </w:r>
    </w:p>
    <w:p w:rsidR="00F51AEA" w:rsidRDefault="00F51AEA" w:rsidP="0026603E">
      <w:pPr>
        <w:ind w:left="1800" w:firstLine="0"/>
      </w:pPr>
    </w:p>
    <w:p w:rsidR="00CA5419" w:rsidRDefault="004F7617" w:rsidP="0016654A">
      <w:pPr>
        <w:pStyle w:val="Heading2"/>
      </w:pPr>
      <w:bookmarkStart w:id="35" w:name="_Toc445207999"/>
      <w:r>
        <w:t>Metode Pengumpulan Data</w:t>
      </w:r>
      <w:bookmarkEnd w:id="35"/>
    </w:p>
    <w:p w:rsidR="004F7617" w:rsidRDefault="004F7617" w:rsidP="00FC674C">
      <w:pPr>
        <w:ind w:left="360" w:firstLine="491"/>
      </w:pPr>
      <w:r w:rsidRPr="007E0116">
        <w:t xml:space="preserve">Metode pengumpulan data yang dilakukan penulis </w:t>
      </w:r>
      <w:r>
        <w:t>menggunakan beberapa metode, diataranya :</w:t>
      </w:r>
    </w:p>
    <w:p w:rsidR="004F7617" w:rsidRDefault="004F7617" w:rsidP="004E4DC3">
      <w:pPr>
        <w:pStyle w:val="Heading3"/>
        <w:numPr>
          <w:ilvl w:val="0"/>
          <w:numId w:val="22"/>
        </w:numPr>
      </w:pPr>
      <w:r>
        <w:lastRenderedPageBreak/>
        <w:t>Studi Pustaka</w:t>
      </w:r>
    </w:p>
    <w:p w:rsidR="004F7617" w:rsidRDefault="004F7617" w:rsidP="00B92A5C">
      <w:pPr>
        <w:ind w:left="720" w:firstLine="414"/>
        <w:rPr>
          <w:szCs w:val="24"/>
        </w:rPr>
      </w:pPr>
      <w:r>
        <w:rPr>
          <w:szCs w:val="24"/>
        </w:rPr>
        <w:t xml:space="preserve">Penulis mengumpulkan data berdasarkan studi pustaka yang dilakukan terhadap beberapa buku yang relevan dengan tema skripsi. Buku-buku tersebut beberapa di dapatkan dari perpustakaan pribadi maupun kampus sebagai bahan referensi dalam merancang sebuah sistem </w:t>
      </w:r>
      <w:r w:rsidRPr="00B84DAB">
        <w:rPr>
          <w:i/>
          <w:szCs w:val="24"/>
        </w:rPr>
        <w:t>inventory</w:t>
      </w:r>
      <w:r>
        <w:rPr>
          <w:szCs w:val="24"/>
        </w:rPr>
        <w:t>.</w:t>
      </w:r>
    </w:p>
    <w:p w:rsidR="004F7617" w:rsidRDefault="004F7617" w:rsidP="00002A0A">
      <w:pPr>
        <w:pStyle w:val="Heading3"/>
      </w:pPr>
      <w:r>
        <w:t>Pengamatan</w:t>
      </w:r>
      <w:r w:rsidR="008B5608" w:rsidRPr="002B3117">
        <w:t xml:space="preserve"> (observasi)</w:t>
      </w:r>
    </w:p>
    <w:p w:rsidR="0026603E" w:rsidRDefault="004F7617" w:rsidP="008E6527">
      <w:pPr>
        <w:ind w:left="720" w:firstLine="418"/>
        <w:rPr>
          <w:lang w:val="en-US"/>
        </w:rPr>
      </w:pPr>
      <w:r>
        <w:t xml:space="preserve">Selain melakukan studi pustaka, penulis juga melakukan pengamatan terhadap beberapa staf </w:t>
      </w:r>
      <w:r w:rsidR="00717E1A">
        <w:rPr>
          <w:lang w:val="en-US"/>
        </w:rPr>
        <w:t xml:space="preserve">yang terdapat di dalam </w:t>
      </w:r>
      <w:r>
        <w:t>departemen pada PT. Daun Biru Engineering</w:t>
      </w:r>
      <w:r w:rsidR="00EB2D67">
        <w:rPr>
          <w:lang w:val="en-US"/>
        </w:rPr>
        <w:t xml:space="preserve">. Observasi ini dilakukan pada </w:t>
      </w:r>
      <w:r w:rsidR="009135A0">
        <w:rPr>
          <w:lang w:val="en-US"/>
        </w:rPr>
        <w:t xml:space="preserve">tanggal </w:t>
      </w:r>
      <w:r w:rsidR="005C6394">
        <w:rPr>
          <w:lang w:val="en-US"/>
        </w:rPr>
        <w:t xml:space="preserve">10 </w:t>
      </w:r>
      <w:r w:rsidR="00652262">
        <w:rPr>
          <w:lang w:val="en-US"/>
        </w:rPr>
        <w:t xml:space="preserve">sampai dengan 11 Agustus 2015 yang dilakukan ke departemen Produk dan Desain. </w:t>
      </w:r>
      <w:r w:rsidR="0026603E">
        <w:rPr>
          <w:lang w:val="en-US"/>
        </w:rPr>
        <w:t>Penulis lakukan pengamatan ke departemen tersebut karena beberapa hal, diantaranya:</w:t>
      </w:r>
    </w:p>
    <w:p w:rsidR="0026603E" w:rsidRPr="009740AC" w:rsidRDefault="0026603E" w:rsidP="00F228A1">
      <w:pPr>
        <w:pStyle w:val="listheading4"/>
        <w:numPr>
          <w:ilvl w:val="0"/>
          <w:numId w:val="26"/>
        </w:numPr>
      </w:pPr>
      <w:r w:rsidRPr="009740AC">
        <w:t xml:space="preserve">Departemen Produk dan Desain </w:t>
      </w:r>
      <w:r w:rsidR="00071B7C" w:rsidRPr="009740AC">
        <w:t xml:space="preserve">(PnD) </w:t>
      </w:r>
      <w:r w:rsidRPr="009740AC">
        <w:t xml:space="preserve">merupakan departemen yang melakukan pembelian, pengeluaran </w:t>
      </w:r>
      <w:r w:rsidR="009E21C0" w:rsidRPr="009740AC">
        <w:t>serta pengelolaan barang.</w:t>
      </w:r>
    </w:p>
    <w:p w:rsidR="009E21C0" w:rsidRPr="009740AC" w:rsidRDefault="00071B7C" w:rsidP="00F228A1">
      <w:pPr>
        <w:pStyle w:val="listheading4"/>
        <w:numPr>
          <w:ilvl w:val="0"/>
          <w:numId w:val="26"/>
        </w:numPr>
      </w:pPr>
      <w:r w:rsidRPr="009740AC">
        <w:t xml:space="preserve">Pada departemen </w:t>
      </w:r>
      <w:r w:rsidR="006956C9" w:rsidRPr="009740AC">
        <w:t>PnD banyak informasi yang dibutuhkan sebagai bahan perancangan sistem inventory terutama untuk mengamati bisnis proses serta aturan bisnis yang nantinya diperlukan.</w:t>
      </w:r>
    </w:p>
    <w:p w:rsidR="00E2389F" w:rsidRPr="009740AC" w:rsidRDefault="00E2389F" w:rsidP="00F228A1">
      <w:pPr>
        <w:pStyle w:val="listheading4"/>
        <w:numPr>
          <w:ilvl w:val="0"/>
          <w:numId w:val="26"/>
        </w:numPr>
      </w:pPr>
      <w:r w:rsidRPr="009740AC">
        <w:t>Mengamati staff yang terdapat pada departemen PnD tersebut terkait bagaimana selama ini mereka melakukan pengelolaan barang yang diterima maupun yang keluar.</w:t>
      </w:r>
    </w:p>
    <w:p w:rsidR="008954F3" w:rsidRDefault="00951B61" w:rsidP="008954F3">
      <w:pPr>
        <w:ind w:left="720" w:firstLine="418"/>
        <w:rPr>
          <w:lang w:val="en-US"/>
        </w:rPr>
      </w:pPr>
      <w:r>
        <w:rPr>
          <w:lang w:val="en-US"/>
        </w:rPr>
        <w:t>Dari hasil pengamatan yang penulis lakukan terhadap departemen PnD, dapat dihasilkan beberapa informasi penting sebagai berikut:</w:t>
      </w:r>
    </w:p>
    <w:p w:rsidR="00951B61" w:rsidRPr="00F228A1" w:rsidRDefault="007672F1" w:rsidP="00F228A1">
      <w:pPr>
        <w:pStyle w:val="listheading4"/>
        <w:numPr>
          <w:ilvl w:val="0"/>
          <w:numId w:val="27"/>
        </w:numPr>
        <w:rPr>
          <w:lang w:val="en-US"/>
        </w:rPr>
      </w:pPr>
      <w:r w:rsidRPr="00F228A1">
        <w:rPr>
          <w:lang w:val="en-US"/>
        </w:rPr>
        <w:lastRenderedPageBreak/>
        <w:t xml:space="preserve">Belum adanya sistem </w:t>
      </w:r>
      <w:r w:rsidRPr="00F228A1">
        <w:rPr>
          <w:i/>
          <w:lang w:val="en-US"/>
        </w:rPr>
        <w:t xml:space="preserve">inventory </w:t>
      </w:r>
      <w:r w:rsidRPr="00F228A1">
        <w:rPr>
          <w:lang w:val="en-US"/>
        </w:rPr>
        <w:t>yang digunakan untuk mengelola barang, semua di lakukan secara manual dan belum tertata rapi.</w:t>
      </w:r>
    </w:p>
    <w:p w:rsidR="007672F1" w:rsidRDefault="007672F1" w:rsidP="00F228A1">
      <w:pPr>
        <w:pStyle w:val="listheading4"/>
        <w:numPr>
          <w:ilvl w:val="1"/>
          <w:numId w:val="15"/>
        </w:numPr>
        <w:rPr>
          <w:lang w:val="en-US"/>
        </w:rPr>
      </w:pPr>
      <w:r>
        <w:rPr>
          <w:lang w:val="en-US"/>
        </w:rPr>
        <w:t>Tanggung jawab pengelolaan barang tidak terpusat pada satu fungsi jabatan dan melekat pada satu orang, namun masih tersebar di beberapa orang staff.</w:t>
      </w:r>
    </w:p>
    <w:p w:rsidR="007672F1" w:rsidRDefault="00EA58E9" w:rsidP="00F228A1">
      <w:pPr>
        <w:pStyle w:val="listheading4"/>
        <w:numPr>
          <w:ilvl w:val="1"/>
          <w:numId w:val="15"/>
        </w:numPr>
        <w:rPr>
          <w:lang w:val="en-US"/>
        </w:rPr>
      </w:pPr>
      <w:r>
        <w:rPr>
          <w:lang w:val="en-US"/>
        </w:rPr>
        <w:t xml:space="preserve">Setiap orang di departemen PnD dapat melakukan pengeluaran barang tanpa ada </w:t>
      </w:r>
      <w:r w:rsidR="006540B9">
        <w:rPr>
          <w:lang w:val="en-US"/>
        </w:rPr>
        <w:t>pencatatan yang rapi, sehingga jumlah pengeluaran barang dan siapa yang menggunakan menjadi sangat rancu.</w:t>
      </w:r>
    </w:p>
    <w:p w:rsidR="006540B9" w:rsidRDefault="006540B9" w:rsidP="00F228A1">
      <w:pPr>
        <w:pStyle w:val="listheading4"/>
        <w:numPr>
          <w:ilvl w:val="1"/>
          <w:numId w:val="15"/>
        </w:numPr>
        <w:rPr>
          <w:lang w:val="en-US"/>
        </w:rPr>
      </w:pPr>
      <w:r>
        <w:rPr>
          <w:lang w:val="en-US"/>
        </w:rPr>
        <w:t>Pengkategorian barang sudah ada, tetapi masih bersifat sederhana. Terlihat menjadi masalah apabila secara fisik barang sama, namun secara teknis fungsi barang berbeda, sehingga sangat mungkin terjadi kesalahan penggunaan barang</w:t>
      </w:r>
      <w:r w:rsidR="00D52F1B">
        <w:rPr>
          <w:lang w:val="en-US"/>
        </w:rPr>
        <w:t>.</w:t>
      </w:r>
    </w:p>
    <w:p w:rsidR="00D52F1B" w:rsidRDefault="00890B02" w:rsidP="00F228A1">
      <w:pPr>
        <w:pStyle w:val="listheading4"/>
        <w:numPr>
          <w:ilvl w:val="1"/>
          <w:numId w:val="15"/>
        </w:numPr>
        <w:rPr>
          <w:lang w:val="en-US"/>
        </w:rPr>
      </w:pPr>
      <w:r>
        <w:rPr>
          <w:lang w:val="en-US"/>
        </w:rPr>
        <w:t>Penyimpanan barang sudah ada di satu lokasi, namun kontainer-kontainer penyimpanan belum tertata rapi dan ter-labelisasi sehingga memudahkan untuk melakukan pencarian barang.</w:t>
      </w:r>
    </w:p>
    <w:p w:rsidR="00982473" w:rsidRPr="00B41A02" w:rsidRDefault="00982473" w:rsidP="00F228A1">
      <w:pPr>
        <w:pStyle w:val="listheading4"/>
        <w:numPr>
          <w:ilvl w:val="1"/>
          <w:numId w:val="15"/>
        </w:numPr>
        <w:rPr>
          <w:lang w:val="en-US"/>
        </w:rPr>
      </w:pPr>
      <w:r>
        <w:rPr>
          <w:lang w:val="en-US"/>
        </w:rPr>
        <w:t xml:space="preserve">Keterkaitan antara departemen PnD dengan departemen yang lainnya (seperti departemen keuangan) belum terlihat ada koordinasi intensif, sehingga agak sulit untuk melakukan penilaian asset yang telah di miliki oleh perusahaan. </w:t>
      </w:r>
    </w:p>
    <w:p w:rsidR="00B66A77" w:rsidRDefault="00DB6F82" w:rsidP="00DB6F82">
      <w:pPr>
        <w:ind w:left="737" w:firstLine="418"/>
        <w:rPr>
          <w:lang w:val="en-US"/>
        </w:rPr>
      </w:pPr>
      <w:r>
        <w:rPr>
          <w:lang w:val="en-US"/>
        </w:rPr>
        <w:t>Dari hasil pengamatan ini, penulis akan melakukan beberapa penjajakan lebih lanjut dengan melakukan wawancara dengan beberapa staff yang terkait dengan penyimpanan barang.</w:t>
      </w:r>
      <w:r w:rsidR="006074BE">
        <w:rPr>
          <w:lang w:val="en-US"/>
        </w:rPr>
        <w:t xml:space="preserve"> Sehingga penulis </w:t>
      </w:r>
      <w:r w:rsidR="006074BE">
        <w:rPr>
          <w:lang w:val="en-US"/>
        </w:rPr>
        <w:lastRenderedPageBreak/>
        <w:t>mendapatkan data yang lebih deta</w:t>
      </w:r>
      <w:r w:rsidR="00B66A77">
        <w:rPr>
          <w:lang w:val="en-US"/>
        </w:rPr>
        <w:t>il mengenai sistem yang akan di</w:t>
      </w:r>
      <w:r w:rsidR="006074BE">
        <w:rPr>
          <w:lang w:val="en-US"/>
        </w:rPr>
        <w:t>ajukan untuk melakukan pengelolaan barang</w:t>
      </w:r>
      <w:r w:rsidR="007E0617">
        <w:rPr>
          <w:lang w:val="en-US"/>
        </w:rPr>
        <w:t xml:space="preserve">. </w:t>
      </w:r>
    </w:p>
    <w:p w:rsidR="004F7617" w:rsidRDefault="004F7617" w:rsidP="00002A0A">
      <w:pPr>
        <w:pStyle w:val="Heading3"/>
      </w:pPr>
      <w:r>
        <w:t xml:space="preserve">Wawancara </w:t>
      </w:r>
    </w:p>
    <w:p w:rsidR="0005747A" w:rsidRDefault="0038729B" w:rsidP="005F41B6">
      <w:pPr>
        <w:ind w:left="720" w:firstLine="418"/>
        <w:rPr>
          <w:lang w:val="en-US"/>
        </w:rPr>
      </w:pPr>
      <w:r>
        <w:rPr>
          <w:lang w:val="en-US"/>
        </w:rPr>
        <w:t xml:space="preserve">Setelah melakukan pengamatan </w:t>
      </w:r>
      <w:r w:rsidR="001F4F81">
        <w:rPr>
          <w:lang w:val="en-US"/>
        </w:rPr>
        <w:t>pada departemen PnD, penulis ingin mendapatkan informasi yang lebih detail mengenai kebutuhan perancangan sistem pengelolaan ba</w:t>
      </w:r>
      <w:r w:rsidR="00DF22DA">
        <w:rPr>
          <w:lang w:val="en-US"/>
        </w:rPr>
        <w:t>rang ini dengan metode wawancara</w:t>
      </w:r>
      <w:r w:rsidR="001F4F81">
        <w:rPr>
          <w:lang w:val="en-US"/>
        </w:rPr>
        <w:t>.</w:t>
      </w:r>
      <w:r w:rsidR="00DF22DA">
        <w:rPr>
          <w:lang w:val="en-US"/>
        </w:rPr>
        <w:t xml:space="preserve"> Wawancara dilakukan pada</w:t>
      </w:r>
      <w:r w:rsidR="005E75D8">
        <w:rPr>
          <w:lang w:val="en-US"/>
        </w:rPr>
        <w:t xml:space="preserve"> tanggal 12 dan 1</w:t>
      </w:r>
      <w:r w:rsidR="009F5693">
        <w:rPr>
          <w:lang w:val="en-US"/>
        </w:rPr>
        <w:t>3 Agustus 2015 yang penulis lakukan pada Manager departemen tersebut maupun beberapa staff yang terkait langsung dengan pengelolaan barang.</w:t>
      </w:r>
      <w:r w:rsidR="0005747A">
        <w:rPr>
          <w:lang w:val="en-US"/>
        </w:rPr>
        <w:t xml:space="preserve"> </w:t>
      </w:r>
      <w:r w:rsidR="0029313C">
        <w:rPr>
          <w:lang w:val="en-US"/>
        </w:rPr>
        <w:t xml:space="preserve">Detail wawancara dapat dilihat pada Lampiran wanwancara. </w:t>
      </w:r>
    </w:p>
    <w:p w:rsidR="0029313C" w:rsidRPr="008F3C24" w:rsidRDefault="0029313C" w:rsidP="005F41B6">
      <w:pPr>
        <w:ind w:left="720" w:firstLine="418"/>
        <w:rPr>
          <w:lang w:val="en-US"/>
        </w:rPr>
      </w:pPr>
      <w:r>
        <w:rPr>
          <w:lang w:val="en-US"/>
        </w:rPr>
        <w:t xml:space="preserve">Dari hasil wawancara yang dilakukan, bisa disimpulkan di PT. Daun Biru Engineering belum ada sistem </w:t>
      </w:r>
      <w:r w:rsidRPr="0029313C">
        <w:rPr>
          <w:i/>
          <w:lang w:val="en-US"/>
        </w:rPr>
        <w:t>inventory</w:t>
      </w:r>
      <w:r>
        <w:rPr>
          <w:lang w:val="en-US"/>
        </w:rPr>
        <w:t xml:space="preserve"> yang dapat membantu beberapa permasalahan yang terjadi di staff untuk memudahkan pengelolaan barang.</w:t>
      </w:r>
      <w:r w:rsidR="008F3C24">
        <w:rPr>
          <w:lang w:val="en-US"/>
        </w:rPr>
        <w:t xml:space="preserve"> Selain itu dapat dikatakan PT. Daun Biru Engineering memang membutuhkan sistem </w:t>
      </w:r>
      <w:r w:rsidR="008F3C24" w:rsidRPr="008F3C24">
        <w:rPr>
          <w:i/>
          <w:lang w:val="en-US"/>
        </w:rPr>
        <w:t>inventory</w:t>
      </w:r>
      <w:r w:rsidR="00AB30D7">
        <w:rPr>
          <w:i/>
          <w:lang w:val="en-US"/>
        </w:rPr>
        <w:t xml:space="preserve"> </w:t>
      </w:r>
      <w:r w:rsidR="00AB30D7">
        <w:rPr>
          <w:lang w:val="en-US"/>
        </w:rPr>
        <w:t>yang akan di rancang oleh penulis</w:t>
      </w:r>
      <w:r w:rsidR="008F3C24">
        <w:rPr>
          <w:lang w:val="en-US"/>
        </w:rPr>
        <w:t>.</w:t>
      </w:r>
    </w:p>
    <w:p w:rsidR="00141404" w:rsidRDefault="00141404" w:rsidP="00141404"/>
    <w:p w:rsidR="00EA021F" w:rsidRDefault="00362158" w:rsidP="0016654A">
      <w:pPr>
        <w:pStyle w:val="Heading2"/>
      </w:pPr>
      <w:bookmarkStart w:id="36" w:name="_Toc445208000"/>
      <w:r>
        <w:t>Langkah-Langkah Pengembangan Sistem</w:t>
      </w:r>
      <w:bookmarkEnd w:id="36"/>
    </w:p>
    <w:p w:rsidR="00E03469" w:rsidRDefault="005C783C" w:rsidP="00FC674C">
      <w:pPr>
        <w:ind w:left="360" w:firstLine="360"/>
        <w:rPr>
          <w:szCs w:val="24"/>
        </w:rPr>
      </w:pPr>
      <w:r w:rsidRPr="00FC674C">
        <w:t>Pengembangan sistem inventory yang dirancang oleh penulis merujuk pada sistem pengembangan berkelanjutan (</w:t>
      </w:r>
      <w:r w:rsidRPr="00D04C4E">
        <w:rPr>
          <w:i/>
        </w:rPr>
        <w:t>System Development Life Cycl</w:t>
      </w:r>
      <w:r w:rsidRPr="00FC674C">
        <w:t xml:space="preserve">e atau SDLC) yang merupakan proses pengembangan suatu sistem yang dilakukan secara berkesinambungan dan dilakuakan secara terstruktur. Proses-proses yang dilakukan diantaranya </w:t>
      </w:r>
      <w:r>
        <w:t>adalah:</w:t>
      </w:r>
    </w:p>
    <w:p w:rsidR="005C783C" w:rsidRDefault="005C783C" w:rsidP="004E4DC3">
      <w:pPr>
        <w:pStyle w:val="Heading3"/>
        <w:numPr>
          <w:ilvl w:val="0"/>
          <w:numId w:val="25"/>
        </w:numPr>
      </w:pPr>
      <w:r>
        <w:lastRenderedPageBreak/>
        <w:t>Pengajuan Judul</w:t>
      </w:r>
    </w:p>
    <w:p w:rsidR="005C783C" w:rsidRDefault="005C783C" w:rsidP="00FC674C">
      <w:pPr>
        <w:ind w:left="720" w:firstLine="418"/>
      </w:pPr>
      <w:r>
        <w:t>Proses ini merupakan tahap pengajuan judul yang sesuai dengan rencana pengembangan sistem. Judul ini menjadi acuan terhadap apa yang nantinya akan di kembangkan dan tujuan dari pengembangan sistem.</w:t>
      </w:r>
    </w:p>
    <w:p w:rsidR="005C783C" w:rsidRDefault="005C783C" w:rsidP="00AA7F76">
      <w:pPr>
        <w:pStyle w:val="Heading3"/>
      </w:pPr>
      <w:r>
        <w:t>Tinjauan Pustaka</w:t>
      </w:r>
    </w:p>
    <w:p w:rsidR="005C783C" w:rsidRDefault="005C783C" w:rsidP="00FC674C">
      <w:pPr>
        <w:ind w:left="720" w:firstLine="418"/>
      </w:pPr>
      <w:r>
        <w:t xml:space="preserve">Pada proses selanjutnya, kami melakukan tinjauan pustaka terhadap beberapa literature tentang tema atau judul yang telah diajukan. Dari mulai literatur teknis berupa teknis alat-alat yang nantinya akan dibutuhkan, juga literatur non-teknis berupa bisnis proses sesuai dengan sistem yang akan di kembangkan. </w:t>
      </w:r>
    </w:p>
    <w:p w:rsidR="005C783C" w:rsidRDefault="005C783C" w:rsidP="00AA7F76">
      <w:pPr>
        <w:pStyle w:val="Heading3"/>
      </w:pPr>
      <w:r>
        <w:t>Analisis Kebutuhan</w:t>
      </w:r>
    </w:p>
    <w:p w:rsidR="005C783C" w:rsidRDefault="005C783C" w:rsidP="00FC674C">
      <w:pPr>
        <w:ind w:left="720" w:firstLine="418"/>
      </w:pPr>
      <w:r>
        <w:t xml:space="preserve">Setelah melakukan tinjauan pustaka, penulis mulai mengumpulkan apa saja yang dibutuhkan secara teknis, seperti untuk mengembangkan </w:t>
      </w:r>
      <w:r w:rsidRPr="00FC674C">
        <w:t>software</w:t>
      </w:r>
      <w:r>
        <w:t xml:space="preserve"> dibutuhkan Netbean, </w:t>
      </w:r>
      <w:r w:rsidRPr="00FC674C">
        <w:t>java development kit</w:t>
      </w:r>
      <w:r>
        <w:t xml:space="preserve">, </w:t>
      </w:r>
      <w:r w:rsidRPr="00FC674C">
        <w:t>database</w:t>
      </w:r>
      <w:r>
        <w:t xml:space="preserve"> MySQL </w:t>
      </w:r>
      <w:r w:rsidRPr="00FC674C">
        <w:t>server</w:t>
      </w:r>
      <w:r>
        <w:t>, dan beberapa alat lain yang dibutuhkan.</w:t>
      </w:r>
    </w:p>
    <w:p w:rsidR="005C783C" w:rsidRDefault="005C783C" w:rsidP="00FC674C">
      <w:pPr>
        <w:ind w:left="720" w:firstLine="418"/>
      </w:pPr>
      <w:r>
        <w:t>Selain secara teknis, kebutuhan detail informasi yang nantinya berguna untuk mengembangkan software pada proses selanjutnya.</w:t>
      </w:r>
    </w:p>
    <w:p w:rsidR="005C783C" w:rsidRDefault="005C783C" w:rsidP="00AA7F76">
      <w:pPr>
        <w:pStyle w:val="Heading3"/>
      </w:pPr>
      <w:r>
        <w:t>Desain Sistem (Input, Proses dan Output)</w:t>
      </w:r>
    </w:p>
    <w:p w:rsidR="005C783C" w:rsidRDefault="005C783C" w:rsidP="00FC674C">
      <w:pPr>
        <w:ind w:left="720" w:firstLine="418"/>
      </w:pPr>
      <w:r>
        <w:t xml:space="preserve">Pada tahap ini, penulis mulai melakukan perancangan data atau fakta yang di perlukan sebagai data awal untuk diolah oleh sistem. Sistem pemprosesan data juga di desain sesuai dengan bisnis proses yang akan dilakukan untuk mehasilkan outpun informasi yang dibutuhkan oleh pengguna sistem. </w:t>
      </w:r>
    </w:p>
    <w:p w:rsidR="005C783C" w:rsidRDefault="005C783C" w:rsidP="00AA7F76">
      <w:pPr>
        <w:pStyle w:val="Heading3"/>
      </w:pPr>
      <w:r>
        <w:lastRenderedPageBreak/>
        <w:t>Perancangan Sistem</w:t>
      </w:r>
    </w:p>
    <w:p w:rsidR="005C783C" w:rsidRDefault="005C783C" w:rsidP="00E8077B">
      <w:pPr>
        <w:ind w:left="720" w:firstLine="418"/>
      </w:pPr>
      <w:r>
        <w:t>Tahap ini mulai melakukan pembuatan sistem dengan bahasa pemrograman yang telah di rencanakan dan sesuai dengan kebutuhan dari sistem itu sendiri.</w:t>
      </w:r>
    </w:p>
    <w:p w:rsidR="005C783C" w:rsidRDefault="005C783C" w:rsidP="00AA7F76">
      <w:pPr>
        <w:pStyle w:val="Heading3"/>
      </w:pPr>
      <w:r>
        <w:t>Evaluasi Sistem</w:t>
      </w:r>
    </w:p>
    <w:p w:rsidR="005C783C" w:rsidRDefault="005C783C" w:rsidP="004457A2">
      <w:pPr>
        <w:ind w:left="720" w:firstLine="418"/>
      </w:pPr>
      <w:r>
        <w:t>Setelah pada tahap perancangan dilakukan, proses selanjutnya adalah melakukan evaluasi atau testing terhadap hasil dari perancangan sistem yang dilakukan. Pada proses ini dilakukan evaluasi apabila terdapat kesalahan-kesalahan pemrograman yang nantinya harus di benahi agar sistem berjalan sesuai dengan desain sistem yang telah di buat sebelumnya.</w:t>
      </w:r>
    </w:p>
    <w:p w:rsidR="005C783C" w:rsidRDefault="005C783C" w:rsidP="00AA7F76">
      <w:pPr>
        <w:pStyle w:val="Heading3"/>
      </w:pPr>
      <w:r>
        <w:t>Implementasi</w:t>
      </w:r>
    </w:p>
    <w:p w:rsidR="005C783C" w:rsidRDefault="005C783C" w:rsidP="004457A2">
      <w:pPr>
        <w:ind w:left="720" w:firstLine="418"/>
      </w:pPr>
      <w:r>
        <w:t>Setelah dilakukan evaluasi, maka tahap selanjutnya adalah melakukan implementasi untuk di uji cobakan pada pengguna sebenarnya, sehingga sistem dapat digunakan sesuai dengan tujuan awal dari perencanaannya.</w:t>
      </w:r>
    </w:p>
    <w:p w:rsidR="005C783C" w:rsidRDefault="005C783C" w:rsidP="00AA7F76">
      <w:pPr>
        <w:pStyle w:val="Heading3"/>
      </w:pPr>
      <w:r>
        <w:t>Laporan</w:t>
      </w:r>
    </w:p>
    <w:p w:rsidR="00362158" w:rsidRPr="004457A2" w:rsidRDefault="00CD3A23" w:rsidP="009A120A">
      <w:pPr>
        <w:ind w:left="720" w:firstLine="418"/>
        <w:rPr>
          <w:lang w:val="en-US"/>
        </w:rPr>
      </w:pPr>
      <w:r w:rsidRPr="004457A2">
        <w:rPr>
          <w:noProof/>
          <w:lang w:val="en-US"/>
        </w:rPr>
        <mc:AlternateContent>
          <mc:Choice Requires="wps">
            <w:drawing>
              <wp:anchor distT="0" distB="0" distL="114300" distR="114300" simplePos="0" relativeHeight="251656192" behindDoc="0" locked="0" layoutInCell="1" allowOverlap="1" wp14:anchorId="1EC3BA49" wp14:editId="55CE4069">
                <wp:simplePos x="0" y="0"/>
                <wp:positionH relativeFrom="column">
                  <wp:posOffset>6317615</wp:posOffset>
                </wp:positionH>
                <wp:positionV relativeFrom="paragraph">
                  <wp:posOffset>391897</wp:posOffset>
                </wp:positionV>
                <wp:extent cx="2021840" cy="533400"/>
                <wp:effectExtent l="0" t="0" r="16510" b="19050"/>
                <wp:wrapNone/>
                <wp:docPr id="14" name="Rectangle 14"/>
                <wp:cNvGraphicFramePr/>
                <a:graphic xmlns:a="http://schemas.openxmlformats.org/drawingml/2006/main">
                  <a:graphicData uri="http://schemas.microsoft.com/office/word/2010/wordprocessingShape">
                    <wps:wsp>
                      <wps:cNvSpPr/>
                      <wps:spPr>
                        <a:xfrm>
                          <a:off x="0" y="0"/>
                          <a:ext cx="2021840" cy="533400"/>
                        </a:xfrm>
                        <a:prstGeom prst="rect">
                          <a:avLst/>
                        </a:prstGeom>
                      </wps:spPr>
                      <wps:style>
                        <a:lnRef idx="2">
                          <a:schemeClr val="dk1"/>
                        </a:lnRef>
                        <a:fillRef idx="1">
                          <a:schemeClr val="lt1"/>
                        </a:fillRef>
                        <a:effectRef idx="0">
                          <a:schemeClr val="dk1"/>
                        </a:effectRef>
                        <a:fontRef idx="minor">
                          <a:schemeClr val="dk1"/>
                        </a:fontRef>
                      </wps:style>
                      <wps:txbx>
                        <w:txbxContent>
                          <w:p w:rsidR="00F228A1" w:rsidRPr="008A744D" w:rsidRDefault="00F228A1" w:rsidP="00793F7D">
                            <w:pPr>
                              <w:spacing w:line="240" w:lineRule="auto"/>
                              <w:jc w:val="center"/>
                              <w:rPr>
                                <w:lang w:val="en-US"/>
                              </w:rPr>
                            </w:pPr>
                            <w:r>
                              <w:rPr>
                                <w:lang w:val="en-US"/>
                              </w:rPr>
                              <w:t>MANAJER SALES</w:t>
                            </w:r>
                          </w:p>
                          <w:p w:rsidR="00F228A1" w:rsidRPr="008A744D" w:rsidRDefault="00F228A1" w:rsidP="008A744D">
                            <w:pPr>
                              <w:jc w:val="center"/>
                              <w:rPr>
                                <w:lang w:val="en-US"/>
                              </w:rPr>
                            </w:pPr>
                          </w:p>
                        </w:txbxContent>
                      </wps:txbx>
                      <wps:bodyPr rot="0" spcFirstLastPara="0" vertOverflow="overflow" horzOverflow="overflow" vert="horz" wrap="square" lIns="91440" tIns="18000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EC3BA49" id="Rectangle 14" o:spid="_x0000_s1026" style="position:absolute;left:0;text-align:left;margin-left:497.45pt;margin-top:30.85pt;width:159.2pt;height:42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" fillcolor="white [3201]" strokecolor="black [3200]" strokeweight="2pt">
                <v:textbox inset=",5mm">
                  <w:txbxContent>
                    <w:p w:rsidR="00F228A1" w:rsidRPr="008A744D" w:rsidRDefault="00F228A1" w:rsidP="00793F7D">
                      <w:pPr>
                        <w:spacing w:line="240" w:lineRule="auto"/>
                        <w:jc w:val="center"/>
                        <w:rPr>
                          <w:lang w:val="en-US"/>
                        </w:rPr>
                      </w:pPr>
                      <w:r>
                        <w:rPr>
                          <w:lang w:val="en-US"/>
                        </w:rPr>
                        <w:t>MANAJER SALES</w:t>
                      </w:r>
                    </w:p>
                    <w:p w:rsidR="00F228A1" w:rsidRPr="008A744D" w:rsidRDefault="00F228A1" w:rsidP="008A744D">
                      <w:pPr>
                        <w:jc w:val="center"/>
                        <w:rPr>
                          <w:lang w:val="en-US"/>
                        </w:rPr>
                      </w:pPr>
                    </w:p>
                  </w:txbxContent>
                </v:textbox>
              </v:rect>
            </w:pict>
          </mc:Fallback>
        </mc:AlternateContent>
      </w:r>
      <w:r w:rsidR="005C783C" w:rsidRPr="004457A2">
        <w:t>Pada tahap ini dilakukan pelaporan apa saja yang telah dilakukan pada tahap pengembangan sistem serta laporan umum mengenai tata cara penggunaan sistem itu sendiri</w:t>
      </w:r>
      <w:r w:rsidR="004457A2">
        <w:rPr>
          <w:lang w:val="en-US"/>
        </w:rPr>
        <w:t>.</w:t>
      </w:r>
    </w:p>
    <w:p w:rsidR="00C00872" w:rsidRDefault="00C00872" w:rsidP="00032D36">
      <w:pPr>
        <w:spacing w:line="276" w:lineRule="auto"/>
        <w:jc w:val="left"/>
        <w:rPr>
          <w:lang w:val="en-US"/>
        </w:rPr>
      </w:pPr>
    </w:p>
    <w:p w:rsidR="002F02B2" w:rsidRDefault="002F02B2" w:rsidP="00FA2D6E">
      <w:pPr>
        <w:pStyle w:val="Heading1"/>
        <w:rPr>
          <w:lang w:val="en-US"/>
        </w:rPr>
        <w:sectPr w:rsidR="002F02B2" w:rsidSect="00C7569A">
          <w:pgSz w:w="11906" w:h="16838"/>
          <w:pgMar w:top="2268" w:right="1701" w:bottom="1701" w:left="2268" w:header="708" w:footer="708" w:gutter="0"/>
          <w:cols w:space="708"/>
          <w:titlePg/>
          <w:docGrid w:linePitch="360"/>
        </w:sectPr>
      </w:pPr>
    </w:p>
    <w:p w:rsidR="00C01982" w:rsidRPr="00060B2A" w:rsidRDefault="00C01982" w:rsidP="00DE3BDF">
      <w:pPr>
        <w:pStyle w:val="Heading1"/>
        <w:rPr>
          <w:rFonts w:cs="Times New Roman"/>
          <w:szCs w:val="24"/>
          <w:lang w:val="en-US"/>
        </w:rPr>
      </w:pPr>
      <w:bookmarkStart w:id="37" w:name="_Toc445208001"/>
      <w:r w:rsidRPr="002F02B2">
        <w:lastRenderedPageBreak/>
        <w:t>BAB IV</w:t>
      </w:r>
      <w:r w:rsidR="00DE3BDF">
        <w:rPr>
          <w:lang w:val="en-US"/>
        </w:rPr>
        <w:t xml:space="preserve">                                                                                                              </w:t>
      </w:r>
      <w:r w:rsidRPr="00060B2A">
        <w:rPr>
          <w:rFonts w:cs="Times New Roman"/>
          <w:szCs w:val="24"/>
          <w:lang w:val="en-US"/>
        </w:rPr>
        <w:t>ANALIS</w:t>
      </w:r>
      <w:r w:rsidR="00FE2898">
        <w:rPr>
          <w:rFonts w:cs="Times New Roman"/>
          <w:szCs w:val="24"/>
          <w:lang w:val="en-US"/>
        </w:rPr>
        <w:t>IS</w:t>
      </w:r>
      <w:r w:rsidRPr="00060B2A">
        <w:rPr>
          <w:rFonts w:cs="Times New Roman"/>
          <w:szCs w:val="24"/>
          <w:lang w:val="en-US"/>
        </w:rPr>
        <w:t xml:space="preserve"> DAN </w:t>
      </w:r>
      <w:r w:rsidR="00FE2898">
        <w:rPr>
          <w:rFonts w:cs="Times New Roman"/>
          <w:szCs w:val="24"/>
          <w:lang w:val="en-US"/>
        </w:rPr>
        <w:t>RANCANGAN</w:t>
      </w:r>
      <w:r w:rsidRPr="00060B2A">
        <w:rPr>
          <w:rFonts w:cs="Times New Roman"/>
          <w:szCs w:val="24"/>
          <w:lang w:val="en-US"/>
        </w:rPr>
        <w:t xml:space="preserve"> SISTEM</w:t>
      </w:r>
      <w:bookmarkEnd w:id="37"/>
    </w:p>
    <w:p w:rsidR="00FA2D6E" w:rsidRPr="00FA2D6E" w:rsidRDefault="00FA2D6E" w:rsidP="00FA2D6E">
      <w:pPr>
        <w:rPr>
          <w:lang w:val="en-US"/>
        </w:rPr>
      </w:pPr>
    </w:p>
    <w:p w:rsidR="00D04EF2" w:rsidRDefault="00723E9F" w:rsidP="006302FA">
      <w:pPr>
        <w:pStyle w:val="Heading2"/>
        <w:numPr>
          <w:ilvl w:val="0"/>
          <w:numId w:val="3"/>
        </w:numPr>
      </w:pPr>
      <w:bookmarkStart w:id="38" w:name="_Toc445208002"/>
      <w:r>
        <w:t>Profil Perusahaan</w:t>
      </w:r>
      <w:bookmarkEnd w:id="38"/>
    </w:p>
    <w:p w:rsidR="00CF14C7" w:rsidRPr="00CF14C7" w:rsidRDefault="00CF14C7" w:rsidP="00EB5E82">
      <w:pPr>
        <w:ind w:left="360" w:firstLine="377"/>
      </w:pPr>
      <w:r w:rsidRPr="00CF14C7">
        <w:t>Dari semangat Nasionalisme dan Idealisme yang tinggi tergugah melihat kondisi bangsa Indonesia yang terjajah dalam bidang teknologi tinggi, beberapa alumni Perguruan Tinggi ternama di Indonesia memiliki niat untuk memajukan negeri dengan segala pengetahuaanya di bidang teknologi dengan mendirikan PT. Daun</w:t>
      </w:r>
      <w:r w:rsidR="001675F3">
        <w:rPr>
          <w:lang w:val="en-US"/>
        </w:rPr>
        <w:t xml:space="preserve"> B</w:t>
      </w:r>
      <w:r w:rsidRPr="00CF14C7">
        <w:t>iru Engineering</w:t>
      </w:r>
      <w:r w:rsidR="006239BE">
        <w:rPr>
          <w:lang w:val="en-US"/>
        </w:rPr>
        <w:t xml:space="preserve"> (DBE)</w:t>
      </w:r>
      <w:r w:rsidRPr="00CF14C7">
        <w:t>. Perusahaan ini di lahirkan pada tahun 2005 dengan bisnis utama dibidang perawatan mesin.</w:t>
      </w:r>
    </w:p>
    <w:p w:rsidR="00CF14C7" w:rsidRPr="00CF14C7" w:rsidRDefault="00CF14C7" w:rsidP="006239BE">
      <w:pPr>
        <w:ind w:left="360" w:firstLine="377"/>
      </w:pPr>
      <w:r w:rsidRPr="00CF14C7">
        <w:t xml:space="preserve">Selama ini bisnis perwatan mesin banyak dikuasai oleh asing, dimana mereka memiliki alat-alat berteknologi tinggi untuk melakukan analisa-analisa dari mesin yang sedang berjalan. Di Indonesia boleh dibilang belum ada alat penganalisa mesin yang dibuat oleh anak negeri. Oleh sebab itu PT. </w:t>
      </w:r>
      <w:r w:rsidR="007533E2">
        <w:rPr>
          <w:lang w:val="en-US"/>
        </w:rPr>
        <w:t xml:space="preserve">DBE </w:t>
      </w:r>
      <w:r w:rsidRPr="00CF14C7">
        <w:t xml:space="preserve"> melakukan inovasi dengan mengeluarkan produk alat-alat yang mampu menganalisa dan mendiagnosa kondisi mesin sehingga proses perbaikan mesin dapat di jadwalkan dan di atur agar tidak mengganggu produksi yang sedang berjalan.</w:t>
      </w:r>
    </w:p>
    <w:p w:rsidR="00CF14C7" w:rsidRPr="00CF14C7" w:rsidRDefault="00CF14C7" w:rsidP="006239BE">
      <w:pPr>
        <w:ind w:left="360" w:firstLine="377"/>
      </w:pPr>
      <w:r w:rsidRPr="00CF14C7">
        <w:t xml:space="preserve">Menurut PT. </w:t>
      </w:r>
      <w:r w:rsidR="00CA525B">
        <w:rPr>
          <w:lang w:val="en-US"/>
        </w:rPr>
        <w:t>DBE</w:t>
      </w:r>
      <w:r w:rsidRPr="00CF14C7">
        <w:t xml:space="preserve">, dengan melakukan perawatan mesin dengan baik, maka akan mampu menjaga kehandalan (reliability) serta </w:t>
      </w:r>
      <w:r w:rsidRPr="006239BE">
        <w:t>keersediaan</w:t>
      </w:r>
      <w:r w:rsidRPr="00CF14C7">
        <w:t xml:space="preserve"> (availibility) dari mesin-mesin yang di gunakan dalam proses produksi. </w:t>
      </w:r>
    </w:p>
    <w:p w:rsidR="00CF14C7" w:rsidRPr="00141404" w:rsidRDefault="00CF14C7" w:rsidP="00141404">
      <w:pPr>
        <w:ind w:left="360" w:firstLine="377"/>
      </w:pPr>
      <w:r w:rsidRPr="00141404">
        <w:t xml:space="preserve">Sampai saat ini PT. </w:t>
      </w:r>
      <w:r w:rsidR="00B75795" w:rsidRPr="00141404">
        <w:t>DBE</w:t>
      </w:r>
      <w:r w:rsidRPr="00141404">
        <w:t xml:space="preserve"> banyak melayani dan melakukan perawatan mesin di beb</w:t>
      </w:r>
      <w:r w:rsidR="00204F08">
        <w:rPr>
          <w:lang w:val="en-US"/>
        </w:rPr>
        <w:t>e</w:t>
      </w:r>
      <w:r w:rsidR="00204F08">
        <w:t>rapa sek</w:t>
      </w:r>
      <w:r w:rsidRPr="00141404">
        <w:t xml:space="preserve">tor industri seperti industri Tekstil, industri Pembangkitan, </w:t>
      </w:r>
      <w:r w:rsidRPr="00141404">
        <w:lastRenderedPageBreak/>
        <w:t>industri Minyak dan Gas. Selain melakukan perwatan mesin, juga melakukan proses monitoring mesin-mesin yang sedang berjalan baik di mesin-mesin industri maupun kapal dengan tujuan utama meningkatkan performa dan kehandalan dari mesin-mesin tersebut.</w:t>
      </w:r>
    </w:p>
    <w:p w:rsidR="00CF14C7" w:rsidRPr="00141404" w:rsidRDefault="00CF14C7" w:rsidP="00141404">
      <w:pPr>
        <w:ind w:left="360" w:firstLine="377"/>
      </w:pPr>
      <w:r w:rsidRPr="00141404">
        <w:t xml:space="preserve">Beberapa produk yang dikeluarkan oleh PT. </w:t>
      </w:r>
      <w:r w:rsidR="0031692E" w:rsidRPr="00141404">
        <w:t>DBE</w:t>
      </w:r>
      <w:r w:rsidRPr="00141404">
        <w:t xml:space="preserve"> diantaranya adalah :</w:t>
      </w:r>
    </w:p>
    <w:p w:rsidR="00CF14C7" w:rsidRPr="00B504DE" w:rsidRDefault="00CF14C7" w:rsidP="004E4DC3">
      <w:pPr>
        <w:pStyle w:val="Heading3"/>
        <w:numPr>
          <w:ilvl w:val="0"/>
          <w:numId w:val="28"/>
        </w:numPr>
      </w:pPr>
      <w:r w:rsidRPr="00B504DE">
        <w:t>Haliza</w:t>
      </w:r>
    </w:p>
    <w:p w:rsidR="00CF14C7" w:rsidRDefault="00CF14C7" w:rsidP="00514F0F">
      <w:pPr>
        <w:ind w:left="720" w:firstLine="418"/>
        <w:rPr>
          <w:lang w:val="en-US"/>
        </w:rPr>
      </w:pPr>
      <w:r w:rsidRPr="00197C49">
        <w:rPr>
          <w:lang w:val="en-US"/>
        </w:rPr>
        <w:t xml:space="preserve">Merupakan alat </w:t>
      </w:r>
      <w:r w:rsidRPr="00846AB6">
        <w:rPr>
          <w:i/>
          <w:lang w:val="en-US"/>
        </w:rPr>
        <w:t>portable</w:t>
      </w:r>
      <w:r w:rsidRPr="00197C49">
        <w:rPr>
          <w:lang w:val="en-US"/>
        </w:rPr>
        <w:t xml:space="preserve"> yang digunakan untuk menganalisa kondisi mesin-mesin saat berjalan. Alat ini menggunakan beberapa sensor-sensor yang digunakan untuk mendeteksi dan mencatat data-data vibrasi dari kondisi mesin yang sedang berjalan di lokasi. Dengan melakukan analisa yang mendalam, nantinya dapat dihasilkan laporan mengenai kesehatan mesin untuk menentukan apakah mesin dalam kondisi masih layak berjalan, atau harus dilakukan perbaikan.</w:t>
      </w:r>
    </w:p>
    <w:p w:rsidR="00CF14C7" w:rsidRDefault="00CF14C7" w:rsidP="00B504DE">
      <w:pPr>
        <w:ind w:left="720" w:firstLine="418"/>
        <w:rPr>
          <w:lang w:val="en-US"/>
        </w:rPr>
      </w:pPr>
      <w:r>
        <w:rPr>
          <w:lang w:val="en-US"/>
        </w:rPr>
        <w:t xml:space="preserve">Produk turunan dari Haliza ini adalaha Haliza </w:t>
      </w:r>
      <w:r w:rsidRPr="00B504DE">
        <w:rPr>
          <w:lang w:val="en-US"/>
        </w:rPr>
        <w:t>Reciprocating</w:t>
      </w:r>
      <w:r>
        <w:rPr>
          <w:lang w:val="en-US"/>
        </w:rPr>
        <w:t xml:space="preserve"> untuk menganalisa mesin-mesin dengan menggunkan piston dan Haliza </w:t>
      </w:r>
      <w:r w:rsidRPr="00B504DE">
        <w:rPr>
          <w:lang w:val="en-US"/>
        </w:rPr>
        <w:t>Rotating</w:t>
      </w:r>
      <w:r>
        <w:rPr>
          <w:lang w:val="en-US"/>
        </w:rPr>
        <w:t xml:space="preserve"> untuk menganalisa mesin-mesin yang bergerak dengan putaran.</w:t>
      </w:r>
    </w:p>
    <w:p w:rsidR="00CF14C7" w:rsidRDefault="00CF14C7" w:rsidP="00CF14C7">
      <w:pPr>
        <w:spacing w:line="276" w:lineRule="auto"/>
        <w:jc w:val="left"/>
        <w:rPr>
          <w:lang w:val="en-US"/>
        </w:rPr>
      </w:pPr>
      <w:r>
        <w:rPr>
          <w:lang w:val="en-US"/>
        </w:rPr>
        <w:br w:type="page"/>
      </w:r>
    </w:p>
    <w:p w:rsidR="00CF14C7" w:rsidRDefault="00CF14C7" w:rsidP="00CB444E">
      <w:pPr>
        <w:pStyle w:val="Heading3"/>
        <w:rPr>
          <w:lang w:val="en-US"/>
        </w:rPr>
      </w:pPr>
      <w:r>
        <w:rPr>
          <w:lang w:val="en-US"/>
        </w:rPr>
        <w:lastRenderedPageBreak/>
        <w:t>Monita</w:t>
      </w:r>
    </w:p>
    <w:p w:rsidR="00CF14C7" w:rsidRDefault="00CF14C7" w:rsidP="00514F0F">
      <w:pPr>
        <w:ind w:left="720" w:firstLine="418"/>
        <w:rPr>
          <w:lang w:val="en-US"/>
        </w:rPr>
      </w:pPr>
      <w:r>
        <w:rPr>
          <w:lang w:val="en-US"/>
        </w:rPr>
        <w:t xml:space="preserve">Monita merupakan alat yang digunakan untuk telemetri atau melakukan mengukuran dari jarak jauh yang dipasangkan untuk memonitor alat-alat mesin yang sedang berjalan dan dapat di lihat secara online dan </w:t>
      </w:r>
      <w:r w:rsidRPr="00A15522">
        <w:rPr>
          <w:i/>
          <w:lang w:val="en-US"/>
        </w:rPr>
        <w:t>realtime</w:t>
      </w:r>
      <w:r>
        <w:rPr>
          <w:lang w:val="en-US"/>
        </w:rPr>
        <w:t>.</w:t>
      </w:r>
    </w:p>
    <w:p w:rsidR="00CF14C7" w:rsidRPr="00A15522" w:rsidRDefault="00CF14C7" w:rsidP="00514F0F">
      <w:pPr>
        <w:ind w:left="720" w:firstLine="418"/>
        <w:rPr>
          <w:lang w:val="en-US"/>
        </w:rPr>
      </w:pPr>
      <w:r>
        <w:rPr>
          <w:lang w:val="en-US"/>
        </w:rPr>
        <w:t xml:space="preserve">Produk ini banyak di gunakan di mesin-mesin pembangkitan dan juga untuk melakukan monitoring penggunaan bahan bakar mesin pada kapal-kapal di industri Minyak dan Gas Bumi. Selain itu sedang dikembangkan untuk alat-alat yang di gunakan untuk memonitor </w:t>
      </w:r>
      <w:r w:rsidRPr="00A15522">
        <w:rPr>
          <w:i/>
          <w:lang w:val="en-US"/>
        </w:rPr>
        <w:t>Tank level</w:t>
      </w:r>
      <w:r>
        <w:rPr>
          <w:i/>
          <w:lang w:val="en-US"/>
        </w:rPr>
        <w:t xml:space="preserve"> </w:t>
      </w:r>
      <w:r>
        <w:rPr>
          <w:lang w:val="en-US"/>
        </w:rPr>
        <w:t>dari kapal tanker pembawa bahan bakar minyak.</w:t>
      </w:r>
    </w:p>
    <w:p w:rsidR="00CF14C7" w:rsidRDefault="00CF14C7" w:rsidP="003E2307">
      <w:pPr>
        <w:ind w:left="720" w:firstLine="418"/>
        <w:rPr>
          <w:lang w:val="en-US"/>
        </w:rPr>
      </w:pPr>
      <w:r w:rsidRPr="003E2307">
        <w:rPr>
          <w:lang w:val="en-US"/>
        </w:rPr>
        <w:t>Kesemua produk di atas merupakan teknologi teknologi yang dikembangkan dan dihasilkan oleh anak negeri yang sudah diakui oleh industri-industri yang ada di Indonesia. Dengan demikian PT. Daunbiru Engineering merupakan salah satu perusahaan yang mampu menginisiasi dan membuktikan bahwa produk-produk dalam negri tidak kalah dengan produk-produk luar negeri sehingga membuat kemandirian bangsa Indonesia di bidang teknologi.</w:t>
      </w:r>
    </w:p>
    <w:p w:rsidR="00580100" w:rsidRPr="004A7A73" w:rsidRDefault="004A7A73" w:rsidP="00CB444E">
      <w:pPr>
        <w:pStyle w:val="Heading3"/>
        <w:rPr>
          <w:lang w:val="en-US"/>
        </w:rPr>
      </w:pPr>
      <w:r>
        <w:rPr>
          <w:lang w:val="en-US"/>
        </w:rPr>
        <w:t xml:space="preserve">Jasa </w:t>
      </w:r>
      <w:r w:rsidRPr="004A7A73">
        <w:rPr>
          <w:lang w:val="en-US"/>
        </w:rPr>
        <w:t>Maintenance</w:t>
      </w:r>
    </w:p>
    <w:p w:rsidR="002536C9" w:rsidRDefault="003E67B8" w:rsidP="003E67B8">
      <w:pPr>
        <w:ind w:left="720" w:firstLine="418"/>
        <w:rPr>
          <w:lang w:val="en-US"/>
        </w:rPr>
      </w:pPr>
      <w:r>
        <w:rPr>
          <w:lang w:val="en-US"/>
        </w:rPr>
        <w:t xml:space="preserve">Selain membuat produk Haliza dan Monita, PT. Daun Biru Engineering juga menawarkan jasa analisa </w:t>
      </w:r>
      <w:r w:rsidRPr="003E67B8">
        <w:rPr>
          <w:i/>
          <w:lang w:val="en-US"/>
        </w:rPr>
        <w:t>predictive maintena</w:t>
      </w:r>
      <w:r>
        <w:rPr>
          <w:i/>
          <w:lang w:val="en-US"/>
        </w:rPr>
        <w:t>n</w:t>
      </w:r>
      <w:r w:rsidRPr="003E67B8">
        <w:rPr>
          <w:i/>
          <w:lang w:val="en-US"/>
        </w:rPr>
        <w:t>ce</w:t>
      </w:r>
      <w:r w:rsidR="00FE7482">
        <w:rPr>
          <w:lang w:val="en-US"/>
        </w:rPr>
        <w:t xml:space="preserve">. Jasa ini menawarkan analisa perawatan mesin agar dapat dilakukan deteksi awal terhadap gangguan yang mungkin terjadi terhadap mesin, serta memberi saran kepada team perawatan mesin untuk menjadwalkan secara cermat </w:t>
      </w:r>
      <w:r w:rsidR="003C24E6">
        <w:rPr>
          <w:lang w:val="en-US"/>
        </w:rPr>
        <w:t>waktu yang tepat untuk melakukan perawatan harian, bulanan maupun tahunan.</w:t>
      </w:r>
    </w:p>
    <w:p w:rsidR="004A7A73" w:rsidRDefault="002536C9" w:rsidP="003E67B8">
      <w:pPr>
        <w:ind w:left="720" w:firstLine="418"/>
        <w:rPr>
          <w:lang w:val="en-US"/>
        </w:rPr>
      </w:pPr>
      <w:r>
        <w:rPr>
          <w:lang w:val="en-US"/>
        </w:rPr>
        <w:lastRenderedPageBreak/>
        <w:t xml:space="preserve">Tujuan dari dilakukannya </w:t>
      </w:r>
      <w:r w:rsidRPr="002536C9">
        <w:rPr>
          <w:i/>
          <w:lang w:val="en-US"/>
        </w:rPr>
        <w:t>predictive maintenance</w:t>
      </w:r>
      <w:r>
        <w:rPr>
          <w:lang w:val="en-US"/>
        </w:rPr>
        <w:t xml:space="preserve"> adalah agar umur mesin lebih panjang dengan prestasi yang tinggi, sehingga produksi mesin dapat dicapai secara optimal.</w:t>
      </w:r>
    </w:p>
    <w:p w:rsidR="00161A35" w:rsidRPr="003E67B8" w:rsidRDefault="00161A35" w:rsidP="003E67B8">
      <w:pPr>
        <w:ind w:left="720" w:firstLine="418"/>
        <w:rPr>
          <w:lang w:val="en-US"/>
        </w:rPr>
      </w:pPr>
      <w:r>
        <w:rPr>
          <w:lang w:val="en-US"/>
        </w:rPr>
        <w:t xml:space="preserve">Industri-industri yang sudah menggunakan jasa ini selain </w:t>
      </w:r>
      <w:r w:rsidRPr="00161A35">
        <w:rPr>
          <w:i/>
          <w:lang w:val="en-US"/>
        </w:rPr>
        <w:t>Oil and Gas</w:t>
      </w:r>
      <w:r>
        <w:rPr>
          <w:lang w:val="en-US"/>
        </w:rPr>
        <w:t xml:space="preserve"> juga di bidang mesin-mesing pembangkit listrik PLN, sehingga PT. Daun Biru Engineering secara tidak langsung ikut membantu Negara dalam memberikan ketersediaan energi yang berkelanjutan.</w:t>
      </w:r>
    </w:p>
    <w:p w:rsidR="00EF4109" w:rsidRPr="003E2307" w:rsidRDefault="00EF4109" w:rsidP="003E2307">
      <w:pPr>
        <w:rPr>
          <w:lang w:val="en-US"/>
        </w:rPr>
      </w:pPr>
    </w:p>
    <w:p w:rsidR="00723E9F" w:rsidRDefault="00723E9F" w:rsidP="006302FA">
      <w:pPr>
        <w:pStyle w:val="Heading2"/>
        <w:numPr>
          <w:ilvl w:val="0"/>
          <w:numId w:val="3"/>
        </w:numPr>
      </w:pPr>
      <w:bookmarkStart w:id="39" w:name="_Toc445208003"/>
      <w:r>
        <w:t>Struktur Organisasi</w:t>
      </w:r>
      <w:r w:rsidR="001C5A69">
        <w:t xml:space="preserve"> Perusahaan</w:t>
      </w:r>
      <w:bookmarkEnd w:id="39"/>
    </w:p>
    <w:p w:rsidR="006A2B6D" w:rsidRPr="007F01B3" w:rsidRDefault="006A2B6D" w:rsidP="00016F28">
      <w:pPr>
        <w:ind w:left="360" w:firstLine="377"/>
        <w:rPr>
          <w:lang w:val="en-US"/>
        </w:rPr>
      </w:pPr>
      <w:r w:rsidRPr="007F01B3">
        <w:rPr>
          <w:lang w:val="en-US"/>
        </w:rPr>
        <w:t>Agar perusahaan dapat berjalan dengan baik, maka PT. Daun</w:t>
      </w:r>
      <w:r w:rsidR="005113ED">
        <w:rPr>
          <w:lang w:val="en-US"/>
        </w:rPr>
        <w:t xml:space="preserve"> B</w:t>
      </w:r>
      <w:r w:rsidRPr="007F01B3">
        <w:rPr>
          <w:lang w:val="en-US"/>
        </w:rPr>
        <w:t xml:space="preserve">iru Engineering </w:t>
      </w:r>
      <w:r w:rsidR="005113ED">
        <w:rPr>
          <w:lang w:val="en-US"/>
        </w:rPr>
        <w:t xml:space="preserve">(PT. DBE) </w:t>
      </w:r>
      <w:r w:rsidRPr="007F01B3">
        <w:rPr>
          <w:lang w:val="en-US"/>
        </w:rPr>
        <w:t>membuat Struktur Organisasi yang berguna untuk memastikan organisasi dapat berjalan dengan baik dan semestinya sesuai dengan bidang dan kompetensi yang dimiliki seperti dalam gam</w:t>
      </w:r>
      <w:r w:rsidR="00AC7B9B">
        <w:rPr>
          <w:lang w:val="en-US"/>
        </w:rPr>
        <w:t>b</w:t>
      </w:r>
      <w:r w:rsidRPr="007F01B3">
        <w:rPr>
          <w:lang w:val="en-US"/>
        </w:rPr>
        <w:t xml:space="preserve">ar </w:t>
      </w:r>
      <w:r w:rsidR="00F80E05">
        <w:rPr>
          <w:lang w:val="en-US"/>
        </w:rPr>
        <w:t>12.</w:t>
      </w:r>
      <w:r w:rsidRPr="007F01B3">
        <w:rPr>
          <w:lang w:val="en-US"/>
        </w:rPr>
        <w:t xml:space="preserve"> berikut.</w:t>
      </w:r>
    </w:p>
    <w:p w:rsidR="00F80E05" w:rsidRDefault="00F80E05" w:rsidP="00F80E05">
      <w:pPr>
        <w:pStyle w:val="Caption"/>
        <w:rPr>
          <w:lang w:val="en-US"/>
        </w:rPr>
      </w:pPr>
      <w:bookmarkStart w:id="40" w:name="_Toc445355008"/>
      <w:r>
        <w:t xml:space="preserve">Gambar </w:t>
      </w:r>
      <w:r>
        <w:fldChar w:fldCharType="begin"/>
      </w:r>
      <w:r>
        <w:instrText xml:space="preserve"> SEQ Gambar \* ARABIC </w:instrText>
      </w:r>
      <w:r>
        <w:fldChar w:fldCharType="separate"/>
      </w:r>
      <w:r w:rsidR="00E95F6B">
        <w:rPr>
          <w:noProof/>
        </w:rPr>
        <w:t>12</w:t>
      </w:r>
      <w:r>
        <w:fldChar w:fldCharType="end"/>
      </w:r>
      <w:r>
        <w:rPr>
          <w:lang w:val="en-US"/>
        </w:rPr>
        <w:t xml:space="preserve">. </w:t>
      </w:r>
      <w:r>
        <w:rPr>
          <w:noProof/>
          <w:lang w:val="en-US"/>
        </w:rPr>
        <w:t>Struktur Organisasi Perusahaan</w:t>
      </w:r>
      <w:bookmarkEnd w:id="40"/>
    </w:p>
    <w:p w:rsidR="009551B7" w:rsidRDefault="00F80E05" w:rsidP="006A4E34">
      <w:pPr>
        <w:ind w:firstLine="0"/>
        <w:jc w:val="center"/>
      </w:pPr>
      <w:r>
        <w:object w:dxaOrig="16321" w:dyaOrig="5986">
          <v:shape id="_x0000_i1035" type="#_x0000_t75" style="width:439.85pt;height:160.35pt" o:ole="">
            <v:imagedata r:id="rId36" o:title=""/>
          </v:shape>
          <o:OLEObject Type="Embed" ProgID="Visio.Drawing.15" ShapeID="_x0000_i1035" DrawAspect="Content" ObjectID="_1519101926" r:id="rId37"/>
        </w:object>
      </w:r>
    </w:p>
    <w:p w:rsidR="00107569" w:rsidRDefault="00107569" w:rsidP="00107569">
      <w:pPr>
        <w:pStyle w:val="paragraph1"/>
      </w:pPr>
      <w:r>
        <w:t xml:space="preserve">Berikut fungsi-fungsi yang terdapat di dalam struktur organisasi PT. Daun Biru Engineering. </w:t>
      </w:r>
    </w:p>
    <w:p w:rsidR="00107569" w:rsidRPr="00CB26B6" w:rsidRDefault="00107569" w:rsidP="004E4DC3">
      <w:pPr>
        <w:pStyle w:val="Heading3"/>
        <w:numPr>
          <w:ilvl w:val="0"/>
          <w:numId w:val="30"/>
        </w:numPr>
      </w:pPr>
      <w:r w:rsidRPr="00CB26B6">
        <w:lastRenderedPageBreak/>
        <w:t>Direktur Utama</w:t>
      </w:r>
    </w:p>
    <w:p w:rsidR="00107569" w:rsidRPr="00B209A8" w:rsidRDefault="00107569" w:rsidP="00D74751">
      <w:pPr>
        <w:pStyle w:val="ListParagraph"/>
        <w:numPr>
          <w:ilvl w:val="0"/>
          <w:numId w:val="54"/>
        </w:numPr>
      </w:pPr>
      <w:r w:rsidRPr="00B209A8">
        <w:t>Menentukan kebijakan dan startegi tertinggi dari perusahaan akan arah dan tujuan yang akan di capai.</w:t>
      </w:r>
    </w:p>
    <w:p w:rsidR="00107569" w:rsidRPr="00B209A8" w:rsidRDefault="00107569" w:rsidP="00D74751">
      <w:pPr>
        <w:pStyle w:val="ListParagraph"/>
        <w:numPr>
          <w:ilvl w:val="0"/>
          <w:numId w:val="54"/>
        </w:numPr>
      </w:pPr>
      <w:r w:rsidRPr="00B209A8">
        <w:t>Bertanggung jawab terhadap keuntungan dan kerugian perusahaan.</w:t>
      </w:r>
    </w:p>
    <w:p w:rsidR="00107569" w:rsidRPr="00B209A8" w:rsidRDefault="00107569" w:rsidP="00D74751">
      <w:pPr>
        <w:pStyle w:val="ListParagraph"/>
        <w:numPr>
          <w:ilvl w:val="0"/>
          <w:numId w:val="54"/>
        </w:numPr>
      </w:pPr>
      <w:r w:rsidRPr="00B209A8">
        <w:t>Bertanggung jawab dalam memimpin dan membina perusahaan secara efektif dan efisien.</w:t>
      </w:r>
    </w:p>
    <w:p w:rsidR="00107569" w:rsidRPr="00B209A8" w:rsidRDefault="00107569" w:rsidP="00D74751">
      <w:pPr>
        <w:pStyle w:val="ListParagraph"/>
        <w:numPr>
          <w:ilvl w:val="0"/>
          <w:numId w:val="54"/>
        </w:numPr>
      </w:pPr>
      <w:r w:rsidRPr="00B209A8">
        <w:t>Mewakili perusahaan, mengadakan perjanjian-perjanjian merencanakan perencanaa tugas personalia.</w:t>
      </w:r>
    </w:p>
    <w:p w:rsidR="00107569" w:rsidRPr="00B209A8" w:rsidRDefault="00107569" w:rsidP="00D74751">
      <w:pPr>
        <w:pStyle w:val="ListParagraph"/>
        <w:numPr>
          <w:ilvl w:val="0"/>
          <w:numId w:val="54"/>
        </w:numPr>
      </w:pPr>
      <w:r w:rsidRPr="00B209A8">
        <w:t>Memimpin dan mengawasi perputaran keuangan baik keuangan yang masuk dan keuangan yang keluar.</w:t>
      </w:r>
    </w:p>
    <w:p w:rsidR="00107569" w:rsidRPr="00B209A8" w:rsidRDefault="00107569" w:rsidP="00D74751">
      <w:pPr>
        <w:pStyle w:val="ListParagraph"/>
        <w:numPr>
          <w:ilvl w:val="0"/>
          <w:numId w:val="54"/>
        </w:numPr>
      </w:pPr>
      <w:r w:rsidRPr="00B209A8">
        <w:t>Memimpin dan memastikan keterersediaan personalia serta pengembangan nya sesuai dengan arah yang di perlukan oleh perusahaan.</w:t>
      </w:r>
    </w:p>
    <w:p w:rsidR="00107569" w:rsidRPr="006F48D4" w:rsidRDefault="00107569" w:rsidP="004E4DC3">
      <w:pPr>
        <w:pStyle w:val="Heading3"/>
        <w:numPr>
          <w:ilvl w:val="0"/>
          <w:numId w:val="30"/>
        </w:numPr>
      </w:pPr>
      <w:r w:rsidRPr="006F48D4">
        <w:t>Direktur Operasional</w:t>
      </w:r>
    </w:p>
    <w:p w:rsidR="00107569" w:rsidRDefault="00107569" w:rsidP="00D74751">
      <w:pPr>
        <w:pStyle w:val="ListParagraph"/>
        <w:numPr>
          <w:ilvl w:val="0"/>
          <w:numId w:val="55"/>
        </w:numPr>
      </w:pPr>
      <w:r>
        <w:t xml:space="preserve">Membawahi dan memberi arahan departemen </w:t>
      </w:r>
      <w:r w:rsidR="008B07DD">
        <w:t>Product &amp; Desai</w:t>
      </w:r>
      <w:r>
        <w:t>n (PnD) serta departemen Engineering Service (ES).</w:t>
      </w:r>
    </w:p>
    <w:p w:rsidR="00107569" w:rsidRDefault="00107569" w:rsidP="00D74751">
      <w:pPr>
        <w:pStyle w:val="ListParagraph"/>
        <w:numPr>
          <w:ilvl w:val="0"/>
          <w:numId w:val="55"/>
        </w:numPr>
      </w:pPr>
      <w:r>
        <w:t>Memastikan terpenuhinya pembiayaan yang diperlukan oleh dua departemen (PnD dan ES).</w:t>
      </w:r>
    </w:p>
    <w:p w:rsidR="00107569" w:rsidRDefault="00107569" w:rsidP="00D74751">
      <w:pPr>
        <w:pStyle w:val="ListParagraph"/>
        <w:numPr>
          <w:ilvl w:val="0"/>
          <w:numId w:val="55"/>
        </w:numPr>
      </w:pPr>
      <w:r>
        <w:t>Memastikan tujuan and target dapat di capai oleh departemen dibawahnya.</w:t>
      </w:r>
    </w:p>
    <w:p w:rsidR="00107569" w:rsidRDefault="00107569" w:rsidP="00D74751">
      <w:pPr>
        <w:pStyle w:val="ListParagraph"/>
        <w:numPr>
          <w:ilvl w:val="0"/>
          <w:numId w:val="55"/>
        </w:numPr>
      </w:pPr>
      <w:r>
        <w:t xml:space="preserve">Bertanggung jawab dan menentukan strategi tahunan yang akan di capai pada tahun berikutnya. </w:t>
      </w:r>
    </w:p>
    <w:p w:rsidR="00107569" w:rsidRDefault="00107569" w:rsidP="00CA27A4">
      <w:pPr>
        <w:pStyle w:val="Heading3"/>
        <w:rPr>
          <w:lang w:val="en-US"/>
        </w:rPr>
      </w:pPr>
      <w:r>
        <w:rPr>
          <w:lang w:val="en-US"/>
        </w:rPr>
        <w:lastRenderedPageBreak/>
        <w:t>Direktur Marketing dan Sales</w:t>
      </w:r>
    </w:p>
    <w:p w:rsidR="00107569" w:rsidRDefault="00107569" w:rsidP="00D74751">
      <w:pPr>
        <w:pStyle w:val="ListParagraph"/>
        <w:numPr>
          <w:ilvl w:val="0"/>
          <w:numId w:val="56"/>
        </w:numPr>
      </w:pPr>
      <w:r>
        <w:t>Membawahi dan memberi arahan departemen sales serta menentukan metode marketing yang akan digunakan untuk mencapai target yang di inginkan.</w:t>
      </w:r>
    </w:p>
    <w:p w:rsidR="00107569" w:rsidRDefault="00107569" w:rsidP="00D74751">
      <w:pPr>
        <w:pStyle w:val="ListParagraph"/>
        <w:numPr>
          <w:ilvl w:val="0"/>
          <w:numId w:val="56"/>
        </w:numPr>
      </w:pPr>
      <w:r>
        <w:t>Memastikan terpenuhinya pembiayaan yang diperlukan department sales dan kebutuhan material marketing.</w:t>
      </w:r>
    </w:p>
    <w:p w:rsidR="00107569" w:rsidRDefault="00107569" w:rsidP="00D74751">
      <w:pPr>
        <w:pStyle w:val="ListParagraph"/>
        <w:numPr>
          <w:ilvl w:val="0"/>
          <w:numId w:val="56"/>
        </w:numPr>
      </w:pPr>
      <w:r>
        <w:t>Memastikan tujuan and target yang akan di capai oleh departemen dibawahnya.</w:t>
      </w:r>
    </w:p>
    <w:p w:rsidR="00107569" w:rsidRPr="002C39BD" w:rsidRDefault="00107569" w:rsidP="00D74751">
      <w:pPr>
        <w:pStyle w:val="ListParagraph"/>
        <w:numPr>
          <w:ilvl w:val="0"/>
          <w:numId w:val="56"/>
        </w:numPr>
      </w:pPr>
      <w:r>
        <w:t>Bertanggung jawab dan menentukan strategi tahunan yang akan di capai pada tahun berikutnya.</w:t>
      </w:r>
    </w:p>
    <w:p w:rsidR="00107569" w:rsidRDefault="00936AE9" w:rsidP="00936AE9">
      <w:pPr>
        <w:pStyle w:val="Heading3"/>
        <w:rPr>
          <w:lang w:val="en-US"/>
        </w:rPr>
      </w:pPr>
      <w:r>
        <w:rPr>
          <w:lang w:val="en-US"/>
        </w:rPr>
        <w:t>Manager</w:t>
      </w:r>
      <w:r w:rsidR="00107569">
        <w:rPr>
          <w:lang w:val="en-US"/>
        </w:rPr>
        <w:t xml:space="preserve"> Keuangan dan Administrasi</w:t>
      </w:r>
    </w:p>
    <w:p w:rsidR="00107569" w:rsidRDefault="00107569" w:rsidP="00D74751">
      <w:pPr>
        <w:pStyle w:val="ListParagraph"/>
        <w:numPr>
          <w:ilvl w:val="0"/>
          <w:numId w:val="57"/>
        </w:numPr>
      </w:pPr>
      <w:r w:rsidRPr="008351D9">
        <w:t xml:space="preserve">Menciptakan penataan dan pengawasan terhadap seluruh aktivitas manajemen administrasi, kepersonaliaan, keuangan dan urusan umum yang merupakan dasar strategi yang tak terpisahkan dari seluruh </w:t>
      </w:r>
      <w:r>
        <w:t xml:space="preserve">system </w:t>
      </w:r>
      <w:r w:rsidRPr="008351D9">
        <w:t>kegiatan dan kinerja perusahaan</w:t>
      </w:r>
    </w:p>
    <w:p w:rsidR="00107569" w:rsidRDefault="00107569" w:rsidP="00D74751">
      <w:pPr>
        <w:pStyle w:val="ListParagraph"/>
        <w:numPr>
          <w:ilvl w:val="0"/>
          <w:numId w:val="57"/>
        </w:numPr>
      </w:pPr>
      <w:r w:rsidRPr="008337A4">
        <w:t>Menetapkan acuan sistem dan mekanisme manajemen administrasi, kepersonaliaan, keuangan dan urusan umum yang ditata berdasarkan sistem manajemen umum yang terus berkembang sebagai suatu kontribusi terhadap kelancaran seluruh sistem kegiatan dan kinerja perusahaan</w:t>
      </w:r>
      <w:r>
        <w:t>.</w:t>
      </w:r>
    </w:p>
    <w:p w:rsidR="00107569" w:rsidRPr="008351D9" w:rsidRDefault="00107569" w:rsidP="00D74751">
      <w:pPr>
        <w:pStyle w:val="ListParagraph"/>
        <w:numPr>
          <w:ilvl w:val="0"/>
          <w:numId w:val="57"/>
        </w:numPr>
      </w:pPr>
      <w:r w:rsidRPr="008337A4">
        <w:t xml:space="preserve">Menetapkan sasaran manajemen secara konseptual, mengarah pada pemenuhan target perusahaan dalam menata sistem manajemen administrasi, kepersonaliaan, keuangan dan urusan umum yang </w:t>
      </w:r>
      <w:r w:rsidRPr="008337A4">
        <w:lastRenderedPageBreak/>
        <w:t>didasarkan pada pencerminan dari keputusan strategi yang diambil oleh perusahaan</w:t>
      </w:r>
      <w:r>
        <w:t>.</w:t>
      </w:r>
    </w:p>
    <w:p w:rsidR="00107569" w:rsidRDefault="00107569" w:rsidP="00C705C3">
      <w:pPr>
        <w:pStyle w:val="Heading3"/>
        <w:rPr>
          <w:lang w:val="en-US"/>
        </w:rPr>
      </w:pPr>
      <w:r>
        <w:rPr>
          <w:lang w:val="en-US"/>
        </w:rPr>
        <w:t>Manajer Produk dan Desain</w:t>
      </w:r>
    </w:p>
    <w:p w:rsidR="00107569" w:rsidRPr="008337A4" w:rsidRDefault="00107569" w:rsidP="00D74751">
      <w:pPr>
        <w:pStyle w:val="ListParagraph"/>
        <w:numPr>
          <w:ilvl w:val="0"/>
          <w:numId w:val="58"/>
        </w:numPr>
      </w:pPr>
      <w:r>
        <w:t>Bertanggung jawab mengelola produksi barang yang menjadi kebutuhan dari proyek maupun kebutuhan pelanggan.</w:t>
      </w:r>
    </w:p>
    <w:p w:rsidR="00107569" w:rsidRPr="008337A4" w:rsidRDefault="00107569" w:rsidP="00D74751">
      <w:pPr>
        <w:pStyle w:val="ListParagraph"/>
        <w:numPr>
          <w:ilvl w:val="0"/>
          <w:numId w:val="58"/>
        </w:numPr>
      </w:pPr>
      <w:r>
        <w:t>Memastikan tersedianya stok barang dari produk yang di jual oleh perusahaan.</w:t>
      </w:r>
    </w:p>
    <w:p w:rsidR="00107569" w:rsidRPr="008337A4" w:rsidRDefault="00107569" w:rsidP="00D74751">
      <w:pPr>
        <w:pStyle w:val="ListParagraph"/>
        <w:numPr>
          <w:ilvl w:val="0"/>
          <w:numId w:val="58"/>
        </w:numPr>
      </w:pPr>
      <w:r>
        <w:t>Merencanakan target produk yang akan di buat beserta kebutuhan dana dan penyediaan materialnya untuk mendukung penjualan perusahaan.</w:t>
      </w:r>
    </w:p>
    <w:p w:rsidR="00107569" w:rsidRPr="008337A4" w:rsidRDefault="00107569" w:rsidP="00D74751">
      <w:pPr>
        <w:pStyle w:val="ListParagraph"/>
        <w:numPr>
          <w:ilvl w:val="0"/>
          <w:numId w:val="58"/>
        </w:numPr>
      </w:pPr>
      <w:r>
        <w:t>Merancang desain produk baru sesuai dengan permintaan pihak marketing.</w:t>
      </w:r>
    </w:p>
    <w:p w:rsidR="00107569" w:rsidRPr="008337A4" w:rsidRDefault="00107569" w:rsidP="00D74751">
      <w:pPr>
        <w:pStyle w:val="ListParagraph"/>
        <w:numPr>
          <w:ilvl w:val="0"/>
          <w:numId w:val="58"/>
        </w:numPr>
      </w:pPr>
      <w:r>
        <w:t xml:space="preserve">Melakukan riset dari desain produk, melakukan pengujian produk sampai produk layak untuk di jual ke pelanggan. </w:t>
      </w:r>
    </w:p>
    <w:p w:rsidR="00107569" w:rsidRDefault="00107569" w:rsidP="00415E7B">
      <w:pPr>
        <w:pStyle w:val="Heading3"/>
        <w:rPr>
          <w:lang w:val="en-US"/>
        </w:rPr>
      </w:pPr>
      <w:r>
        <w:rPr>
          <w:lang w:val="en-US"/>
        </w:rPr>
        <w:t>Manajer Engineering Service</w:t>
      </w:r>
    </w:p>
    <w:p w:rsidR="00107569" w:rsidRDefault="00107569" w:rsidP="00D74751">
      <w:pPr>
        <w:pStyle w:val="ListParagraph"/>
        <w:numPr>
          <w:ilvl w:val="0"/>
          <w:numId w:val="59"/>
        </w:numPr>
      </w:pPr>
      <w:r>
        <w:t>Mengelola pekerjaan-pekerjaan jasa perbaikan dan perawatan yang diminta oleh pelanggan.</w:t>
      </w:r>
    </w:p>
    <w:p w:rsidR="00107569" w:rsidRDefault="00107569" w:rsidP="00D74751">
      <w:pPr>
        <w:pStyle w:val="ListParagraph"/>
        <w:numPr>
          <w:ilvl w:val="0"/>
          <w:numId w:val="59"/>
        </w:numPr>
      </w:pPr>
      <w:r>
        <w:t>Memastikan tersedianya sumber daya manusia yang mempu melakukan perbaikan maupun perawatan mesin sesuai dengan kompetensi dan keahlian yang diminta oleh pelanggan untuk melakukan pekerjaan-pekerjaan tersebut.</w:t>
      </w:r>
    </w:p>
    <w:p w:rsidR="00107569" w:rsidRDefault="00107569" w:rsidP="00D74751">
      <w:pPr>
        <w:pStyle w:val="ListParagraph"/>
        <w:numPr>
          <w:ilvl w:val="0"/>
          <w:numId w:val="59"/>
        </w:numPr>
      </w:pPr>
      <w:r>
        <w:t>Selain mengelola perwatan mesin pelanggan, juga mengelola perawatan fasilitas maupun peralatan-peralatan yang dimiliki oleh perusahaan.</w:t>
      </w:r>
    </w:p>
    <w:p w:rsidR="00107569" w:rsidRDefault="00107569" w:rsidP="00D74751">
      <w:pPr>
        <w:pStyle w:val="ListParagraph"/>
        <w:numPr>
          <w:ilvl w:val="0"/>
          <w:numId w:val="59"/>
        </w:numPr>
      </w:pPr>
      <w:r>
        <w:lastRenderedPageBreak/>
        <w:t xml:space="preserve">Mengelola jadwal kerja dari seluruh anggota department agar semua permintaan dari pelanggan dapat terpenuhi. </w:t>
      </w:r>
    </w:p>
    <w:p w:rsidR="00107569" w:rsidRDefault="00107569" w:rsidP="001263B4">
      <w:pPr>
        <w:pStyle w:val="Heading3"/>
        <w:rPr>
          <w:lang w:val="en-US"/>
        </w:rPr>
      </w:pPr>
      <w:r>
        <w:rPr>
          <w:lang w:val="en-US"/>
        </w:rPr>
        <w:t>Manajer HRD</w:t>
      </w:r>
    </w:p>
    <w:p w:rsidR="00107569" w:rsidRPr="00F77AFD" w:rsidRDefault="00107569" w:rsidP="00D74751">
      <w:pPr>
        <w:pStyle w:val="ListParagraph"/>
        <w:numPr>
          <w:ilvl w:val="0"/>
          <w:numId w:val="60"/>
        </w:numPr>
      </w:pPr>
      <w:r w:rsidRPr="008337A4">
        <w:t>Menyusun strategi dan kebijakan pengelolaan Sumber Daya Manusia (SDM) sesuai dengan kebutuhan, kompetensi dari SDM yang diperlukan.</w:t>
      </w:r>
    </w:p>
    <w:p w:rsidR="00107569" w:rsidRDefault="00107569" w:rsidP="00D74751">
      <w:pPr>
        <w:pStyle w:val="ListParagraph"/>
        <w:numPr>
          <w:ilvl w:val="0"/>
          <w:numId w:val="60"/>
        </w:numPr>
      </w:pPr>
      <w:r w:rsidRPr="00F77AFD">
        <w:t>Menyusun rencana kerja dan anggaran</w:t>
      </w:r>
      <w:r>
        <w:t xml:space="preserve"> pengelolaan SDM </w:t>
      </w:r>
      <w:r w:rsidRPr="00F77AFD">
        <w:t>sesuai dengan strategi, kebijakan yang telah ditetapkan untuk memastikan tercapainya</w:t>
      </w:r>
      <w:r>
        <w:t xml:space="preserve"> tujuan</w:t>
      </w:r>
      <w:r w:rsidRPr="00F77AFD">
        <w:t>.</w:t>
      </w:r>
    </w:p>
    <w:p w:rsidR="00107569" w:rsidRDefault="00107569" w:rsidP="00D74751">
      <w:pPr>
        <w:pStyle w:val="ListParagraph"/>
        <w:numPr>
          <w:ilvl w:val="0"/>
          <w:numId w:val="60"/>
        </w:numPr>
      </w:pPr>
      <w:r>
        <w:t>Menyusun job deskripsi dan mengontrol SDM agar sesuai dengan kebutuhan perusahaan.</w:t>
      </w:r>
    </w:p>
    <w:p w:rsidR="00107569" w:rsidRDefault="00107569" w:rsidP="00D74751">
      <w:pPr>
        <w:pStyle w:val="ListParagraph"/>
        <w:numPr>
          <w:ilvl w:val="0"/>
          <w:numId w:val="60"/>
        </w:numPr>
      </w:pPr>
      <w:r w:rsidRPr="00F77AFD">
        <w:t>Mengkoordinasikan penyusunan dan pelaksanaan program pelatihan dan pengembangan, termasuk identifikasi kebutuhan pelatihan dan evaluasi pelatihan, untuk memastikan tercapainya target tingkat kemampuan dan kompetensi setiap karyawan.</w:t>
      </w:r>
    </w:p>
    <w:p w:rsidR="00107569" w:rsidRDefault="00107569" w:rsidP="00D74751">
      <w:pPr>
        <w:pStyle w:val="ListParagraph"/>
        <w:numPr>
          <w:ilvl w:val="0"/>
          <w:numId w:val="60"/>
        </w:numPr>
      </w:pPr>
      <w:r w:rsidRPr="00F77AFD">
        <w:t>Merencanakan kebutuhan tenaga kerja sesuai dengan perkembangan organisasi, serta mengkoordinasikan dan mengontrol pelaksanaan kegiatan rekrutmen dan seleksi untuk memastikan tersedianya tenaga kerja yang dibutuhkan sesuai dengan permintaan dan kualifikasi yang diinginkan dalam jangka waktu yang telah disepakati.</w:t>
      </w:r>
    </w:p>
    <w:p w:rsidR="00107569" w:rsidRDefault="00107569" w:rsidP="00D74751">
      <w:pPr>
        <w:pStyle w:val="ListParagraph"/>
        <w:numPr>
          <w:ilvl w:val="0"/>
          <w:numId w:val="60"/>
        </w:numPr>
      </w:pPr>
      <w:r w:rsidRPr="00F77AFD">
        <w:t xml:space="preserve">Menyusun sistem manajemen kinerja, serta mengkoordinasikan dan mengontrol pelaksanaan siklus manajemen kinerja, mulai dari perencanaan, pembimbingan, sampai dengan penilaian kinerja, untuk </w:t>
      </w:r>
      <w:r w:rsidRPr="00F77AFD">
        <w:lastRenderedPageBreak/>
        <w:t>memastikan tercapainya target kinerja individu, unit, maupun perusahaan.</w:t>
      </w:r>
    </w:p>
    <w:p w:rsidR="00107569" w:rsidRDefault="00107569" w:rsidP="00D74751">
      <w:pPr>
        <w:pStyle w:val="ListParagraph"/>
        <w:numPr>
          <w:ilvl w:val="0"/>
          <w:numId w:val="60"/>
        </w:numPr>
      </w:pPr>
      <w:r w:rsidRPr="00F77AFD">
        <w:t>Mengelola dan mengontrol aktifitas administrasi kantor, kepersonaliaan, dan sistem informasi SDM untuk memastikan tersedianya dukungan yang optimal bagi kelancaran operasional perusahaan.</w:t>
      </w:r>
    </w:p>
    <w:p w:rsidR="00107569" w:rsidRDefault="00107569" w:rsidP="008E6019">
      <w:pPr>
        <w:pStyle w:val="Heading3"/>
        <w:rPr>
          <w:lang w:val="en-US"/>
        </w:rPr>
      </w:pPr>
      <w:r>
        <w:rPr>
          <w:lang w:val="en-US"/>
        </w:rPr>
        <w:t>Manajer Sales</w:t>
      </w:r>
    </w:p>
    <w:p w:rsidR="00107569" w:rsidRDefault="00107569" w:rsidP="00D74751">
      <w:pPr>
        <w:pStyle w:val="ListParagraph"/>
        <w:numPr>
          <w:ilvl w:val="0"/>
          <w:numId w:val="61"/>
        </w:numPr>
      </w:pPr>
      <w:r>
        <w:t>Menentukan target penjualan yang harus di capai agar perusahaan dapat tetap berjalan.</w:t>
      </w:r>
    </w:p>
    <w:p w:rsidR="00107569" w:rsidRDefault="00107569" w:rsidP="00D74751">
      <w:pPr>
        <w:pStyle w:val="ListParagraph"/>
        <w:numPr>
          <w:ilvl w:val="0"/>
          <w:numId w:val="61"/>
        </w:numPr>
      </w:pPr>
      <w:r>
        <w:t>Mengelola pelanggan-pelanggan yang sudah menjadi pelanggan tetap dari perusahaan dan tetap berkomunikasi dengan mereka untuk memastikan produk yang dijual dalam keadaan baik.</w:t>
      </w:r>
    </w:p>
    <w:p w:rsidR="00107569" w:rsidRDefault="00107569" w:rsidP="00D74751">
      <w:pPr>
        <w:pStyle w:val="ListParagraph"/>
        <w:numPr>
          <w:ilvl w:val="0"/>
          <w:numId w:val="61"/>
        </w:numPr>
      </w:pPr>
      <w:r>
        <w:t>Mencari pasar baru untuk memperluas pemasaran dari produk-produk yang telah di produksi oleh perusahaan.</w:t>
      </w:r>
    </w:p>
    <w:p w:rsidR="00EC51D4" w:rsidRDefault="00EC51D4" w:rsidP="00EC51D4">
      <w:pPr>
        <w:pStyle w:val="Heading3"/>
      </w:pPr>
      <w:r>
        <w:t xml:space="preserve">Manager Marketing </w:t>
      </w:r>
    </w:p>
    <w:p w:rsidR="00107569" w:rsidRDefault="00107569" w:rsidP="00D74751">
      <w:pPr>
        <w:pStyle w:val="ListParagraph"/>
        <w:numPr>
          <w:ilvl w:val="0"/>
          <w:numId w:val="62"/>
        </w:numPr>
      </w:pPr>
      <w:r>
        <w:t>Melakukan pengukuran pasar terhadap produk-produk pesaing dari perusahaan, sebagai masukan dari departemen lain untuk mengembangkan produknya sesuai dengan kebutuhan pelanggan.</w:t>
      </w:r>
    </w:p>
    <w:p w:rsidR="006A715C" w:rsidRPr="006A715C" w:rsidRDefault="006A715C" w:rsidP="00D74751">
      <w:pPr>
        <w:pStyle w:val="ListParagraph"/>
        <w:numPr>
          <w:ilvl w:val="0"/>
          <w:numId w:val="62"/>
        </w:numPr>
      </w:pPr>
      <w:r w:rsidRPr="005176F3">
        <w:rPr>
          <w:lang w:val="en-US"/>
        </w:rPr>
        <w:t>Mencari terobosan baru dalam pemasaran produk-produk perusahaan.</w:t>
      </w:r>
    </w:p>
    <w:p w:rsidR="006A715C" w:rsidRDefault="006A715C" w:rsidP="00D74751">
      <w:pPr>
        <w:pStyle w:val="ListParagraph"/>
        <w:numPr>
          <w:ilvl w:val="0"/>
          <w:numId w:val="62"/>
        </w:numPr>
      </w:pPr>
      <w:r w:rsidRPr="005176F3">
        <w:rPr>
          <w:lang w:val="en-US"/>
        </w:rPr>
        <w:t>Memnyediakan peralatan-peralatan yang dibut</w:t>
      </w:r>
      <w:r w:rsidR="00064845" w:rsidRPr="005176F3">
        <w:rPr>
          <w:lang w:val="en-US"/>
        </w:rPr>
        <w:t>uhkan untuk melakukan penjualan produk.</w:t>
      </w:r>
    </w:p>
    <w:p w:rsidR="00107569" w:rsidRDefault="00107569" w:rsidP="00EA3564">
      <w:pPr>
        <w:ind w:left="360" w:firstLine="377"/>
        <w:rPr>
          <w:lang w:val="en-US"/>
        </w:rPr>
      </w:pPr>
    </w:p>
    <w:p w:rsidR="00723E9F" w:rsidRDefault="00723E9F" w:rsidP="006302FA">
      <w:pPr>
        <w:pStyle w:val="Heading2"/>
        <w:numPr>
          <w:ilvl w:val="0"/>
          <w:numId w:val="3"/>
        </w:numPr>
      </w:pPr>
      <w:bookmarkStart w:id="41" w:name="_Toc445208004"/>
      <w:r>
        <w:lastRenderedPageBreak/>
        <w:t>Proses Bisnis Sistem Berjalan</w:t>
      </w:r>
      <w:bookmarkEnd w:id="41"/>
    </w:p>
    <w:p w:rsidR="005201DD" w:rsidRDefault="006A694D" w:rsidP="005201DD">
      <w:pPr>
        <w:pStyle w:val="paragraph1"/>
      </w:pPr>
      <w:r>
        <w:t xml:space="preserve">Selama melakukan penelitian, terlihat sebenarnya di PT. Daun Biru Engineering belum memiliki </w:t>
      </w:r>
      <w:r w:rsidR="005201DD">
        <w:t>sistem, sehinga proses bisnis yang berjalan masih berupa prosedur prosedur umum dan belum tersistemasi secara teratur.</w:t>
      </w:r>
      <w:r w:rsidR="00056036">
        <w:t xml:space="preserve"> Tetapi apabila penulis gambarkan, proses bisnis yang terjadi adalah sebagai berikut.</w:t>
      </w:r>
    </w:p>
    <w:p w:rsidR="005201DD" w:rsidRDefault="00FB5D28" w:rsidP="004E4DC3">
      <w:pPr>
        <w:pStyle w:val="Heading3"/>
        <w:numPr>
          <w:ilvl w:val="0"/>
          <w:numId w:val="31"/>
        </w:numPr>
      </w:pPr>
      <w:r>
        <w:rPr>
          <w:lang w:val="en-US"/>
        </w:rPr>
        <w:t xml:space="preserve">Proses </w:t>
      </w:r>
      <w:r w:rsidR="00F83231">
        <w:rPr>
          <w:lang w:val="en-US"/>
        </w:rPr>
        <w:t>Pemesanan</w:t>
      </w:r>
      <w:r w:rsidR="00B86EFC">
        <w:t xml:space="preserve"> Barang</w:t>
      </w:r>
    </w:p>
    <w:p w:rsidR="008F6DF5" w:rsidRDefault="00F83231" w:rsidP="00F83231">
      <w:pPr>
        <w:pStyle w:val="paragraf2"/>
      </w:pPr>
      <w:r>
        <w:t>Proses peme</w:t>
      </w:r>
      <w:r w:rsidR="00224B54">
        <w:t xml:space="preserve">sanan di lakukan secara manual langsung ke vendor. Yang melakukan pemesanan adalah dilakukan langsung oleh pihak yang membutuhkan. </w:t>
      </w:r>
      <w:r w:rsidR="008F6DF5">
        <w:t>Semua komunikasi baik informasi ketersediaan barang, permintaan harga penawaran serta kapan barang akan siap di kirimkan dilakukan oleh depart</w:t>
      </w:r>
      <w:r w:rsidR="00A5023C">
        <w:t>emen</w:t>
      </w:r>
      <w:r w:rsidR="008F6DF5">
        <w:t xml:space="preserve"> yang membutuhkan, dalam hal ini adalah </w:t>
      </w:r>
      <w:r w:rsidR="007229F6">
        <w:t xml:space="preserve">departemen </w:t>
      </w:r>
      <w:r w:rsidR="008F6DF5">
        <w:t>Produk dan desain.</w:t>
      </w:r>
    </w:p>
    <w:p w:rsidR="007229F6" w:rsidRDefault="00FB5D28" w:rsidP="007229F6">
      <w:pPr>
        <w:pStyle w:val="Heading3"/>
        <w:rPr>
          <w:lang w:val="en-US"/>
        </w:rPr>
      </w:pPr>
      <w:r>
        <w:rPr>
          <w:lang w:val="en-US"/>
        </w:rPr>
        <w:t xml:space="preserve">Proses </w:t>
      </w:r>
      <w:r w:rsidR="007229F6">
        <w:rPr>
          <w:lang w:val="en-US"/>
        </w:rPr>
        <w:t>Pembelian Barang</w:t>
      </w:r>
    </w:p>
    <w:p w:rsidR="006A4AE8" w:rsidRDefault="006A4AE8" w:rsidP="006A4AE8">
      <w:pPr>
        <w:pStyle w:val="paragraf2"/>
      </w:pPr>
      <w:r>
        <w:t xml:space="preserve">Setelah </w:t>
      </w:r>
      <w:r w:rsidR="00FF540C">
        <w:t xml:space="preserve">terjadi kesepakatan pada proses pemesanan barang untuk barang yang dituju, kemudian </w:t>
      </w:r>
      <w:r w:rsidR="00C30458">
        <w:t>menunggu diterimanya invoice untuk melakukan pembayaran. Media pembayaran serta pengiriman di sepakati oleh kedua pihak yang membutuhkan.</w:t>
      </w:r>
      <w:r w:rsidR="002A696C">
        <w:t xml:space="preserve"> Proses pembayaran dila</w:t>
      </w:r>
      <w:r w:rsidR="00974642">
        <w:t>kukan oleh team Produk dan Desai</w:t>
      </w:r>
      <w:r w:rsidR="002A696C">
        <w:t>n</w:t>
      </w:r>
      <w:r w:rsidR="00E72599">
        <w:t xml:space="preserve"> setelah mendapatkan dana dari team keauangan.</w:t>
      </w:r>
    </w:p>
    <w:p w:rsidR="00E72599" w:rsidRDefault="00FB5D28" w:rsidP="00FB0E9C">
      <w:pPr>
        <w:pStyle w:val="Heading3"/>
        <w:rPr>
          <w:lang w:val="en-US"/>
        </w:rPr>
      </w:pPr>
      <w:r>
        <w:rPr>
          <w:lang w:val="en-US"/>
        </w:rPr>
        <w:t xml:space="preserve">Proses </w:t>
      </w:r>
      <w:r w:rsidR="00970869">
        <w:rPr>
          <w:lang w:val="en-US"/>
        </w:rPr>
        <w:t>Pengeluaran Barang</w:t>
      </w:r>
    </w:p>
    <w:p w:rsidR="00606C94" w:rsidRDefault="00606C94" w:rsidP="00606C94">
      <w:pPr>
        <w:pStyle w:val="paragraf2"/>
      </w:pPr>
      <w:r>
        <w:t xml:space="preserve">Pengeluaran barang dilakukan oleh masing-masing pihak yang membutuhkan dan tanpa adanya pencatatan terlebih dahulu. Hal ini berdampak susahnya mencari jejak barang yang digunakan. Misalnya </w:t>
      </w:r>
      <w:r>
        <w:lastRenderedPageBreak/>
        <w:t>darimana kita tahu dari vendor mana barang tersebut di pesan dan degan harga berapa pada waktu itu.</w:t>
      </w:r>
    </w:p>
    <w:p w:rsidR="00B86EFC" w:rsidRDefault="00FB5D28" w:rsidP="00EA22E6">
      <w:pPr>
        <w:pStyle w:val="Heading3"/>
      </w:pPr>
      <w:r>
        <w:rPr>
          <w:lang w:val="en-US"/>
        </w:rPr>
        <w:t xml:space="preserve">Proses </w:t>
      </w:r>
      <w:r w:rsidR="00EA22E6">
        <w:rPr>
          <w:lang w:val="en-US"/>
        </w:rPr>
        <w:t>Pengecekan Stok</w:t>
      </w:r>
      <w:r w:rsidR="00B86EFC">
        <w:t xml:space="preserve"> Barang</w:t>
      </w:r>
    </w:p>
    <w:p w:rsidR="00D42B0C" w:rsidRDefault="00D42B0C" w:rsidP="004709FE">
      <w:pPr>
        <w:pStyle w:val="paragraf2"/>
      </w:pPr>
      <w:r>
        <w:t>Untuk pengecekan data stok barang, pengguna harus menghitung secara manula barang yang tersimpan di dalam gudang.</w:t>
      </w:r>
      <w:r w:rsidR="00FF050B">
        <w:t xml:space="preserve"> Dan yang melakukan haruslah orang yang sudah tahu lokasi dan jenis barang yang dicari.</w:t>
      </w:r>
    </w:p>
    <w:p w:rsidR="00FF050B" w:rsidRDefault="009F7B0D" w:rsidP="00266898">
      <w:pPr>
        <w:pStyle w:val="Heading3"/>
        <w:rPr>
          <w:lang w:val="en-US"/>
        </w:rPr>
      </w:pPr>
      <w:r>
        <w:rPr>
          <w:lang w:val="en-US"/>
        </w:rPr>
        <w:t xml:space="preserve">Proses </w:t>
      </w:r>
      <w:r w:rsidR="00301504">
        <w:rPr>
          <w:lang w:val="en-US"/>
        </w:rPr>
        <w:t>Pelaporan</w:t>
      </w:r>
    </w:p>
    <w:p w:rsidR="00301504" w:rsidRPr="00301504" w:rsidRDefault="004709FE" w:rsidP="004709FE">
      <w:pPr>
        <w:pStyle w:val="paragraf2"/>
      </w:pPr>
      <w:r>
        <w:t>Dalam sistem yang berjalan, belum ada proses pelaporan yang terjadi, karena semua dilakukan secara manual dan untuk membuat laporan dibutuhkan waktu yang relative lama, sehingga berat untuk memaksa staff untuk melakukan pelaporan secara teratur.</w:t>
      </w:r>
    </w:p>
    <w:p w:rsidR="009551B7" w:rsidRPr="005201DD" w:rsidRDefault="006A694D" w:rsidP="005201DD">
      <w:pPr>
        <w:pStyle w:val="paragraph1"/>
      </w:pPr>
      <w:r>
        <w:t xml:space="preserve"> </w:t>
      </w:r>
    </w:p>
    <w:p w:rsidR="00D859D2" w:rsidRDefault="00D859D2" w:rsidP="006302FA">
      <w:pPr>
        <w:pStyle w:val="Heading2"/>
        <w:numPr>
          <w:ilvl w:val="0"/>
          <w:numId w:val="3"/>
        </w:numPr>
      </w:pPr>
      <w:bookmarkStart w:id="42" w:name="_Toc445208005"/>
      <w:r>
        <w:t>Aturan Bisnis Sistem Berjalan</w:t>
      </w:r>
      <w:bookmarkEnd w:id="42"/>
    </w:p>
    <w:p w:rsidR="005B6B42" w:rsidRDefault="00FB5D28" w:rsidP="005B6B42">
      <w:pPr>
        <w:pStyle w:val="paragraph1"/>
      </w:pPr>
      <w:r>
        <w:t xml:space="preserve">Untuk aturan bisnis dari sistem yang saat in berjalan walaupun </w:t>
      </w:r>
      <w:r w:rsidR="00AC4193">
        <w:t>belum ada sistem yang digunakan dapat dijabarkan sebagai berikut.</w:t>
      </w:r>
      <w:r>
        <w:t xml:space="preserve"> </w:t>
      </w:r>
    </w:p>
    <w:p w:rsidR="00A41CD6" w:rsidRDefault="00A41CD6" w:rsidP="004E4DC3">
      <w:pPr>
        <w:pStyle w:val="Heading3"/>
        <w:numPr>
          <w:ilvl w:val="0"/>
          <w:numId w:val="32"/>
        </w:numPr>
        <w:rPr>
          <w:lang w:val="en-US"/>
        </w:rPr>
      </w:pPr>
      <w:r w:rsidRPr="00B7076B">
        <w:rPr>
          <w:lang w:val="en-US"/>
        </w:rPr>
        <w:t>Pemesanan Barang</w:t>
      </w:r>
    </w:p>
    <w:p w:rsidR="00165447" w:rsidRPr="00165447" w:rsidRDefault="00165447" w:rsidP="00165447">
      <w:pPr>
        <w:pStyle w:val="paragraf2"/>
      </w:pPr>
      <w:r>
        <w:t>Saat ini semua orang bisa melakukan pemesanan barang. Belum terpusat pada satu fungsi</w:t>
      </w:r>
      <w:r w:rsidR="00454E5A">
        <w:t xml:space="preserve"> yang melekta pada satu jabatan, sehingga proses pemesanan belum dapat di control dan termonitor dengan baik.</w:t>
      </w:r>
    </w:p>
    <w:p w:rsidR="00332504" w:rsidRDefault="00332504" w:rsidP="00332504">
      <w:pPr>
        <w:pStyle w:val="Heading3"/>
        <w:rPr>
          <w:lang w:val="en-US"/>
        </w:rPr>
      </w:pPr>
      <w:r>
        <w:rPr>
          <w:lang w:val="en-US"/>
        </w:rPr>
        <w:t>Pembelian Barang</w:t>
      </w:r>
    </w:p>
    <w:p w:rsidR="00F76205" w:rsidRPr="00667BED" w:rsidRDefault="00667BED" w:rsidP="00F76205">
      <w:pPr>
        <w:pStyle w:val="paragraf2"/>
      </w:pPr>
      <w:r>
        <w:t xml:space="preserve">Dalam melakukan pembelian, maka yang melakukan pemesanan barang itulah yang melakukan pembelian sampai proses transaksi dan </w:t>
      </w:r>
      <w:r w:rsidRPr="00667BED">
        <w:rPr>
          <w:i/>
        </w:rPr>
        <w:lastRenderedPageBreak/>
        <w:t>invoicing</w:t>
      </w:r>
      <w:r>
        <w:t>. Dari sisi proses terlihat sangat sederhana, namun dari sisi control keuangan tentunya hal ini menjadi kurang terkontrol oleh departemen keuangan.</w:t>
      </w:r>
    </w:p>
    <w:p w:rsidR="00332504" w:rsidRDefault="00DE68DF" w:rsidP="00332504">
      <w:pPr>
        <w:pStyle w:val="Heading3"/>
        <w:rPr>
          <w:lang w:val="en-US"/>
        </w:rPr>
      </w:pPr>
      <w:r>
        <w:rPr>
          <w:lang w:val="en-US"/>
        </w:rPr>
        <w:t>Pemasukan</w:t>
      </w:r>
      <w:r w:rsidR="00332504">
        <w:rPr>
          <w:lang w:val="en-US"/>
        </w:rPr>
        <w:t xml:space="preserve"> Barang</w:t>
      </w:r>
    </w:p>
    <w:p w:rsidR="0021003E" w:rsidRPr="0021003E" w:rsidRDefault="00DA3BD7" w:rsidP="0021003E">
      <w:pPr>
        <w:pStyle w:val="paragraf2"/>
      </w:pPr>
      <w:r>
        <w:t xml:space="preserve">Yang melakukan pembelian lah yang akan melakukan pemasukan barang. </w:t>
      </w:r>
      <w:r w:rsidR="00A51838">
        <w:t>Karena dari porses awal person atau bagian yang melakukan pemesanan dan pembelianlah yang tahu detail transaksi yang sedang dilakukan.</w:t>
      </w:r>
    </w:p>
    <w:p w:rsidR="00DE68DF" w:rsidRDefault="00DE68DF" w:rsidP="00DE68DF">
      <w:pPr>
        <w:pStyle w:val="Heading3"/>
        <w:rPr>
          <w:lang w:val="en-US"/>
        </w:rPr>
      </w:pPr>
      <w:r>
        <w:rPr>
          <w:lang w:val="en-US"/>
        </w:rPr>
        <w:t>Pengeluaran Barang</w:t>
      </w:r>
    </w:p>
    <w:p w:rsidR="00FA77F8" w:rsidRPr="00FA77F8" w:rsidRDefault="00FA77F8" w:rsidP="00FA77F8">
      <w:pPr>
        <w:pStyle w:val="paragraf2"/>
      </w:pPr>
      <w:r>
        <w:t>Apabila barang yang dipesan sudah tersedia di dalam stok, maka siapapun dapat menggunakannya.</w:t>
      </w:r>
      <w:r w:rsidR="003A06F9">
        <w:t xml:space="preserve"> Saat pengeluaran barang belum ada form yang harus diisi, sehingga belum dapat di ketahui rekam jejak kapan dan berapa barang yang digunakan. Selain itu oleh siapa yang mengeluarkan barang tersebut yang belum dapat di catat dalam sistem.</w:t>
      </w:r>
    </w:p>
    <w:p w:rsidR="00DC7EE3" w:rsidRDefault="00B50F75" w:rsidP="00DC7EE3">
      <w:pPr>
        <w:pStyle w:val="Heading3"/>
        <w:rPr>
          <w:lang w:val="en-US"/>
        </w:rPr>
      </w:pPr>
      <w:r>
        <w:rPr>
          <w:lang w:val="en-US"/>
        </w:rPr>
        <w:t>Laporan</w:t>
      </w:r>
    </w:p>
    <w:p w:rsidR="00B50F75" w:rsidRPr="00B50F75" w:rsidRDefault="00B50F75" w:rsidP="00B50F75">
      <w:pPr>
        <w:pStyle w:val="paragraf2"/>
      </w:pPr>
      <w:r>
        <w:t xml:space="preserve">Untuk saat ini belum ada </w:t>
      </w:r>
      <w:r w:rsidR="005E7E09">
        <w:t xml:space="preserve">bentuk </w:t>
      </w:r>
      <w:r w:rsidR="001B27C0">
        <w:t xml:space="preserve">laporan yang harus di sajikan ke pihak atasan. Sehingga </w:t>
      </w:r>
      <w:r w:rsidR="005E7E09">
        <w:t>belum ada staff atau jabatan tertentu yang mampu menyiapkan laporan tersebut secara cepat dan akurat.</w:t>
      </w:r>
    </w:p>
    <w:p w:rsidR="00B7076B" w:rsidRPr="00B7076B" w:rsidRDefault="00B7076B" w:rsidP="00B7076B">
      <w:pPr>
        <w:rPr>
          <w:lang w:val="en-US"/>
        </w:rPr>
      </w:pPr>
    </w:p>
    <w:p w:rsidR="00723E9F" w:rsidRDefault="00723E9F" w:rsidP="006302FA">
      <w:pPr>
        <w:pStyle w:val="Heading2"/>
        <w:numPr>
          <w:ilvl w:val="0"/>
          <w:numId w:val="3"/>
        </w:numPr>
      </w:pPr>
      <w:bookmarkStart w:id="43" w:name="_Toc445208006"/>
      <w:r>
        <w:t>Dekomposisi Fungsi Sistem</w:t>
      </w:r>
      <w:bookmarkEnd w:id="43"/>
    </w:p>
    <w:p w:rsidR="003B71BF" w:rsidRDefault="003B71BF" w:rsidP="003B71BF">
      <w:pPr>
        <w:pStyle w:val="paragraph1"/>
      </w:pPr>
      <w:r>
        <w:t xml:space="preserve">Dekomposisi fungsi sistem </w:t>
      </w:r>
      <w:r w:rsidR="00501A15">
        <w:t xml:space="preserve">yang ada pada sistem yang saat berjalan adalahh sebagai berikut: </w:t>
      </w:r>
    </w:p>
    <w:p w:rsidR="00501A15" w:rsidRDefault="00C777E2" w:rsidP="004E4DC3">
      <w:pPr>
        <w:pStyle w:val="Heading3"/>
        <w:numPr>
          <w:ilvl w:val="0"/>
          <w:numId w:val="33"/>
        </w:numPr>
        <w:rPr>
          <w:lang w:val="en-US"/>
        </w:rPr>
      </w:pPr>
      <w:r w:rsidRPr="00C777E2">
        <w:rPr>
          <w:lang w:val="en-US"/>
        </w:rPr>
        <w:lastRenderedPageBreak/>
        <w:t>Pemesanan</w:t>
      </w:r>
      <w:r w:rsidR="004921A4">
        <w:rPr>
          <w:lang w:val="en-US"/>
        </w:rPr>
        <w:t xml:space="preserve"> dan Pembelian</w:t>
      </w:r>
      <w:r w:rsidR="004921A4" w:rsidRPr="00C777E2">
        <w:rPr>
          <w:lang w:val="en-US"/>
        </w:rPr>
        <w:t xml:space="preserve"> B</w:t>
      </w:r>
      <w:r w:rsidRPr="00C777E2">
        <w:rPr>
          <w:lang w:val="en-US"/>
        </w:rPr>
        <w:t>arang</w:t>
      </w:r>
    </w:p>
    <w:p w:rsidR="00C777E2" w:rsidRPr="00A362B7" w:rsidRDefault="00C777E2" w:rsidP="00C777E2">
      <w:pPr>
        <w:pStyle w:val="paragraf2"/>
      </w:pPr>
      <w:r>
        <w:t>Pada pemesanan barang dibutuhkan beberapa form pengajuan pembelian barang</w:t>
      </w:r>
      <w:r w:rsidR="0018737D">
        <w:t xml:space="preserve">, </w:t>
      </w:r>
      <w:r w:rsidR="00A362B7">
        <w:t xml:space="preserve">buat </w:t>
      </w:r>
      <w:r w:rsidR="00A362B7" w:rsidRPr="00A362B7">
        <w:rPr>
          <w:i/>
        </w:rPr>
        <w:t>Purchase Order</w:t>
      </w:r>
      <w:r w:rsidR="00A362B7">
        <w:t xml:space="preserve"> ke </w:t>
      </w:r>
      <w:r w:rsidR="00A362B7" w:rsidRPr="00A362B7">
        <w:rPr>
          <w:i/>
        </w:rPr>
        <w:t>vendor</w:t>
      </w:r>
      <w:r w:rsidR="00A362B7">
        <w:t xml:space="preserve"> terkait</w:t>
      </w:r>
      <w:r w:rsidR="003413B6">
        <w:t xml:space="preserve">. Terbit </w:t>
      </w:r>
      <w:r w:rsidR="003413B6" w:rsidRPr="003413B6">
        <w:rPr>
          <w:i/>
        </w:rPr>
        <w:t>invoice</w:t>
      </w:r>
      <w:r w:rsidR="003413B6">
        <w:t xml:space="preserve"> dan melakukan pembayaran.</w:t>
      </w:r>
      <w:r w:rsidR="008478CE">
        <w:t xml:space="preserve"> Setelah itu menunggu kedatangan barang.</w:t>
      </w:r>
      <w:r w:rsidR="003413B6">
        <w:t xml:space="preserve"> </w:t>
      </w:r>
    </w:p>
    <w:p w:rsidR="00C777E2" w:rsidRDefault="00C777E2" w:rsidP="0087384A">
      <w:pPr>
        <w:pStyle w:val="Heading3"/>
        <w:rPr>
          <w:lang w:val="en-US"/>
        </w:rPr>
      </w:pPr>
      <w:r>
        <w:rPr>
          <w:lang w:val="en-US"/>
        </w:rPr>
        <w:t>Pemasukan Barang</w:t>
      </w:r>
    </w:p>
    <w:p w:rsidR="004921A4" w:rsidRDefault="004921A4" w:rsidP="004921A4">
      <w:pPr>
        <w:pStyle w:val="paragraf2"/>
      </w:pPr>
      <w:r>
        <w:t>Setelah barang sampai, barang di daftarkan pada form daftar barang untuk diasukkan jumlah dan nama barangnya.</w:t>
      </w:r>
    </w:p>
    <w:p w:rsidR="0087384A" w:rsidRDefault="00781D53" w:rsidP="00781D53">
      <w:pPr>
        <w:pStyle w:val="Heading3"/>
        <w:rPr>
          <w:lang w:val="en-US"/>
        </w:rPr>
      </w:pPr>
      <w:r>
        <w:rPr>
          <w:lang w:val="en-US"/>
        </w:rPr>
        <w:t>Pengeluaran Barang</w:t>
      </w:r>
    </w:p>
    <w:p w:rsidR="00781D53" w:rsidRPr="00781D53" w:rsidRDefault="00781D53" w:rsidP="00781D53">
      <w:pPr>
        <w:pStyle w:val="paragraf2"/>
      </w:pPr>
      <w:r>
        <w:t>Pengeluaran barang belum tidak menggunakan form dan belum ada pendataan.</w:t>
      </w:r>
    </w:p>
    <w:p w:rsidR="00781D53" w:rsidRDefault="00781D53" w:rsidP="00781D53">
      <w:pPr>
        <w:pStyle w:val="Heading3"/>
        <w:rPr>
          <w:lang w:val="en-US"/>
        </w:rPr>
      </w:pPr>
      <w:r>
        <w:rPr>
          <w:lang w:val="en-US"/>
        </w:rPr>
        <w:t>Laporan</w:t>
      </w:r>
    </w:p>
    <w:p w:rsidR="00921300" w:rsidRPr="00921300" w:rsidRDefault="00921300" w:rsidP="00921300">
      <w:pPr>
        <w:pStyle w:val="paragraf2"/>
      </w:pPr>
      <w:r>
        <w:t>Belum ada proses pembuatan laporan</w:t>
      </w:r>
    </w:p>
    <w:p w:rsidR="00CB6C57" w:rsidRPr="00CB6C57" w:rsidRDefault="00CB6C57" w:rsidP="00CB6C57">
      <w:pPr>
        <w:rPr>
          <w:lang w:val="en-US"/>
        </w:rPr>
      </w:pPr>
    </w:p>
    <w:p w:rsidR="00723E9F" w:rsidRDefault="00723E9F" w:rsidP="006302FA">
      <w:pPr>
        <w:pStyle w:val="Heading2"/>
        <w:numPr>
          <w:ilvl w:val="0"/>
          <w:numId w:val="3"/>
        </w:numPr>
      </w:pPr>
      <w:bookmarkStart w:id="44" w:name="_Toc445208007"/>
      <w:r>
        <w:t>Analisis Masukan, Proses dan Keluaran Sistem Berjalan</w:t>
      </w:r>
      <w:bookmarkEnd w:id="44"/>
    </w:p>
    <w:p w:rsidR="007F601B" w:rsidRPr="007F601B" w:rsidRDefault="007F601B" w:rsidP="007F601B">
      <w:pPr>
        <w:pStyle w:val="paragraph1"/>
      </w:pPr>
      <w:r>
        <w:t xml:space="preserve">Pada sistem berjalan belum ada form secara baku yang digunakan, namun secara umum penulis mengkategorikan </w:t>
      </w:r>
      <w:r w:rsidR="0020093B">
        <w:t>masukan, proses dan keluaran sistem sebagai berikut.</w:t>
      </w:r>
    </w:p>
    <w:p w:rsidR="00EB7E1F" w:rsidRDefault="00EB7E1F" w:rsidP="004E4DC3">
      <w:pPr>
        <w:pStyle w:val="Heading3"/>
        <w:numPr>
          <w:ilvl w:val="0"/>
          <w:numId w:val="34"/>
        </w:numPr>
        <w:rPr>
          <w:lang w:val="en-US"/>
        </w:rPr>
      </w:pPr>
      <w:r>
        <w:rPr>
          <w:lang w:val="en-US"/>
        </w:rPr>
        <w:t>Analisa Masukan Sistem Berjalan</w:t>
      </w:r>
    </w:p>
    <w:p w:rsidR="00D54ED5" w:rsidRDefault="00D54ED5" w:rsidP="00F228A1">
      <w:pPr>
        <w:pStyle w:val="analisa11"/>
      </w:pPr>
      <w:r w:rsidRPr="00CE6D8C">
        <w:t>Nama</w:t>
      </w:r>
      <w:r w:rsidRPr="001858D2">
        <w:t xml:space="preserve"> Masukan</w:t>
      </w:r>
      <w:r w:rsidRPr="001858D2">
        <w:tab/>
        <w:t>:</w:t>
      </w:r>
      <w:r w:rsidR="001161CB" w:rsidRPr="001858D2">
        <w:tab/>
      </w:r>
      <w:r w:rsidR="00865C50" w:rsidRPr="001858D2">
        <w:t>Form Input Barang</w:t>
      </w:r>
    </w:p>
    <w:p w:rsidR="001858D2" w:rsidRDefault="00275DA1" w:rsidP="00F228A1">
      <w:pPr>
        <w:pStyle w:val="analisa12"/>
      </w:pPr>
      <w:r w:rsidRPr="00CE6D8C">
        <w:t>Sumber</w:t>
      </w:r>
      <w:r>
        <w:tab/>
        <w:t>:</w:t>
      </w:r>
      <w:r>
        <w:tab/>
        <w:t xml:space="preserve">Surat Jalan </w:t>
      </w:r>
      <w:r w:rsidRPr="00CE6D8C">
        <w:t>Barang</w:t>
      </w:r>
      <w:r>
        <w:t xml:space="preserve"> atau Invoice Barang</w:t>
      </w:r>
    </w:p>
    <w:p w:rsidR="00545EEE" w:rsidRDefault="00994BAF" w:rsidP="00F228A1">
      <w:pPr>
        <w:pStyle w:val="analisa12"/>
      </w:pPr>
      <w:r>
        <w:t>Fungsi</w:t>
      </w:r>
      <w:r>
        <w:tab/>
        <w:t>:</w:t>
      </w:r>
      <w:r>
        <w:tab/>
      </w:r>
      <w:r w:rsidR="004E0D09">
        <w:t xml:space="preserve">untuk mendata </w:t>
      </w:r>
      <w:r w:rsidR="009B430E">
        <w:t xml:space="preserve">nama </w:t>
      </w:r>
      <w:r w:rsidR="004E0D09">
        <w:t xml:space="preserve">barang </w:t>
      </w:r>
      <w:r w:rsidR="009B430E">
        <w:t>dan jumlah barang yang diterima dan dimasukkan ke dalam Microsoft excel</w:t>
      </w:r>
    </w:p>
    <w:p w:rsidR="00D77F15" w:rsidRDefault="00545EEE" w:rsidP="00F228A1">
      <w:pPr>
        <w:pStyle w:val="analisa12"/>
      </w:pPr>
      <w:r>
        <w:lastRenderedPageBreak/>
        <w:t>Media</w:t>
      </w:r>
      <w:r>
        <w:tab/>
        <w:t xml:space="preserve">: </w:t>
      </w:r>
      <w:r>
        <w:tab/>
      </w:r>
      <w:r w:rsidR="00D77F15">
        <w:t>Kertas</w:t>
      </w:r>
    </w:p>
    <w:p w:rsidR="006A31DC" w:rsidRDefault="006A31DC" w:rsidP="00F228A1">
      <w:pPr>
        <w:pStyle w:val="analisa12"/>
      </w:pPr>
      <w:r>
        <w:t>Rangkap</w:t>
      </w:r>
      <w:r>
        <w:tab/>
        <w:t xml:space="preserve">: </w:t>
      </w:r>
      <w:r>
        <w:tab/>
        <w:t>Minimal 1 Lembar</w:t>
      </w:r>
    </w:p>
    <w:p w:rsidR="007E6856" w:rsidRDefault="00226A9B" w:rsidP="00F228A1">
      <w:pPr>
        <w:pStyle w:val="analisa12"/>
      </w:pPr>
      <w:r>
        <w:t>Frekuensi</w:t>
      </w:r>
      <w:r>
        <w:tab/>
        <w:t xml:space="preserve">: </w:t>
      </w:r>
      <w:r>
        <w:tab/>
      </w:r>
      <w:r w:rsidR="007E6856">
        <w:t>1 kali per minggu</w:t>
      </w:r>
    </w:p>
    <w:p w:rsidR="00C53858" w:rsidRDefault="00C53858" w:rsidP="00F228A1">
      <w:pPr>
        <w:pStyle w:val="analisa12"/>
      </w:pPr>
      <w:r>
        <w:t>Valume</w:t>
      </w:r>
      <w:r>
        <w:tab/>
        <w:t xml:space="preserve">: </w:t>
      </w:r>
      <w:r>
        <w:tab/>
        <w:t>1 – 20 Barang</w:t>
      </w:r>
    </w:p>
    <w:p w:rsidR="00FD2108" w:rsidRDefault="00C53858" w:rsidP="00F228A1">
      <w:pPr>
        <w:pStyle w:val="analisa12"/>
      </w:pPr>
      <w:r>
        <w:t>Keterangan</w:t>
      </w:r>
      <w:r>
        <w:tab/>
        <w:t xml:space="preserve">: </w:t>
      </w:r>
      <w:r>
        <w:tab/>
        <w:t xml:space="preserve">Form ini menggunakan Microsoft excel dan </w:t>
      </w:r>
      <w:r w:rsidR="009450BA">
        <w:t>tidak ada aliran data yang berkelanjutan.</w:t>
      </w:r>
      <w:r w:rsidR="00D77F15">
        <w:t xml:space="preserve"> </w:t>
      </w:r>
    </w:p>
    <w:p w:rsidR="00C42C9F" w:rsidRDefault="00B837AA" w:rsidP="004E4DC3">
      <w:pPr>
        <w:pStyle w:val="Heading3"/>
        <w:numPr>
          <w:ilvl w:val="0"/>
          <w:numId w:val="34"/>
        </w:numPr>
        <w:rPr>
          <w:lang w:val="en-US"/>
        </w:rPr>
      </w:pPr>
      <w:r w:rsidRPr="00EB7E1F">
        <w:rPr>
          <w:lang w:val="en-US"/>
        </w:rPr>
        <w:t xml:space="preserve">Analisa </w:t>
      </w:r>
      <w:r w:rsidR="00FE0375">
        <w:rPr>
          <w:lang w:val="en-US"/>
        </w:rPr>
        <w:t>Proses</w:t>
      </w:r>
      <w:r w:rsidR="00784EBC">
        <w:rPr>
          <w:lang w:val="en-US"/>
        </w:rPr>
        <w:t xml:space="preserve"> Sistem Berjalan</w:t>
      </w:r>
    </w:p>
    <w:p w:rsidR="00784EBC" w:rsidRPr="00784EBC" w:rsidRDefault="00784EBC" w:rsidP="00784EBC">
      <w:pPr>
        <w:pStyle w:val="paragraf2"/>
      </w:pPr>
      <w:r>
        <w:t>Pada sistem berjalan tidak ada proses yang dilakukan oleh sistem, hanya pendataan saja.</w:t>
      </w:r>
    </w:p>
    <w:p w:rsidR="00784EBC" w:rsidRDefault="00784EBC" w:rsidP="00784EBC">
      <w:pPr>
        <w:pStyle w:val="Heading3"/>
        <w:rPr>
          <w:lang w:val="en-US"/>
        </w:rPr>
      </w:pPr>
      <w:r>
        <w:rPr>
          <w:lang w:val="en-US"/>
        </w:rPr>
        <w:t>Analisa Keluaran Sistem Berjalan</w:t>
      </w:r>
    </w:p>
    <w:p w:rsidR="00784EBC" w:rsidRPr="00A00D1E" w:rsidRDefault="00A00D1E" w:rsidP="00A00D1E">
      <w:pPr>
        <w:pStyle w:val="paragraf2"/>
      </w:pPr>
      <w:r>
        <w:t xml:space="preserve">Karena </w:t>
      </w:r>
      <w:r w:rsidR="008F60A0">
        <w:t xml:space="preserve">proses pengeluaran belum didata secara rinci, </w:t>
      </w:r>
      <w:r w:rsidR="00DC740E">
        <w:t>maka belum ada analisa keluarannya.</w:t>
      </w:r>
    </w:p>
    <w:p w:rsidR="00B837AA" w:rsidRPr="00B837AA" w:rsidRDefault="00B837AA" w:rsidP="00B837AA"/>
    <w:p w:rsidR="00726A08" w:rsidRDefault="00726A08" w:rsidP="006302FA">
      <w:pPr>
        <w:pStyle w:val="Heading2"/>
        <w:numPr>
          <w:ilvl w:val="0"/>
          <w:numId w:val="3"/>
        </w:numPr>
      </w:pPr>
      <w:bookmarkStart w:id="45" w:name="_Toc445208008"/>
      <w:r>
        <w:t>Diagram Alir Data (DAD) Sistem Berjalan</w:t>
      </w:r>
      <w:bookmarkEnd w:id="45"/>
    </w:p>
    <w:p w:rsidR="001C22A6" w:rsidRDefault="001C22A6" w:rsidP="001C22A6">
      <w:pPr>
        <w:pStyle w:val="paragraph1"/>
      </w:pPr>
      <w:r>
        <w:t>Pada sistem berjalan, belum ada suatu sistem yang berjalan secara lengkap, dan tidak ada aliran data yang mengalir dari satu entitas ke entitas lain yang dioleh melalui sebuah proses. Untuk itu proses ini belum ada pada sistem berjalan.</w:t>
      </w:r>
    </w:p>
    <w:p w:rsidR="007153FC" w:rsidRPr="001C22A6" w:rsidRDefault="007153FC" w:rsidP="001C22A6">
      <w:pPr>
        <w:pStyle w:val="paragraph1"/>
      </w:pPr>
    </w:p>
    <w:p w:rsidR="00416C50" w:rsidRDefault="00416C50" w:rsidP="006302FA">
      <w:pPr>
        <w:pStyle w:val="Heading2"/>
        <w:numPr>
          <w:ilvl w:val="0"/>
          <w:numId w:val="3"/>
        </w:numPr>
      </w:pPr>
      <w:bookmarkStart w:id="46" w:name="_Toc445208009"/>
      <w:r>
        <w:t>Analisis Permasalahan</w:t>
      </w:r>
      <w:bookmarkEnd w:id="46"/>
    </w:p>
    <w:p w:rsidR="008E2B28" w:rsidRDefault="008E2B28" w:rsidP="008E2B28">
      <w:pPr>
        <w:pStyle w:val="paragraph1"/>
      </w:pPr>
      <w:r>
        <w:t xml:space="preserve">Dari hasil analisa sistem berjalan, penulis melihat beberapa permasalah yang ada di dalam pengelolaan barang PT. Daun Biru Engineering sebagai berikut : </w:t>
      </w:r>
    </w:p>
    <w:p w:rsidR="00CE6D8C" w:rsidRDefault="00CE6D8C" w:rsidP="008E2B28">
      <w:pPr>
        <w:pStyle w:val="paragraph1"/>
      </w:pPr>
    </w:p>
    <w:p w:rsidR="00444046" w:rsidRPr="00860CAF" w:rsidRDefault="000F15F4" w:rsidP="00F228A1">
      <w:pPr>
        <w:pStyle w:val="Heading41"/>
        <w:numPr>
          <w:ilvl w:val="0"/>
          <w:numId w:val="36"/>
        </w:numPr>
      </w:pPr>
      <w:r w:rsidRPr="00D14C1E">
        <w:rPr>
          <w:lang w:val="en-US"/>
        </w:rPr>
        <w:t>Belum ada sistem pengelolaan barang pada PT. Daun Biru Engineering</w:t>
      </w:r>
      <w:r w:rsidR="007F3244" w:rsidRPr="00D14C1E">
        <w:rPr>
          <w:lang w:val="en-US"/>
        </w:rPr>
        <w:t>.</w:t>
      </w:r>
    </w:p>
    <w:p w:rsidR="000F15F4" w:rsidRPr="00600138" w:rsidRDefault="007F3244" w:rsidP="00F228A1">
      <w:pPr>
        <w:pStyle w:val="Heading41"/>
        <w:numPr>
          <w:ilvl w:val="0"/>
          <w:numId w:val="36"/>
        </w:numPr>
      </w:pPr>
      <w:r w:rsidRPr="00D14C1E">
        <w:rPr>
          <w:lang w:val="en-US"/>
        </w:rPr>
        <w:t xml:space="preserve">Data masukan barang dan pengeluaran barang belum tercatat dengan rapi, sehingga </w:t>
      </w:r>
      <w:r w:rsidR="005A08CB" w:rsidRPr="00D14C1E">
        <w:rPr>
          <w:lang w:val="en-US"/>
        </w:rPr>
        <w:t>kemungkinan terjadi hilangnya ba</w:t>
      </w:r>
      <w:r w:rsidR="00003B6E" w:rsidRPr="00D14C1E">
        <w:rPr>
          <w:lang w:val="en-US"/>
        </w:rPr>
        <w:t>rang sangat mungkin terjadi dan tidak dapat di cari rekam jejaknya</w:t>
      </w:r>
      <w:r w:rsidRPr="00D14C1E">
        <w:rPr>
          <w:lang w:val="en-US"/>
        </w:rPr>
        <w:t>.</w:t>
      </w:r>
    </w:p>
    <w:p w:rsidR="00600138" w:rsidRPr="00BD4A81" w:rsidRDefault="00874BCA" w:rsidP="00F228A1">
      <w:pPr>
        <w:pStyle w:val="Heading41"/>
        <w:numPr>
          <w:ilvl w:val="0"/>
          <w:numId w:val="36"/>
        </w:numPr>
      </w:pPr>
      <w:r w:rsidRPr="00D14C1E">
        <w:rPr>
          <w:lang w:val="en-US"/>
        </w:rPr>
        <w:t xml:space="preserve">Pencarian stok, lokasi masih sangat tergantung pada staff yang melakukan. Apabila </w:t>
      </w:r>
      <w:r w:rsidR="004E7035" w:rsidRPr="00D14C1E">
        <w:rPr>
          <w:lang w:val="en-US"/>
        </w:rPr>
        <w:t xml:space="preserve">staff yang mengetahui berhalangan hadir atau berganti tugas, maka </w:t>
      </w:r>
      <w:r w:rsidR="00E01F3C" w:rsidRPr="00D14C1E">
        <w:rPr>
          <w:lang w:val="en-US"/>
        </w:rPr>
        <w:t>staff yang lain akan sangat kesusahan untuk mengetahui jumlah stok terbaru maupun lokasi penyimpanannya.</w:t>
      </w:r>
    </w:p>
    <w:p w:rsidR="00BD4A81" w:rsidRPr="00FD7F1E" w:rsidRDefault="006D1DC1" w:rsidP="00F228A1">
      <w:pPr>
        <w:pStyle w:val="Heading41"/>
        <w:numPr>
          <w:ilvl w:val="0"/>
          <w:numId w:val="36"/>
        </w:numPr>
      </w:pPr>
      <w:r w:rsidRPr="00D14C1E">
        <w:rPr>
          <w:lang w:val="en-US"/>
        </w:rPr>
        <w:t>Belum adanya data terpusat yang dapat di update secara bersama-sama, sehingga informasi yang dibutuhkan seperti stok maupun jenis barang yang di cari dapat dengan cepat di temukan.</w:t>
      </w:r>
    </w:p>
    <w:p w:rsidR="00FD7F1E" w:rsidRPr="00444046" w:rsidRDefault="00FD7F1E" w:rsidP="00CF758D"/>
    <w:p w:rsidR="00416C50" w:rsidRDefault="00416C50" w:rsidP="006302FA">
      <w:pPr>
        <w:pStyle w:val="Heading2"/>
        <w:numPr>
          <w:ilvl w:val="0"/>
          <w:numId w:val="3"/>
        </w:numPr>
      </w:pPr>
      <w:bookmarkStart w:id="47" w:name="_Toc445208010"/>
      <w:r>
        <w:t>Alternatif Penyelesaian Masalah</w:t>
      </w:r>
      <w:bookmarkEnd w:id="47"/>
    </w:p>
    <w:p w:rsidR="0001250C" w:rsidRDefault="000C4A35" w:rsidP="00D3372D">
      <w:pPr>
        <w:pStyle w:val="paragraph1"/>
      </w:pPr>
      <w:r>
        <w:t>Dari analisa permasa</w:t>
      </w:r>
      <w:r w:rsidR="00776CAD">
        <w:t>lahan yang di dapatkan penulis pada kasus pengelolaan barang di PT. Daun Biru Engineering</w:t>
      </w:r>
      <w:r w:rsidR="00551F98">
        <w:t>, ada beberapa alternative penyelesaian permasalahan yang dapat dilakukan.</w:t>
      </w:r>
    </w:p>
    <w:p w:rsidR="00551F98" w:rsidRPr="00351646" w:rsidRDefault="000254B7" w:rsidP="00F228A1">
      <w:pPr>
        <w:pStyle w:val="Heading41"/>
        <w:numPr>
          <w:ilvl w:val="0"/>
          <w:numId w:val="37"/>
        </w:numPr>
      </w:pPr>
      <w:r w:rsidRPr="00D14C1E">
        <w:rPr>
          <w:lang w:val="en-US"/>
        </w:rPr>
        <w:t>Tanpa membuat sistem aplikasi pengelolaan barang</w:t>
      </w:r>
    </w:p>
    <w:p w:rsidR="00351646" w:rsidRPr="000254B7" w:rsidRDefault="00351646" w:rsidP="009540C3">
      <w:pPr>
        <w:ind w:left="720" w:firstLine="418"/>
      </w:pPr>
      <w:r>
        <w:rPr>
          <w:lang w:val="en-US"/>
        </w:rPr>
        <w:t>Apabila PT. Daun Biru Engineering ingin mengatasi permasalah</w:t>
      </w:r>
      <w:r w:rsidR="007C5B78">
        <w:rPr>
          <w:lang w:val="en-US"/>
        </w:rPr>
        <w:t>a</w:t>
      </w:r>
      <w:r>
        <w:rPr>
          <w:lang w:val="en-US"/>
        </w:rPr>
        <w:t xml:space="preserve">n pengolahan barang </w:t>
      </w:r>
      <w:r w:rsidR="003E355E">
        <w:rPr>
          <w:lang w:val="en-US"/>
        </w:rPr>
        <w:t>ta</w:t>
      </w:r>
      <w:r w:rsidR="006860D1">
        <w:rPr>
          <w:lang w:val="en-US"/>
        </w:rPr>
        <w:t xml:space="preserve">npa harus membuat sebuah sistem aplikasi, maka </w:t>
      </w:r>
      <w:r w:rsidR="00C207DA">
        <w:rPr>
          <w:lang w:val="en-US"/>
        </w:rPr>
        <w:t xml:space="preserve">yang harus di benahi adalah standar operasional prosedur </w:t>
      </w:r>
      <w:r w:rsidR="00D10AF0">
        <w:rPr>
          <w:lang w:val="en-US"/>
        </w:rPr>
        <w:t xml:space="preserve">untuk melakukan </w:t>
      </w:r>
      <w:r w:rsidR="00D10AF0">
        <w:rPr>
          <w:lang w:val="en-US"/>
        </w:rPr>
        <w:lastRenderedPageBreak/>
        <w:t>pengelolaan yang ketat</w:t>
      </w:r>
      <w:r w:rsidR="00883B61">
        <w:rPr>
          <w:lang w:val="en-US"/>
        </w:rPr>
        <w:t xml:space="preserve">. Selain itu setiap </w:t>
      </w:r>
      <w:r w:rsidR="00104282">
        <w:rPr>
          <w:lang w:val="en-US"/>
        </w:rPr>
        <w:t>staff harus memiliki integritas yang tinggi sehingga pengelolaan barang terjaga dengan rapi.</w:t>
      </w:r>
      <w:r w:rsidR="00D10AF0">
        <w:rPr>
          <w:lang w:val="en-US"/>
        </w:rPr>
        <w:t xml:space="preserve"> </w:t>
      </w:r>
    </w:p>
    <w:p w:rsidR="000254B7" w:rsidRPr="00DD2CBA" w:rsidRDefault="000254B7" w:rsidP="00F228A1">
      <w:pPr>
        <w:pStyle w:val="Heading41"/>
        <w:numPr>
          <w:ilvl w:val="0"/>
          <w:numId w:val="37"/>
        </w:numPr>
      </w:pPr>
      <w:r w:rsidRPr="00D14C1E">
        <w:rPr>
          <w:lang w:val="en-US"/>
        </w:rPr>
        <w:t>Membuat sistem aplikasi pengelolaan barang</w:t>
      </w:r>
    </w:p>
    <w:p w:rsidR="00DD2CBA" w:rsidRPr="00DD2CBA" w:rsidRDefault="00DD2CBA" w:rsidP="009540C3">
      <w:pPr>
        <w:ind w:left="720" w:firstLine="418"/>
        <w:rPr>
          <w:lang w:val="en-US"/>
        </w:rPr>
      </w:pPr>
      <w:r>
        <w:rPr>
          <w:lang w:val="en-US"/>
        </w:rPr>
        <w:t>Menurut penulis cara yang paling efektif adalah dibuatkan sebuah sistem terpusat untuk mengelolaan barang</w:t>
      </w:r>
      <w:r w:rsidR="00E94809">
        <w:rPr>
          <w:lang w:val="en-US"/>
        </w:rPr>
        <w:t>. Dengan melakukan hal tersebut, pengelolaan dan pemantauan barang tidak hanya tergantung pada staff atau operator penggunanya saja, tetapi juga dapat langsung terpantau oleh atasan dari masing-masing departemen yang membutuhkan informasi tersebut.</w:t>
      </w:r>
    </w:p>
    <w:p w:rsidR="00FD7F1E" w:rsidRPr="00FD7F1E" w:rsidRDefault="00FD7F1E" w:rsidP="00FD7F1E">
      <w:pPr>
        <w:rPr>
          <w:lang w:val="en-US"/>
        </w:rPr>
      </w:pPr>
    </w:p>
    <w:p w:rsidR="00416C50" w:rsidRDefault="00D859D2" w:rsidP="006302FA">
      <w:pPr>
        <w:pStyle w:val="Heading2"/>
        <w:numPr>
          <w:ilvl w:val="0"/>
          <w:numId w:val="3"/>
        </w:numPr>
      </w:pPr>
      <w:bookmarkStart w:id="48" w:name="_Toc445208011"/>
      <w:r>
        <w:t xml:space="preserve">Aturan Bisnis Sistem </w:t>
      </w:r>
      <w:r w:rsidR="007D6907">
        <w:t xml:space="preserve">yang </w:t>
      </w:r>
      <w:r>
        <w:t>Diusulkan</w:t>
      </w:r>
      <w:bookmarkEnd w:id="48"/>
    </w:p>
    <w:p w:rsidR="000C0134" w:rsidRDefault="00E85590" w:rsidP="00FA3A95">
      <w:pPr>
        <w:pStyle w:val="paragraph1"/>
      </w:pPr>
      <w:r>
        <w:t xml:space="preserve">Untuk merancang sebuah sistem </w:t>
      </w:r>
      <w:r w:rsidR="005E0380">
        <w:t xml:space="preserve">pengelolaan barang, maka </w:t>
      </w:r>
      <w:r w:rsidR="00304756">
        <w:t xml:space="preserve">penulis </w:t>
      </w:r>
      <w:r w:rsidR="002A3B7E">
        <w:t xml:space="preserve">mengusulkan </w:t>
      </w:r>
      <w:r w:rsidR="000C0134">
        <w:t xml:space="preserve">beberapa perubahan aturan bisnis yang berlaku. Penulis lebih mengutamakan proses masuk dan keluarnya barang. Untuk itu penulis menyiapkan sistem </w:t>
      </w:r>
      <w:r w:rsidR="000C0134" w:rsidRPr="000C0134">
        <w:rPr>
          <w:i/>
        </w:rPr>
        <w:t>inventory</w:t>
      </w:r>
      <w:r w:rsidR="000C0134">
        <w:t xml:space="preserve"> dengan aturan bisnis sebagai berikut.</w:t>
      </w:r>
    </w:p>
    <w:p w:rsidR="009578FF" w:rsidRDefault="004A5536" w:rsidP="004E4DC3">
      <w:pPr>
        <w:pStyle w:val="Heading3"/>
        <w:numPr>
          <w:ilvl w:val="0"/>
          <w:numId w:val="38"/>
        </w:numPr>
        <w:rPr>
          <w:lang w:val="en-US"/>
        </w:rPr>
      </w:pPr>
      <w:r>
        <w:rPr>
          <w:lang w:val="en-US"/>
        </w:rPr>
        <w:t xml:space="preserve">Pembuatan Master </w:t>
      </w:r>
      <w:r w:rsidR="00284B43">
        <w:rPr>
          <w:lang w:val="en-US"/>
        </w:rPr>
        <w:t>Data</w:t>
      </w:r>
    </w:p>
    <w:p w:rsidR="0094464D" w:rsidRDefault="0094464D" w:rsidP="0094464D">
      <w:pPr>
        <w:pStyle w:val="paragraf2"/>
      </w:pPr>
      <w:r>
        <w:t>Diperlukan staff dengan fungsi tertentu yang dapat menambah, mengubah dan menghapus data master yang di gunakan sebagai dasar untuk melakukan pemasukan barang dan pengeluaran barang.</w:t>
      </w:r>
      <w:r w:rsidR="003D219D">
        <w:t xml:space="preserve"> Master barang ini berfungsi untuk membuat data kodifikasi barang tertentu sehingga setiap barang menjadi unik dan </w:t>
      </w:r>
      <w:r w:rsidR="00257151">
        <w:t>dapat di kategorisasikan dengan mudah. Dengan pengkategorisaan ini dapat memudahkan setiap operator pengguna melakukan pencarian dan penyarinya data.</w:t>
      </w:r>
      <w:r w:rsidR="001D4D5E">
        <w:t xml:space="preserve"> Fungsi staff yang melakukan </w:t>
      </w:r>
      <w:r w:rsidR="001D4D5E">
        <w:lastRenderedPageBreak/>
        <w:t>pembuatan master memiliki tingkatan yang lebih tinggi dibandingkan dengan staff yang hanya melakukan pemasukan atau pengeluaran barang.</w:t>
      </w:r>
    </w:p>
    <w:p w:rsidR="00B0501D" w:rsidRPr="002F2D5F" w:rsidRDefault="00B0501D" w:rsidP="00B0501D">
      <w:pPr>
        <w:pStyle w:val="paragraf2"/>
      </w:pPr>
      <w:r>
        <w:t xml:space="preserve">Selain membuat master data barang, staff ini juga bertugas menambah, merubah maupun menonaktifkan user login pengguna sistem </w:t>
      </w:r>
      <w:r>
        <w:rPr>
          <w:i/>
        </w:rPr>
        <w:t>inve</w:t>
      </w:r>
      <w:r w:rsidRPr="00A073BF">
        <w:rPr>
          <w:i/>
        </w:rPr>
        <w:t>ntory</w:t>
      </w:r>
      <w:r>
        <w:rPr>
          <w:i/>
        </w:rPr>
        <w:t>.</w:t>
      </w:r>
    </w:p>
    <w:p w:rsidR="000B0E36" w:rsidRDefault="000B0E36" w:rsidP="000B0E36">
      <w:pPr>
        <w:pStyle w:val="Heading3"/>
        <w:rPr>
          <w:lang w:val="en-US"/>
        </w:rPr>
      </w:pPr>
      <w:r>
        <w:rPr>
          <w:lang w:val="en-US"/>
        </w:rPr>
        <w:t>Pemasukan Barang</w:t>
      </w:r>
    </w:p>
    <w:p w:rsidR="002F2D5F" w:rsidRDefault="006A297C" w:rsidP="0073081F">
      <w:pPr>
        <w:pStyle w:val="paragraf2"/>
      </w:pPr>
      <w:r>
        <w:t>Setelah dibuatkan data master, staff yang bertugas untuk melakukan input data dapat melakukan tugasnya memasukkan data jumlah barang baru dari pengiriman vendor yang baru saja diterima.</w:t>
      </w:r>
      <w:r w:rsidR="00C76B69">
        <w:t xml:space="preserve"> </w:t>
      </w:r>
      <w:r w:rsidR="006A7D86">
        <w:t xml:space="preserve">Data barang ini akan secara otomatis menambah jumlah stok dari barang tersebut. </w:t>
      </w:r>
      <w:r w:rsidR="00C76B69">
        <w:t>Staff yang melakukan pemasukan barang tingkatannya lebih rendah dari pada staff yang membuat master barang.</w:t>
      </w:r>
    </w:p>
    <w:p w:rsidR="000B0E36" w:rsidRDefault="000B0E36" w:rsidP="000B0E36">
      <w:pPr>
        <w:pStyle w:val="Heading3"/>
        <w:rPr>
          <w:lang w:val="en-US"/>
        </w:rPr>
      </w:pPr>
      <w:r>
        <w:rPr>
          <w:lang w:val="en-US"/>
        </w:rPr>
        <w:t>Pengeluaran Barang</w:t>
      </w:r>
    </w:p>
    <w:p w:rsidR="00981E96" w:rsidRDefault="00C363ED" w:rsidP="00C363ED">
      <w:pPr>
        <w:pStyle w:val="paragraf2"/>
      </w:pPr>
      <w:r>
        <w:t xml:space="preserve">Barang yang akan dikeluarkan harus di input dulu sebagai pengeluaran oleh staff tertentu sesuai dengan kode barang yang tertera pada sistem beserta jumlahnya. Data ini akan secara otomatis </w:t>
      </w:r>
      <w:r w:rsidR="00981E96">
        <w:t>memotong jumlah stok dari barang tersebut.</w:t>
      </w:r>
      <w:r w:rsidR="006A7D86">
        <w:t xml:space="preserve"> Staff yang melakukan pengeluaran barang tingkatannya lebih rendah dari pada staff yang membuat master barang.</w:t>
      </w:r>
    </w:p>
    <w:p w:rsidR="000B0E36" w:rsidRDefault="00A41D3C" w:rsidP="000B0E36">
      <w:pPr>
        <w:pStyle w:val="Heading3"/>
        <w:rPr>
          <w:lang w:val="en-US"/>
        </w:rPr>
      </w:pPr>
      <w:r>
        <w:rPr>
          <w:lang w:val="en-US"/>
        </w:rPr>
        <w:t>Laporan</w:t>
      </w:r>
    </w:p>
    <w:p w:rsidR="005C015B" w:rsidRDefault="00C62FC7" w:rsidP="00C62FC7">
      <w:pPr>
        <w:pStyle w:val="paragraf2"/>
      </w:pPr>
      <w:r>
        <w:t>Beberapa pengguna (</w:t>
      </w:r>
      <w:r w:rsidRPr="00C62FC7">
        <w:rPr>
          <w:i/>
        </w:rPr>
        <w:t>user</w:t>
      </w:r>
      <w:r>
        <w:t xml:space="preserve">) </w:t>
      </w:r>
      <w:r w:rsidR="005C015B">
        <w:t>tertentu seperti Manager atau setingkatnya dapat mengakses laporan yang dihasilkan oleh sistem inventory.</w:t>
      </w:r>
    </w:p>
    <w:p w:rsidR="002929BB" w:rsidRDefault="002929BB" w:rsidP="00C62FC7">
      <w:pPr>
        <w:pStyle w:val="paragraf2"/>
      </w:pPr>
    </w:p>
    <w:p w:rsidR="00D859D2" w:rsidRDefault="00D859D2" w:rsidP="006302FA">
      <w:pPr>
        <w:pStyle w:val="Heading2"/>
        <w:numPr>
          <w:ilvl w:val="0"/>
          <w:numId w:val="3"/>
        </w:numPr>
      </w:pPr>
      <w:bookmarkStart w:id="49" w:name="_Toc445208012"/>
      <w:r>
        <w:lastRenderedPageBreak/>
        <w:t xml:space="preserve">Dekomposisi Fungsi Sistem </w:t>
      </w:r>
      <w:r w:rsidR="000461A0">
        <w:t>yang Diusulkan</w:t>
      </w:r>
      <w:bookmarkEnd w:id="49"/>
    </w:p>
    <w:p w:rsidR="0056499E" w:rsidRPr="0056499E" w:rsidRDefault="0056499E" w:rsidP="0056499E">
      <w:pPr>
        <w:pStyle w:val="paragraph1"/>
      </w:pPr>
      <w:r>
        <w:t>Berikut merupakan dekomposisi fungsi yang diusulkan oleh penulis pada g</w:t>
      </w:r>
      <w:r w:rsidR="008A63DB">
        <w:t>ambar 13.</w:t>
      </w:r>
    </w:p>
    <w:p w:rsidR="006905B6" w:rsidRDefault="006905B6" w:rsidP="008A63DB">
      <w:pPr>
        <w:pStyle w:val="Caption"/>
      </w:pPr>
    </w:p>
    <w:p w:rsidR="006905B6" w:rsidRDefault="006905B6" w:rsidP="008A63DB">
      <w:pPr>
        <w:pStyle w:val="Caption"/>
      </w:pPr>
    </w:p>
    <w:p w:rsidR="008A63DB" w:rsidRDefault="008A63DB" w:rsidP="008A63DB">
      <w:pPr>
        <w:pStyle w:val="Caption"/>
        <w:rPr>
          <w:lang w:val="en-US"/>
        </w:rPr>
      </w:pPr>
      <w:bookmarkStart w:id="50" w:name="_Toc445355009"/>
      <w:r>
        <w:t xml:space="preserve">Gambar </w:t>
      </w:r>
      <w:r>
        <w:fldChar w:fldCharType="begin"/>
      </w:r>
      <w:r>
        <w:instrText xml:space="preserve"> SEQ Gambar \* ARABIC </w:instrText>
      </w:r>
      <w:r>
        <w:fldChar w:fldCharType="separate"/>
      </w:r>
      <w:r w:rsidR="00E95F6B">
        <w:rPr>
          <w:noProof/>
        </w:rPr>
        <w:t>13</w:t>
      </w:r>
      <w:r>
        <w:fldChar w:fldCharType="end"/>
      </w:r>
      <w:r>
        <w:rPr>
          <w:lang w:val="en-US"/>
        </w:rPr>
        <w:t xml:space="preserve">. </w:t>
      </w:r>
      <w:r>
        <w:rPr>
          <w:noProof/>
          <w:lang w:val="en-US"/>
        </w:rPr>
        <w:t>Dekomposisi Fungsi Sistem</w:t>
      </w:r>
      <w:bookmarkEnd w:id="50"/>
    </w:p>
    <w:p w:rsidR="00221D6D" w:rsidRDefault="00860CAF" w:rsidP="008A0B6C">
      <w:pPr>
        <w:spacing w:line="240" w:lineRule="auto"/>
        <w:ind w:left="360" w:firstLine="0"/>
        <w:jc w:val="center"/>
      </w:pPr>
      <w:r>
        <w:object w:dxaOrig="9241" w:dyaOrig="7681">
          <v:shape id="_x0000_i1036" type="#_x0000_t75" style="width:334.6pt;height:277.7pt" o:ole="">
            <v:imagedata r:id="rId38" o:title=""/>
          </v:shape>
          <o:OLEObject Type="Embed" ProgID="Visio.Drawing.15" ShapeID="_x0000_i1036" DrawAspect="Content" ObjectID="_1519101927" r:id="rId39"/>
        </w:object>
      </w:r>
    </w:p>
    <w:p w:rsidR="00BF4FB1" w:rsidRPr="00BF4FB1" w:rsidRDefault="00BF4FB1" w:rsidP="004E4DC3">
      <w:pPr>
        <w:pStyle w:val="Heading3"/>
        <w:numPr>
          <w:ilvl w:val="0"/>
          <w:numId w:val="39"/>
        </w:numPr>
        <w:rPr>
          <w:lang w:val="en-US"/>
        </w:rPr>
      </w:pPr>
      <w:r w:rsidRPr="00BF4FB1">
        <w:rPr>
          <w:lang w:val="en-US"/>
        </w:rPr>
        <w:t>Pembuatan Master Data</w:t>
      </w:r>
    </w:p>
    <w:p w:rsidR="00AA2385" w:rsidRDefault="00AA2385" w:rsidP="00AA2385">
      <w:pPr>
        <w:pStyle w:val="paragraf2"/>
      </w:pPr>
      <w:r>
        <w:t xml:space="preserve">Pada fungsi pembuatan master data terdapat beberapa fungsi diantaranya </w:t>
      </w:r>
    </w:p>
    <w:p w:rsidR="00BF4FB1" w:rsidRPr="00E10230" w:rsidRDefault="00E10230" w:rsidP="00F228A1">
      <w:pPr>
        <w:pStyle w:val="ListParagraph"/>
      </w:pPr>
      <w:r>
        <w:t xml:space="preserve">Form </w:t>
      </w:r>
      <w:r w:rsidR="00AA2385">
        <w:t xml:space="preserve">kategori produk, untuk mengkategorikan barang berdasar produk yang mau </w:t>
      </w:r>
      <w:r w:rsidR="00AA2385" w:rsidRPr="003F6809">
        <w:rPr>
          <w:lang w:val="en-US"/>
        </w:rPr>
        <w:t>dapat dihasilkan dari barang tersebut.</w:t>
      </w:r>
    </w:p>
    <w:p w:rsidR="00E10230" w:rsidRPr="00E10230" w:rsidRDefault="00E10230" w:rsidP="00F228A1">
      <w:pPr>
        <w:pStyle w:val="ListParagraph"/>
      </w:pPr>
      <w:r w:rsidRPr="005176F3">
        <w:rPr>
          <w:lang w:val="en-US"/>
        </w:rPr>
        <w:t xml:space="preserve">Form kategori tipe, untuk mengkategorikan berdasarkan tipe barang yang ada didalam sistem </w:t>
      </w:r>
      <w:r w:rsidRPr="005176F3">
        <w:rPr>
          <w:i/>
          <w:lang w:val="en-US"/>
        </w:rPr>
        <w:t>inventory</w:t>
      </w:r>
      <w:r w:rsidRPr="005176F3">
        <w:rPr>
          <w:lang w:val="en-US"/>
        </w:rPr>
        <w:t>.</w:t>
      </w:r>
    </w:p>
    <w:p w:rsidR="00E10230" w:rsidRPr="000D4D85" w:rsidRDefault="000143BA" w:rsidP="00F228A1">
      <w:pPr>
        <w:pStyle w:val="ListParagraph"/>
      </w:pPr>
      <w:r w:rsidRPr="005176F3">
        <w:rPr>
          <w:lang w:val="en-US"/>
        </w:rPr>
        <w:t>Form kategori vendor, untuk mengkategorikan berdasarkan dari mana barang te</w:t>
      </w:r>
      <w:r w:rsidR="000D4D85" w:rsidRPr="005176F3">
        <w:rPr>
          <w:lang w:val="en-US"/>
        </w:rPr>
        <w:t>rsbut di pesan dan didatangkan.</w:t>
      </w:r>
    </w:p>
    <w:p w:rsidR="000D4D85" w:rsidRPr="00C8559A" w:rsidRDefault="000D4D85" w:rsidP="00F228A1">
      <w:pPr>
        <w:pStyle w:val="ListParagraph"/>
      </w:pPr>
      <w:r w:rsidRPr="005176F3">
        <w:rPr>
          <w:lang w:val="en-US"/>
        </w:rPr>
        <w:lastRenderedPageBreak/>
        <w:t>Form inisial barang, untuk membuat kodifikasi barang secara unik berdsarkan kode inisial tertentu. Hal ini nantinya untuk memudahkan mengingat kode barang sesuai dengan barang yang akan di cari.</w:t>
      </w:r>
    </w:p>
    <w:p w:rsidR="00C8559A" w:rsidRPr="00FD5F50" w:rsidRDefault="00FD5F50" w:rsidP="00F228A1">
      <w:pPr>
        <w:pStyle w:val="ListParagraph"/>
      </w:pPr>
      <w:r w:rsidRPr="005176F3">
        <w:rPr>
          <w:lang w:val="en-US"/>
        </w:rPr>
        <w:t xml:space="preserve">Form </w:t>
      </w:r>
      <w:r w:rsidR="004776BD">
        <w:rPr>
          <w:lang w:val="en-US"/>
        </w:rPr>
        <w:t xml:space="preserve">master </w:t>
      </w:r>
      <w:r w:rsidRPr="005176F3">
        <w:rPr>
          <w:lang w:val="en-US"/>
        </w:rPr>
        <w:t>barang, untuk melakukan pemasukan data barang secara detail ke dalam sistem.</w:t>
      </w:r>
    </w:p>
    <w:p w:rsidR="00FD5F50" w:rsidRPr="00AE1034" w:rsidRDefault="00FD5F50" w:rsidP="00F228A1">
      <w:pPr>
        <w:pStyle w:val="ListParagraph"/>
      </w:pPr>
      <w:r w:rsidRPr="005176F3">
        <w:rPr>
          <w:lang w:val="en-US"/>
        </w:rPr>
        <w:t>Form cari barang, untuk membatu mempercepat pencarian barang di dalam sistem.</w:t>
      </w:r>
    </w:p>
    <w:p w:rsidR="00AE1034" w:rsidRDefault="00E118FC" w:rsidP="00AE1034">
      <w:pPr>
        <w:pStyle w:val="Heading3"/>
        <w:rPr>
          <w:lang w:val="en-US"/>
        </w:rPr>
      </w:pPr>
      <w:r>
        <w:rPr>
          <w:lang w:val="en-US"/>
        </w:rPr>
        <w:t>Pemasukan Barang</w:t>
      </w:r>
    </w:p>
    <w:p w:rsidR="00407D87" w:rsidRDefault="00143F61" w:rsidP="0054294D">
      <w:pPr>
        <w:pStyle w:val="paragraf2"/>
      </w:pPr>
      <w:r>
        <w:t>Pada fungsi pemasukan barang terdapat beberapa fungsi diantaranya</w:t>
      </w:r>
    </w:p>
    <w:p w:rsidR="00814D94" w:rsidRPr="00E25998" w:rsidRDefault="00814D94" w:rsidP="00F228A1">
      <w:pPr>
        <w:pStyle w:val="ListParagraph"/>
      </w:pPr>
      <w:r w:rsidRPr="003F6809">
        <w:rPr>
          <w:lang w:val="en-US"/>
        </w:rPr>
        <w:t xml:space="preserve">Form </w:t>
      </w:r>
      <w:r w:rsidR="000837CB" w:rsidRPr="003F6809">
        <w:rPr>
          <w:lang w:val="en-US"/>
        </w:rPr>
        <w:t xml:space="preserve">transaksi </w:t>
      </w:r>
      <w:r w:rsidRPr="003F6809">
        <w:rPr>
          <w:lang w:val="en-US"/>
        </w:rPr>
        <w:t xml:space="preserve"> masuk, untuk mencatat barang apa saja yang baru saja di masukkan kedalam sistem. Mencatat berapa jumlahnya, dan kapan dilakukan pemasukan data.</w:t>
      </w:r>
    </w:p>
    <w:p w:rsidR="00E25998" w:rsidRPr="00AE1034" w:rsidRDefault="00E25998" w:rsidP="00F228A1">
      <w:pPr>
        <w:pStyle w:val="ListParagraph"/>
      </w:pPr>
      <w:r w:rsidRPr="005176F3">
        <w:rPr>
          <w:lang w:val="en-US"/>
        </w:rPr>
        <w:t xml:space="preserve">Update Stok, secara otomatis database akan melakukan </w:t>
      </w:r>
      <w:r w:rsidR="00195ED3" w:rsidRPr="005176F3">
        <w:rPr>
          <w:lang w:val="en-US"/>
        </w:rPr>
        <w:t xml:space="preserve">penambahan </w:t>
      </w:r>
      <w:r w:rsidRPr="005176F3">
        <w:rPr>
          <w:lang w:val="en-US"/>
        </w:rPr>
        <w:t>otomatis terhadap barang yang telah di input sesuai dengan jumlahnya.</w:t>
      </w:r>
    </w:p>
    <w:p w:rsidR="00E118FC" w:rsidRDefault="00407D87" w:rsidP="00407D87">
      <w:pPr>
        <w:pStyle w:val="Heading3"/>
        <w:rPr>
          <w:lang w:val="en-US"/>
        </w:rPr>
      </w:pPr>
      <w:r>
        <w:rPr>
          <w:lang w:val="en-US"/>
        </w:rPr>
        <w:t>Pengeluaran Barang</w:t>
      </w:r>
    </w:p>
    <w:p w:rsidR="005176F3" w:rsidRDefault="005176F3" w:rsidP="005176F3">
      <w:pPr>
        <w:pStyle w:val="paragraf2"/>
      </w:pPr>
      <w:r>
        <w:t>Pada fungsi pemasukan barang terdapat beberapa fungsi diantaranya</w:t>
      </w:r>
    </w:p>
    <w:p w:rsidR="005176F3" w:rsidRPr="00BE568B" w:rsidRDefault="005176F3" w:rsidP="00F228A1">
      <w:pPr>
        <w:pStyle w:val="ListParagraph"/>
      </w:pPr>
      <w:r w:rsidRPr="003F6809">
        <w:rPr>
          <w:lang w:val="en-US"/>
        </w:rPr>
        <w:t xml:space="preserve">Form </w:t>
      </w:r>
      <w:r w:rsidR="000837CB" w:rsidRPr="003F6809">
        <w:rPr>
          <w:lang w:val="en-US"/>
        </w:rPr>
        <w:t>transaksi</w:t>
      </w:r>
      <w:r w:rsidRPr="003F6809">
        <w:rPr>
          <w:lang w:val="en-US"/>
        </w:rPr>
        <w:t xml:space="preserve"> keluar, untuk mencatat barang apa saja yang </w:t>
      </w:r>
      <w:r w:rsidR="003201D9" w:rsidRPr="003F6809">
        <w:rPr>
          <w:lang w:val="en-US"/>
        </w:rPr>
        <w:t xml:space="preserve">digunakan oleh staff </w:t>
      </w:r>
      <w:r w:rsidR="006D472E" w:rsidRPr="003F6809">
        <w:rPr>
          <w:lang w:val="en-US"/>
        </w:rPr>
        <w:t>sebagai barang yang keluar. Jumlah serta kapan dilakukan pengeluaran barang akan tercatat kedalam sistem.</w:t>
      </w:r>
    </w:p>
    <w:p w:rsidR="00C733D0" w:rsidRPr="00AE1034" w:rsidRDefault="00C733D0" w:rsidP="00F228A1">
      <w:pPr>
        <w:pStyle w:val="ListParagraph"/>
      </w:pPr>
      <w:r w:rsidRPr="00C733D0">
        <w:rPr>
          <w:lang w:val="en-US"/>
        </w:rPr>
        <w:t xml:space="preserve">Update Stok, secara otomatis database akan melakukan </w:t>
      </w:r>
      <w:r>
        <w:rPr>
          <w:lang w:val="en-US"/>
        </w:rPr>
        <w:t>pengurangan</w:t>
      </w:r>
      <w:r w:rsidRPr="00C733D0">
        <w:rPr>
          <w:lang w:val="en-US"/>
        </w:rPr>
        <w:t xml:space="preserve"> otomati</w:t>
      </w:r>
      <w:r w:rsidR="00A251E3">
        <w:rPr>
          <w:lang w:val="en-US"/>
        </w:rPr>
        <w:t xml:space="preserve">s terhadap barang yang telah dikeluarkan dari sistem </w:t>
      </w:r>
      <w:r w:rsidRPr="00C733D0">
        <w:rPr>
          <w:lang w:val="en-US"/>
        </w:rPr>
        <w:t>sesuai dengan jumlahnya.</w:t>
      </w:r>
    </w:p>
    <w:p w:rsidR="00407D87" w:rsidRDefault="00407D87" w:rsidP="00407D87">
      <w:pPr>
        <w:pStyle w:val="Heading3"/>
        <w:rPr>
          <w:lang w:val="en-US"/>
        </w:rPr>
      </w:pPr>
      <w:r>
        <w:rPr>
          <w:lang w:val="en-US"/>
        </w:rPr>
        <w:lastRenderedPageBreak/>
        <w:t>Laporan</w:t>
      </w:r>
    </w:p>
    <w:p w:rsidR="001A0B0D" w:rsidRDefault="001A0B0D" w:rsidP="001A0B0D">
      <w:pPr>
        <w:pStyle w:val="paragraf2"/>
      </w:pPr>
      <w:r>
        <w:t xml:space="preserve">Pada fungsi pemasukan barang terdapat </w:t>
      </w:r>
      <w:r w:rsidR="00E666DE">
        <w:t>form laporan stok yang diperlukan oleh Manager dan setingkatnya untuk memantau pergerakan barang.</w:t>
      </w:r>
    </w:p>
    <w:p w:rsidR="00407D87" w:rsidRPr="00407D87" w:rsidRDefault="00407D87" w:rsidP="00407D87">
      <w:pPr>
        <w:rPr>
          <w:lang w:val="en-US"/>
        </w:rPr>
      </w:pPr>
    </w:p>
    <w:p w:rsidR="00D859D2" w:rsidRDefault="00D859D2" w:rsidP="006302FA">
      <w:pPr>
        <w:pStyle w:val="Heading2"/>
        <w:numPr>
          <w:ilvl w:val="0"/>
          <w:numId w:val="3"/>
        </w:numPr>
      </w:pPr>
      <w:bookmarkStart w:id="51" w:name="_Toc445208013"/>
      <w:r>
        <w:t>Rancangan Masukan, Proses dan Keluaran</w:t>
      </w:r>
      <w:r w:rsidR="003A456D">
        <w:t xml:space="preserve"> yang Diusulkan</w:t>
      </w:r>
      <w:bookmarkEnd w:id="51"/>
    </w:p>
    <w:p w:rsidR="0003538E" w:rsidRDefault="0003538E" w:rsidP="0003538E">
      <w:pPr>
        <w:pStyle w:val="paragraph1"/>
      </w:pPr>
      <w:r>
        <w:t xml:space="preserve">Perancangan sistem </w:t>
      </w:r>
      <w:r w:rsidRPr="0003538E">
        <w:rPr>
          <w:i/>
        </w:rPr>
        <w:t>inventory</w:t>
      </w:r>
      <w:r>
        <w:t xml:space="preserve"> pada PT. DBE penulis rancang sebagai berikut:</w:t>
      </w:r>
    </w:p>
    <w:p w:rsidR="0003538E" w:rsidRPr="00597130" w:rsidRDefault="00444DDF" w:rsidP="004E4DC3">
      <w:pPr>
        <w:pStyle w:val="Heading3"/>
        <w:numPr>
          <w:ilvl w:val="0"/>
          <w:numId w:val="41"/>
        </w:numPr>
        <w:rPr>
          <w:lang w:val="en-US"/>
        </w:rPr>
      </w:pPr>
      <w:r>
        <w:rPr>
          <w:lang w:val="en-US"/>
        </w:rPr>
        <w:t>Rancangan</w:t>
      </w:r>
      <w:r w:rsidR="00597130">
        <w:rPr>
          <w:lang w:val="en-US"/>
        </w:rPr>
        <w:t xml:space="preserve"> Masukan</w:t>
      </w:r>
    </w:p>
    <w:p w:rsidR="00E439E7" w:rsidRPr="00F96C2A" w:rsidRDefault="00E439E7" w:rsidP="00D74751">
      <w:pPr>
        <w:pStyle w:val="analisa11"/>
        <w:numPr>
          <w:ilvl w:val="0"/>
          <w:numId w:val="66"/>
        </w:numPr>
      </w:pPr>
      <w:r w:rsidRPr="00F96C2A">
        <w:t>Nama Masukan</w:t>
      </w:r>
      <w:r w:rsidR="00F96C2A">
        <w:tab/>
      </w:r>
      <w:r w:rsidRPr="00F96C2A">
        <w:t>:</w:t>
      </w:r>
      <w:r w:rsidR="003F6809">
        <w:tab/>
      </w:r>
      <w:r w:rsidRPr="00F96C2A">
        <w:t xml:space="preserve">Form Master </w:t>
      </w:r>
      <w:r w:rsidR="00A3160D">
        <w:t>Barang</w:t>
      </w:r>
    </w:p>
    <w:p w:rsidR="00E439E7" w:rsidRPr="00A97203" w:rsidRDefault="00E439E7" w:rsidP="00F228A1">
      <w:pPr>
        <w:pStyle w:val="analisa12"/>
      </w:pPr>
      <w:r>
        <w:t xml:space="preserve">Sumber </w:t>
      </w:r>
      <w:r>
        <w:tab/>
        <w:t>:</w:t>
      </w:r>
      <w:r>
        <w:tab/>
      </w:r>
      <w:r w:rsidRPr="003F6809">
        <w:t>Form</w:t>
      </w:r>
      <w:r>
        <w:t xml:space="preserve"> </w:t>
      </w:r>
      <w:r w:rsidRPr="0020295C">
        <w:rPr>
          <w:i/>
        </w:rPr>
        <w:t>Purchase Order</w:t>
      </w:r>
      <w:r>
        <w:rPr>
          <w:i/>
        </w:rPr>
        <w:t xml:space="preserve"> (PO)</w:t>
      </w:r>
      <w:r w:rsidR="00A97203">
        <w:rPr>
          <w:i/>
        </w:rPr>
        <w:t xml:space="preserve">, </w:t>
      </w:r>
      <w:r w:rsidR="00A97203" w:rsidRPr="00A97203">
        <w:t>Form</w:t>
      </w:r>
      <w:r w:rsidR="00A97203">
        <w:rPr>
          <w:i/>
        </w:rPr>
        <w:t xml:space="preserve"> </w:t>
      </w:r>
      <w:r w:rsidR="00A97203" w:rsidRPr="00A97203">
        <w:t>Pemesanan Barang</w:t>
      </w:r>
      <w:r w:rsidR="00076848">
        <w:t>.</w:t>
      </w:r>
    </w:p>
    <w:p w:rsidR="00E439E7" w:rsidRDefault="00E439E7" w:rsidP="00F228A1">
      <w:pPr>
        <w:pStyle w:val="analisa12"/>
      </w:pPr>
      <w:r>
        <w:t xml:space="preserve">Fungsi  </w:t>
      </w:r>
      <w:r>
        <w:tab/>
        <w:t>:</w:t>
      </w:r>
      <w:r>
        <w:tab/>
        <w:t xml:space="preserve">Untuk membuat data barang pertama kali agar data </w:t>
      </w:r>
      <w:r w:rsidR="00263740">
        <w:t xml:space="preserve">dapat </w:t>
      </w:r>
      <w:r>
        <w:t>di akses oleh operator</w:t>
      </w:r>
    </w:p>
    <w:p w:rsidR="00E439E7" w:rsidRDefault="00E439E7" w:rsidP="00F228A1">
      <w:pPr>
        <w:pStyle w:val="analisa12"/>
      </w:pPr>
      <w:r>
        <w:t xml:space="preserve">Media </w:t>
      </w:r>
      <w:r>
        <w:tab/>
        <w:t>:</w:t>
      </w:r>
      <w:r>
        <w:tab/>
        <w:t>Kertas</w:t>
      </w:r>
    </w:p>
    <w:p w:rsidR="00E439E7" w:rsidRDefault="00E439E7" w:rsidP="00F228A1">
      <w:pPr>
        <w:pStyle w:val="analisa12"/>
      </w:pPr>
      <w:r>
        <w:t xml:space="preserve">Rangkap </w:t>
      </w:r>
      <w:r>
        <w:tab/>
        <w:t>:</w:t>
      </w:r>
      <w:r>
        <w:tab/>
        <w:t>1 Lembar</w:t>
      </w:r>
    </w:p>
    <w:p w:rsidR="00E439E7" w:rsidRDefault="00E439E7" w:rsidP="00F228A1">
      <w:pPr>
        <w:pStyle w:val="analisa12"/>
      </w:pPr>
      <w:r>
        <w:t>Frekuensi</w:t>
      </w:r>
      <w:r>
        <w:tab/>
        <w:t>:</w:t>
      </w:r>
      <w:r>
        <w:tab/>
        <w:t>1 kali</w:t>
      </w:r>
      <w:r w:rsidR="005B198A">
        <w:t xml:space="preserve"> per minggu</w:t>
      </w:r>
    </w:p>
    <w:p w:rsidR="00E439E7" w:rsidRDefault="00E439E7" w:rsidP="00F228A1">
      <w:pPr>
        <w:pStyle w:val="analisa12"/>
      </w:pPr>
      <w:r>
        <w:t>Volume</w:t>
      </w:r>
      <w:r>
        <w:tab/>
        <w:t>:</w:t>
      </w:r>
      <w:r>
        <w:tab/>
      </w:r>
      <w:r w:rsidR="006C05A5">
        <w:t>1 – 10 barang</w:t>
      </w:r>
    </w:p>
    <w:p w:rsidR="00E439E7" w:rsidRDefault="00E439E7" w:rsidP="00F228A1">
      <w:pPr>
        <w:pStyle w:val="analisa12"/>
      </w:pPr>
      <w:r>
        <w:t xml:space="preserve">Keterangan </w:t>
      </w:r>
      <w:r>
        <w:tab/>
        <w:t>:</w:t>
      </w:r>
      <w:r>
        <w:tab/>
        <w:t xml:space="preserve">Form ini digunakan untuk melakukan input pertama kali barang – </w:t>
      </w:r>
      <w:r w:rsidRPr="003F0F3E">
        <w:t>barang</w:t>
      </w:r>
      <w:r>
        <w:t xml:space="preserve"> yang belum terdaftar di dalam sistem agar proses selanjutnya menjadi lebih mudah.</w:t>
      </w:r>
    </w:p>
    <w:p w:rsidR="00E439E7" w:rsidRDefault="00E439E7" w:rsidP="00F228A1">
      <w:pPr>
        <w:pStyle w:val="analisa11"/>
      </w:pPr>
      <w:r>
        <w:t xml:space="preserve">Nama </w:t>
      </w:r>
      <w:r w:rsidRPr="003F6809">
        <w:t>Masukan</w:t>
      </w:r>
      <w:r>
        <w:tab/>
        <w:t>:</w:t>
      </w:r>
      <w:r>
        <w:tab/>
        <w:t xml:space="preserve">Form </w:t>
      </w:r>
      <w:r w:rsidR="00E7448E">
        <w:t>Kategori Produk</w:t>
      </w:r>
    </w:p>
    <w:p w:rsidR="00E439E7" w:rsidRDefault="00E439E7" w:rsidP="00F228A1">
      <w:pPr>
        <w:pStyle w:val="analisa12"/>
      </w:pPr>
      <w:r>
        <w:lastRenderedPageBreak/>
        <w:t xml:space="preserve">Sumber </w:t>
      </w:r>
      <w:r>
        <w:tab/>
        <w:t>:</w:t>
      </w:r>
      <w:r>
        <w:tab/>
        <w:t xml:space="preserve">Administrator </w:t>
      </w:r>
      <w:r w:rsidR="009A2E97">
        <w:t>staff</w:t>
      </w:r>
    </w:p>
    <w:p w:rsidR="00E439E7" w:rsidRDefault="00E439E7" w:rsidP="00F228A1">
      <w:pPr>
        <w:pStyle w:val="analisa12"/>
      </w:pPr>
      <w:r>
        <w:t xml:space="preserve">Fungsi  </w:t>
      </w:r>
      <w:r>
        <w:tab/>
        <w:t>:</w:t>
      </w:r>
      <w:r>
        <w:tab/>
        <w:t>Membuat kategori produk yang sesuai barang yang di inventarisir.</w:t>
      </w:r>
    </w:p>
    <w:p w:rsidR="00E439E7" w:rsidRDefault="00E439E7" w:rsidP="00F228A1">
      <w:pPr>
        <w:pStyle w:val="analisa12"/>
      </w:pPr>
      <w:r>
        <w:t xml:space="preserve">Media </w:t>
      </w:r>
      <w:r>
        <w:tab/>
        <w:t>:</w:t>
      </w:r>
      <w:r>
        <w:tab/>
        <w:t>-</w:t>
      </w:r>
    </w:p>
    <w:p w:rsidR="00E439E7" w:rsidRDefault="00E439E7" w:rsidP="00F228A1">
      <w:pPr>
        <w:pStyle w:val="analisa12"/>
      </w:pPr>
      <w:r>
        <w:t xml:space="preserve">Rangkap </w:t>
      </w:r>
      <w:r>
        <w:tab/>
        <w:t>:</w:t>
      </w:r>
      <w:r>
        <w:tab/>
        <w:t>-</w:t>
      </w:r>
    </w:p>
    <w:p w:rsidR="00E439E7" w:rsidRDefault="00E439E7" w:rsidP="00F228A1">
      <w:pPr>
        <w:pStyle w:val="analisa12"/>
      </w:pPr>
      <w:r>
        <w:t>Frekuensi</w:t>
      </w:r>
      <w:r>
        <w:tab/>
        <w:t>:</w:t>
      </w:r>
      <w:r>
        <w:tab/>
        <w:t>1 kali</w:t>
      </w:r>
      <w:r w:rsidR="00C87E91">
        <w:t xml:space="preserve"> setiap </w:t>
      </w:r>
      <w:r>
        <w:t>3 Bulan</w:t>
      </w:r>
    </w:p>
    <w:p w:rsidR="00E439E7" w:rsidRDefault="00E439E7" w:rsidP="00F228A1">
      <w:pPr>
        <w:pStyle w:val="analisa12"/>
      </w:pPr>
      <w:r>
        <w:t>Volume</w:t>
      </w:r>
      <w:r>
        <w:tab/>
        <w:t>:</w:t>
      </w:r>
      <w:r>
        <w:tab/>
        <w:t>2</w:t>
      </w:r>
    </w:p>
    <w:p w:rsidR="00E439E7" w:rsidRDefault="00E439E7" w:rsidP="00F228A1">
      <w:pPr>
        <w:pStyle w:val="analisa12"/>
      </w:pPr>
      <w:r>
        <w:t xml:space="preserve">Keterangan </w:t>
      </w:r>
      <w:r>
        <w:tab/>
        <w:t>:</w:t>
      </w:r>
      <w:r>
        <w:tab/>
        <w:t xml:space="preserve">Form ini digunakan untuk membuat kategori produk yang sesuai dengan barang </w:t>
      </w:r>
      <w:r w:rsidR="00154F85">
        <w:t>pada produk tersebut</w:t>
      </w:r>
      <w:r>
        <w:t>.</w:t>
      </w:r>
    </w:p>
    <w:p w:rsidR="00C91AAF" w:rsidRDefault="00C91AAF" w:rsidP="00F228A1">
      <w:pPr>
        <w:pStyle w:val="analisa11"/>
      </w:pPr>
      <w:r>
        <w:t>Nama Masukan</w:t>
      </w:r>
      <w:r>
        <w:tab/>
        <w:t xml:space="preserve">: </w:t>
      </w:r>
      <w:r>
        <w:tab/>
        <w:t>Form Inisial Barang</w:t>
      </w:r>
    </w:p>
    <w:p w:rsidR="00C91AAF" w:rsidRDefault="00C91AAF" w:rsidP="00F228A1">
      <w:pPr>
        <w:pStyle w:val="analisa12"/>
      </w:pPr>
      <w:r>
        <w:t>Sumber</w:t>
      </w:r>
      <w:r>
        <w:tab/>
        <w:t xml:space="preserve">: </w:t>
      </w:r>
      <w:r>
        <w:tab/>
        <w:t>Administrator Staff</w:t>
      </w:r>
    </w:p>
    <w:p w:rsidR="00C91AAF" w:rsidRDefault="00C91AAF" w:rsidP="00F228A1">
      <w:pPr>
        <w:pStyle w:val="analisa12"/>
      </w:pPr>
      <w:r>
        <w:t>Fungsi</w:t>
      </w:r>
      <w:r>
        <w:tab/>
        <w:t>:</w:t>
      </w:r>
      <w:r>
        <w:tab/>
        <w:t>Untuk memberi inisial untuk membuat kode unik barang.</w:t>
      </w:r>
    </w:p>
    <w:p w:rsidR="00C91AAF" w:rsidRDefault="00C91AAF" w:rsidP="00F228A1">
      <w:pPr>
        <w:pStyle w:val="analisa12"/>
      </w:pPr>
      <w:r>
        <w:t>Media</w:t>
      </w:r>
      <w:r>
        <w:tab/>
        <w:t>:</w:t>
      </w:r>
      <w:r>
        <w:tab/>
        <w:t xml:space="preserve"> -</w:t>
      </w:r>
    </w:p>
    <w:p w:rsidR="00C91AAF" w:rsidRDefault="00C91AAF" w:rsidP="00F228A1">
      <w:pPr>
        <w:pStyle w:val="analisa12"/>
      </w:pPr>
      <w:r>
        <w:t>Frekuensi</w:t>
      </w:r>
      <w:r>
        <w:tab/>
        <w:t xml:space="preserve">: </w:t>
      </w:r>
      <w:r>
        <w:tab/>
        <w:t>5 kali setiap Bulan</w:t>
      </w:r>
    </w:p>
    <w:p w:rsidR="00C91AAF" w:rsidRDefault="00C91AAF" w:rsidP="00F228A1">
      <w:pPr>
        <w:pStyle w:val="analisa12"/>
      </w:pPr>
      <w:r>
        <w:t>Volume</w:t>
      </w:r>
      <w:r>
        <w:tab/>
        <w:t xml:space="preserve">: </w:t>
      </w:r>
      <w:r>
        <w:tab/>
        <w:t>5</w:t>
      </w:r>
    </w:p>
    <w:p w:rsidR="002A1CFF" w:rsidRDefault="002A1CFF" w:rsidP="00F228A1">
      <w:pPr>
        <w:pStyle w:val="analisa12"/>
      </w:pPr>
      <w:r>
        <w:t>Keterangan</w:t>
      </w:r>
      <w:r>
        <w:tab/>
        <w:t xml:space="preserve">: </w:t>
      </w:r>
      <w:r>
        <w:tab/>
        <w:t>Form ini digunakan untuk membuat kodifikasi unik dari barang sehingga memudahkan untuk diingat oleh semua pengguna sistem.</w:t>
      </w:r>
    </w:p>
    <w:p w:rsidR="00E439E7" w:rsidRDefault="00E439E7" w:rsidP="00F228A1">
      <w:pPr>
        <w:pStyle w:val="analisa11"/>
      </w:pPr>
      <w:r>
        <w:t>Nama Masukan</w:t>
      </w:r>
      <w:r>
        <w:tab/>
        <w:t>:</w:t>
      </w:r>
      <w:r>
        <w:tab/>
      </w:r>
      <w:r w:rsidRPr="00F0305C">
        <w:t xml:space="preserve">Form Kategori </w:t>
      </w:r>
      <w:r w:rsidR="001606E4">
        <w:t>Tipe</w:t>
      </w:r>
    </w:p>
    <w:p w:rsidR="00E439E7" w:rsidRDefault="00E439E7" w:rsidP="00F228A1">
      <w:pPr>
        <w:pStyle w:val="analisa12"/>
      </w:pPr>
      <w:r>
        <w:t xml:space="preserve">Sumber </w:t>
      </w:r>
      <w:r>
        <w:tab/>
        <w:t>:</w:t>
      </w:r>
      <w:r>
        <w:tab/>
        <w:t>Administrator</w:t>
      </w:r>
      <w:r w:rsidR="001535F0">
        <w:t xml:space="preserve"> staff</w:t>
      </w:r>
    </w:p>
    <w:p w:rsidR="00E439E7" w:rsidRDefault="00E439E7" w:rsidP="00F228A1">
      <w:pPr>
        <w:pStyle w:val="analisa12"/>
      </w:pPr>
      <w:r>
        <w:t xml:space="preserve">Fungsi  </w:t>
      </w:r>
      <w:r>
        <w:tab/>
        <w:t>:</w:t>
      </w:r>
      <w:r>
        <w:tab/>
        <w:t xml:space="preserve">Untuk membuat kategori </w:t>
      </w:r>
      <w:r w:rsidR="000F56DF">
        <w:t>tipe barang yang akan dimasukkan ke sistem</w:t>
      </w:r>
      <w:r>
        <w:t>.</w:t>
      </w:r>
    </w:p>
    <w:p w:rsidR="00E439E7" w:rsidRDefault="00E439E7" w:rsidP="00F228A1">
      <w:pPr>
        <w:pStyle w:val="analisa12"/>
      </w:pPr>
      <w:r>
        <w:lastRenderedPageBreak/>
        <w:t xml:space="preserve">Media </w:t>
      </w:r>
      <w:r>
        <w:tab/>
        <w:t>:</w:t>
      </w:r>
      <w:r>
        <w:tab/>
        <w:t>-</w:t>
      </w:r>
    </w:p>
    <w:p w:rsidR="00E439E7" w:rsidRDefault="00E439E7" w:rsidP="00F228A1">
      <w:pPr>
        <w:pStyle w:val="analisa12"/>
      </w:pPr>
      <w:r>
        <w:t xml:space="preserve">Rangkap </w:t>
      </w:r>
      <w:r>
        <w:tab/>
        <w:t>:</w:t>
      </w:r>
      <w:r>
        <w:tab/>
        <w:t>-</w:t>
      </w:r>
    </w:p>
    <w:p w:rsidR="00E439E7" w:rsidRDefault="00E439E7" w:rsidP="00F228A1">
      <w:pPr>
        <w:pStyle w:val="analisa12"/>
      </w:pPr>
      <w:r>
        <w:t>Frekuensi</w:t>
      </w:r>
      <w:r>
        <w:tab/>
        <w:t>:</w:t>
      </w:r>
      <w:r>
        <w:tab/>
      </w:r>
      <w:r w:rsidR="00632897">
        <w:t>1 kali setiap 3</w:t>
      </w:r>
      <w:r>
        <w:t xml:space="preserve"> Bulan</w:t>
      </w:r>
    </w:p>
    <w:p w:rsidR="00E439E7" w:rsidRDefault="00E439E7" w:rsidP="00F228A1">
      <w:pPr>
        <w:pStyle w:val="analisa12"/>
      </w:pPr>
      <w:r>
        <w:t>Volume</w:t>
      </w:r>
      <w:r>
        <w:tab/>
        <w:t>:</w:t>
      </w:r>
      <w:r>
        <w:tab/>
        <w:t>10</w:t>
      </w:r>
    </w:p>
    <w:p w:rsidR="00E439E7" w:rsidRDefault="00E439E7" w:rsidP="00F228A1">
      <w:pPr>
        <w:pStyle w:val="analisa12"/>
      </w:pPr>
      <w:r>
        <w:t xml:space="preserve">Keterangan </w:t>
      </w:r>
      <w:r>
        <w:tab/>
        <w:t>:</w:t>
      </w:r>
      <w:r>
        <w:tab/>
        <w:t>Form ini digunakan membuat part number dari barang secara otomatis sesuai dengan kategori yang ditentungan sehingga mudah di golongkan dan mudah dalam proses pencarian data.</w:t>
      </w:r>
    </w:p>
    <w:p w:rsidR="00E439E7" w:rsidRDefault="00E439E7" w:rsidP="00F228A1">
      <w:pPr>
        <w:pStyle w:val="analisa11"/>
      </w:pPr>
      <w:r>
        <w:t>Nama Masukan</w:t>
      </w:r>
      <w:r>
        <w:tab/>
        <w:t>:</w:t>
      </w:r>
      <w:r>
        <w:tab/>
      </w:r>
      <w:r w:rsidRPr="00F0305C">
        <w:t xml:space="preserve">Form </w:t>
      </w:r>
      <w:r>
        <w:t>Vendor</w:t>
      </w:r>
      <w:r w:rsidRPr="00F0305C">
        <w:t xml:space="preserve"> Barang</w:t>
      </w:r>
    </w:p>
    <w:p w:rsidR="00E439E7" w:rsidRPr="002B174F" w:rsidRDefault="00E439E7" w:rsidP="00F228A1">
      <w:pPr>
        <w:pStyle w:val="analisa12"/>
      </w:pPr>
      <w:r>
        <w:t xml:space="preserve">Sumber </w:t>
      </w:r>
      <w:r>
        <w:tab/>
        <w:t>:</w:t>
      </w:r>
      <w:r>
        <w:tab/>
        <w:t xml:space="preserve">Form </w:t>
      </w:r>
      <w:r w:rsidRPr="0020295C">
        <w:rPr>
          <w:i/>
        </w:rPr>
        <w:t>Purchase Order</w:t>
      </w:r>
      <w:r>
        <w:rPr>
          <w:i/>
        </w:rPr>
        <w:t xml:space="preserve"> (PO)</w:t>
      </w:r>
      <w:r w:rsidR="002B174F">
        <w:t>, form pemesanan barang</w:t>
      </w:r>
    </w:p>
    <w:p w:rsidR="00E439E7" w:rsidRDefault="00E439E7" w:rsidP="00F228A1">
      <w:pPr>
        <w:pStyle w:val="analisa12"/>
      </w:pPr>
      <w:r>
        <w:t xml:space="preserve">Fungsi  </w:t>
      </w:r>
      <w:r>
        <w:tab/>
        <w:t>:</w:t>
      </w:r>
      <w:r>
        <w:tab/>
        <w:t xml:space="preserve">Untuk </w:t>
      </w:r>
      <w:r w:rsidR="00825C91">
        <w:t>memberikan informasi barang tersebut diperoleh.</w:t>
      </w:r>
    </w:p>
    <w:p w:rsidR="00E439E7" w:rsidRDefault="00E439E7" w:rsidP="00F228A1">
      <w:pPr>
        <w:pStyle w:val="analisa12"/>
      </w:pPr>
      <w:r>
        <w:t xml:space="preserve">Media </w:t>
      </w:r>
      <w:r>
        <w:tab/>
        <w:t>:</w:t>
      </w:r>
      <w:r>
        <w:tab/>
        <w:t>Kertas</w:t>
      </w:r>
    </w:p>
    <w:p w:rsidR="00E439E7" w:rsidRDefault="00E439E7" w:rsidP="00F228A1">
      <w:pPr>
        <w:pStyle w:val="analisa12"/>
      </w:pPr>
      <w:r>
        <w:t xml:space="preserve">Rangkap </w:t>
      </w:r>
      <w:r>
        <w:tab/>
        <w:t>:</w:t>
      </w:r>
      <w:r>
        <w:tab/>
        <w:t>1 Lembar</w:t>
      </w:r>
    </w:p>
    <w:p w:rsidR="00E439E7" w:rsidRDefault="00E439E7" w:rsidP="00F228A1">
      <w:pPr>
        <w:pStyle w:val="analisa12"/>
      </w:pPr>
      <w:r>
        <w:t>Frekuensi</w:t>
      </w:r>
      <w:r>
        <w:tab/>
        <w:t>:</w:t>
      </w:r>
      <w:r>
        <w:tab/>
        <w:t>5 kali</w:t>
      </w:r>
      <w:r w:rsidR="00825C91">
        <w:t xml:space="preserve"> setiap </w:t>
      </w:r>
      <w:r>
        <w:t>1 Bulan</w:t>
      </w:r>
    </w:p>
    <w:p w:rsidR="00E439E7" w:rsidRDefault="00E439E7" w:rsidP="00F228A1">
      <w:pPr>
        <w:pStyle w:val="analisa12"/>
      </w:pPr>
      <w:r>
        <w:t>Volume</w:t>
      </w:r>
      <w:r>
        <w:tab/>
        <w:t>:</w:t>
      </w:r>
      <w:r>
        <w:tab/>
        <w:t>5</w:t>
      </w:r>
    </w:p>
    <w:p w:rsidR="00E439E7" w:rsidRDefault="00E439E7" w:rsidP="00F228A1">
      <w:pPr>
        <w:pStyle w:val="analisa12"/>
      </w:pPr>
      <w:r>
        <w:t xml:space="preserve">Keterangan </w:t>
      </w:r>
      <w:r>
        <w:tab/>
        <w:t>:</w:t>
      </w:r>
      <w:r>
        <w:tab/>
        <w:t xml:space="preserve">Form ini digunakan detail informasi </w:t>
      </w:r>
      <w:r w:rsidRPr="0044691A">
        <w:rPr>
          <w:i/>
        </w:rPr>
        <w:t>vendor</w:t>
      </w:r>
      <w:r>
        <w:t>, sehingga barang dapat di indentifikasi berdasarkan sumber pembeliannya.</w:t>
      </w:r>
    </w:p>
    <w:p w:rsidR="00E439E7" w:rsidRDefault="00E439E7" w:rsidP="00F228A1">
      <w:pPr>
        <w:pStyle w:val="analisa11"/>
      </w:pPr>
      <w:r>
        <w:t>Nama Masukan</w:t>
      </w:r>
      <w:r>
        <w:tab/>
        <w:t>:</w:t>
      </w:r>
      <w:r>
        <w:tab/>
      </w:r>
      <w:r w:rsidRPr="00F0305C">
        <w:t xml:space="preserve">Form </w:t>
      </w:r>
      <w:r w:rsidR="00597B66">
        <w:t>Transaksi</w:t>
      </w:r>
      <w:r>
        <w:t xml:space="preserve"> Masuk</w:t>
      </w:r>
    </w:p>
    <w:p w:rsidR="00E439E7" w:rsidRDefault="00E439E7" w:rsidP="00F228A1">
      <w:pPr>
        <w:pStyle w:val="analisa12"/>
      </w:pPr>
      <w:r>
        <w:t xml:space="preserve">Sumber </w:t>
      </w:r>
      <w:r>
        <w:tab/>
        <w:t>:</w:t>
      </w:r>
      <w:r>
        <w:tab/>
        <w:t>Surat Jalan Barang</w:t>
      </w:r>
    </w:p>
    <w:p w:rsidR="00E439E7" w:rsidRDefault="00E439E7" w:rsidP="00F228A1">
      <w:pPr>
        <w:pStyle w:val="analisa12"/>
      </w:pPr>
      <w:r>
        <w:lastRenderedPageBreak/>
        <w:t xml:space="preserve">Fungsi  </w:t>
      </w:r>
      <w:r>
        <w:tab/>
        <w:t>:</w:t>
      </w:r>
      <w:r>
        <w:tab/>
        <w:t>Melakukan input detail barang yang telah di terima dari penyuplai barang.</w:t>
      </w:r>
    </w:p>
    <w:p w:rsidR="00E439E7" w:rsidRDefault="00E439E7" w:rsidP="00F228A1">
      <w:pPr>
        <w:pStyle w:val="analisa12"/>
      </w:pPr>
      <w:r>
        <w:t xml:space="preserve">Media </w:t>
      </w:r>
      <w:r>
        <w:tab/>
        <w:t>:</w:t>
      </w:r>
      <w:r>
        <w:tab/>
        <w:t>Kertas</w:t>
      </w:r>
    </w:p>
    <w:p w:rsidR="00E439E7" w:rsidRDefault="00E439E7" w:rsidP="00F228A1">
      <w:pPr>
        <w:pStyle w:val="analisa12"/>
      </w:pPr>
      <w:r>
        <w:t xml:space="preserve">Rangkap </w:t>
      </w:r>
      <w:r>
        <w:tab/>
        <w:t>:</w:t>
      </w:r>
      <w:r>
        <w:tab/>
        <w:t>1 Lembar</w:t>
      </w:r>
    </w:p>
    <w:p w:rsidR="00E439E7" w:rsidRDefault="00E439E7" w:rsidP="00F228A1">
      <w:pPr>
        <w:pStyle w:val="analisa12"/>
      </w:pPr>
      <w:r>
        <w:t>Frekuensi</w:t>
      </w:r>
      <w:r>
        <w:tab/>
        <w:t>:</w:t>
      </w:r>
      <w:r>
        <w:tab/>
      </w:r>
      <w:r w:rsidR="004C1B64">
        <w:t xml:space="preserve">4 kali setiap </w:t>
      </w:r>
      <w:r>
        <w:t>1 Bulan</w:t>
      </w:r>
    </w:p>
    <w:p w:rsidR="00E439E7" w:rsidRDefault="00E439E7" w:rsidP="00F228A1">
      <w:pPr>
        <w:pStyle w:val="analisa12"/>
      </w:pPr>
      <w:r>
        <w:t>Volume</w:t>
      </w:r>
      <w:r>
        <w:tab/>
        <w:t>:</w:t>
      </w:r>
      <w:r>
        <w:tab/>
        <w:t>10</w:t>
      </w:r>
    </w:p>
    <w:p w:rsidR="00E439E7" w:rsidRDefault="00E439E7" w:rsidP="00F228A1">
      <w:pPr>
        <w:pStyle w:val="analisa12"/>
      </w:pPr>
      <w:r>
        <w:t xml:space="preserve">Keterangan </w:t>
      </w:r>
      <w:r>
        <w:tab/>
        <w:t>:</w:t>
      </w:r>
      <w:r>
        <w:tab/>
        <w:t>Form ini digunakan untuk mendata barang yang diterima dari proses pemesanan ke penyuplai barang.</w:t>
      </w:r>
    </w:p>
    <w:p w:rsidR="00E439E7" w:rsidRDefault="00E439E7" w:rsidP="00F228A1">
      <w:pPr>
        <w:pStyle w:val="analisa11"/>
      </w:pPr>
      <w:r>
        <w:t>Nama Masukan</w:t>
      </w:r>
      <w:r>
        <w:tab/>
        <w:t>:</w:t>
      </w:r>
      <w:r>
        <w:tab/>
      </w:r>
      <w:r w:rsidRPr="00F0305C">
        <w:t xml:space="preserve">Form </w:t>
      </w:r>
      <w:r>
        <w:t>Transaksi Keluar</w:t>
      </w:r>
    </w:p>
    <w:p w:rsidR="00E439E7" w:rsidRDefault="00E439E7" w:rsidP="00F228A1">
      <w:pPr>
        <w:pStyle w:val="analisa12"/>
      </w:pPr>
      <w:r>
        <w:t xml:space="preserve">Sumber </w:t>
      </w:r>
      <w:r>
        <w:tab/>
        <w:t>:</w:t>
      </w:r>
      <w:r>
        <w:tab/>
        <w:t>Surat Order Produksi/Surat Order Barang</w:t>
      </w:r>
    </w:p>
    <w:p w:rsidR="00E439E7" w:rsidRDefault="00E439E7" w:rsidP="00F228A1">
      <w:pPr>
        <w:pStyle w:val="analisa12"/>
      </w:pPr>
      <w:r>
        <w:t xml:space="preserve">Fungsi  </w:t>
      </w:r>
      <w:r>
        <w:tab/>
        <w:t>:</w:t>
      </w:r>
      <w:r>
        <w:tab/>
        <w:t>Memenuhi kebutuhan pemenuhan barang yang berasal dari gudang.</w:t>
      </w:r>
    </w:p>
    <w:p w:rsidR="00E439E7" w:rsidRDefault="00E439E7" w:rsidP="00F228A1">
      <w:pPr>
        <w:pStyle w:val="analisa12"/>
      </w:pPr>
      <w:r>
        <w:t xml:space="preserve">Media </w:t>
      </w:r>
      <w:r>
        <w:tab/>
        <w:t>:</w:t>
      </w:r>
      <w:r>
        <w:tab/>
        <w:t>Kertas</w:t>
      </w:r>
    </w:p>
    <w:p w:rsidR="00E439E7" w:rsidRDefault="00E439E7" w:rsidP="00F228A1">
      <w:pPr>
        <w:pStyle w:val="analisa12"/>
      </w:pPr>
      <w:r>
        <w:t xml:space="preserve">Rangkap </w:t>
      </w:r>
      <w:r>
        <w:tab/>
        <w:t>:</w:t>
      </w:r>
      <w:r>
        <w:tab/>
        <w:t>1 Lembar</w:t>
      </w:r>
    </w:p>
    <w:p w:rsidR="00E439E7" w:rsidRDefault="00E439E7" w:rsidP="00F228A1">
      <w:pPr>
        <w:pStyle w:val="analisa12"/>
      </w:pPr>
      <w:r>
        <w:t>Frekuensi</w:t>
      </w:r>
      <w:r>
        <w:tab/>
        <w:t>:</w:t>
      </w:r>
      <w:r>
        <w:tab/>
      </w:r>
      <w:r w:rsidR="00106576">
        <w:t xml:space="preserve">8 kali setiap </w:t>
      </w:r>
      <w:r>
        <w:t>1 Bulan</w:t>
      </w:r>
    </w:p>
    <w:p w:rsidR="00E439E7" w:rsidRDefault="00E439E7" w:rsidP="00F228A1">
      <w:pPr>
        <w:pStyle w:val="analisa12"/>
      </w:pPr>
      <w:r>
        <w:t>Volume</w:t>
      </w:r>
      <w:r>
        <w:tab/>
        <w:t>:</w:t>
      </w:r>
      <w:r>
        <w:tab/>
        <w:t>10</w:t>
      </w:r>
    </w:p>
    <w:p w:rsidR="00E439E7" w:rsidRDefault="00E439E7" w:rsidP="00F228A1">
      <w:pPr>
        <w:pStyle w:val="analisa12"/>
      </w:pPr>
      <w:r>
        <w:t xml:space="preserve">Keterangan </w:t>
      </w:r>
      <w:r>
        <w:tab/>
        <w:t>:</w:t>
      </w:r>
      <w:r>
        <w:tab/>
        <w:t>Form ini digunakan untuk mendata barang yang akan dikeluarkan dari gudang.</w:t>
      </w:r>
    </w:p>
    <w:p w:rsidR="00E439E7" w:rsidRDefault="00E439E7" w:rsidP="00F228A1">
      <w:pPr>
        <w:pStyle w:val="analisa11"/>
      </w:pPr>
      <w:r>
        <w:t>Nama Masukan</w:t>
      </w:r>
      <w:r>
        <w:tab/>
        <w:t>:</w:t>
      </w:r>
      <w:r>
        <w:tab/>
      </w:r>
      <w:r w:rsidRPr="00F0305C">
        <w:t xml:space="preserve">Form </w:t>
      </w:r>
      <w:r>
        <w:t>Cari Barang</w:t>
      </w:r>
    </w:p>
    <w:p w:rsidR="00E439E7" w:rsidRDefault="00E439E7" w:rsidP="00F228A1">
      <w:pPr>
        <w:pStyle w:val="analisa12"/>
      </w:pPr>
      <w:r>
        <w:t xml:space="preserve">Sumber </w:t>
      </w:r>
      <w:r>
        <w:tab/>
        <w:t>:</w:t>
      </w:r>
      <w:r>
        <w:tab/>
        <w:t>-</w:t>
      </w:r>
    </w:p>
    <w:p w:rsidR="00E439E7" w:rsidRDefault="00E439E7" w:rsidP="00F228A1">
      <w:pPr>
        <w:pStyle w:val="analisa12"/>
      </w:pPr>
      <w:r>
        <w:t xml:space="preserve">Fungsi  </w:t>
      </w:r>
      <w:r>
        <w:tab/>
        <w:t>:</w:t>
      </w:r>
      <w:r>
        <w:tab/>
        <w:t>Mencari barang yang akan diperlukan atau di pesan.</w:t>
      </w:r>
    </w:p>
    <w:p w:rsidR="00E439E7" w:rsidRDefault="00E439E7" w:rsidP="00F228A1">
      <w:pPr>
        <w:pStyle w:val="analisa12"/>
      </w:pPr>
      <w:r>
        <w:t xml:space="preserve">Media </w:t>
      </w:r>
      <w:r>
        <w:tab/>
        <w:t>:</w:t>
      </w:r>
      <w:r>
        <w:tab/>
        <w:t>Layar</w:t>
      </w:r>
    </w:p>
    <w:p w:rsidR="00E439E7" w:rsidRDefault="00E439E7" w:rsidP="00F228A1">
      <w:pPr>
        <w:pStyle w:val="analisa12"/>
      </w:pPr>
      <w:r>
        <w:lastRenderedPageBreak/>
        <w:t xml:space="preserve">Rangkap </w:t>
      </w:r>
      <w:r>
        <w:tab/>
        <w:t>:</w:t>
      </w:r>
      <w:r>
        <w:tab/>
        <w:t>1 Lembar</w:t>
      </w:r>
    </w:p>
    <w:p w:rsidR="00E439E7" w:rsidRDefault="00E439E7" w:rsidP="00F228A1">
      <w:pPr>
        <w:pStyle w:val="analisa12"/>
      </w:pPr>
      <w:r>
        <w:t>Frekuensi</w:t>
      </w:r>
      <w:r>
        <w:tab/>
        <w:t>:</w:t>
      </w:r>
      <w:r>
        <w:tab/>
        <w:t>8 kali</w:t>
      </w:r>
      <w:r w:rsidR="00CA25DD">
        <w:t xml:space="preserve"> setiap </w:t>
      </w:r>
      <w:r>
        <w:t>1 Bulan</w:t>
      </w:r>
    </w:p>
    <w:p w:rsidR="00E439E7" w:rsidRDefault="00E439E7" w:rsidP="00F228A1">
      <w:pPr>
        <w:pStyle w:val="analisa12"/>
      </w:pPr>
      <w:r>
        <w:t>Volume</w:t>
      </w:r>
      <w:r>
        <w:tab/>
        <w:t>:</w:t>
      </w:r>
      <w:r>
        <w:tab/>
        <w:t>10</w:t>
      </w:r>
    </w:p>
    <w:p w:rsidR="00E439E7" w:rsidRDefault="00E439E7" w:rsidP="00F228A1">
      <w:pPr>
        <w:pStyle w:val="analisa12"/>
      </w:pPr>
      <w:r>
        <w:t xml:space="preserve">Keterangan </w:t>
      </w:r>
      <w:r>
        <w:tab/>
        <w:t>:</w:t>
      </w:r>
      <w:r>
        <w:tab/>
        <w:t>Form ini digunakan untuk mendata barang yang akan dikeluarkan dari gudang.</w:t>
      </w:r>
    </w:p>
    <w:p w:rsidR="00E439E7" w:rsidRDefault="00ED4A29" w:rsidP="00F228A1">
      <w:pPr>
        <w:pStyle w:val="analisa11"/>
      </w:pPr>
      <w:r>
        <w:t>N</w:t>
      </w:r>
      <w:r w:rsidR="00E439E7">
        <w:t>ama Masukan</w:t>
      </w:r>
      <w:r w:rsidR="00E439E7">
        <w:tab/>
        <w:t>:</w:t>
      </w:r>
      <w:r w:rsidR="00E439E7">
        <w:tab/>
      </w:r>
      <w:r w:rsidR="00E439E7" w:rsidRPr="00F0305C">
        <w:t xml:space="preserve">Form </w:t>
      </w:r>
      <w:r w:rsidR="001672A9">
        <w:t>Laporan Stok</w:t>
      </w:r>
    </w:p>
    <w:p w:rsidR="00E439E7" w:rsidRDefault="00E439E7" w:rsidP="00F228A1">
      <w:pPr>
        <w:pStyle w:val="analisa12"/>
      </w:pPr>
      <w:r>
        <w:t xml:space="preserve">Sumber </w:t>
      </w:r>
      <w:r>
        <w:tab/>
        <w:t>:</w:t>
      </w:r>
      <w:r>
        <w:tab/>
      </w:r>
      <w:r w:rsidR="00C12ED8">
        <w:t>-</w:t>
      </w:r>
    </w:p>
    <w:p w:rsidR="00E439E7" w:rsidRDefault="00E439E7" w:rsidP="00F228A1">
      <w:pPr>
        <w:pStyle w:val="analisa12"/>
      </w:pPr>
      <w:r>
        <w:t xml:space="preserve">Fungsi  </w:t>
      </w:r>
      <w:r>
        <w:tab/>
        <w:t>:</w:t>
      </w:r>
      <w:r>
        <w:tab/>
      </w:r>
      <w:r w:rsidR="00C12ED8">
        <w:t>Membuat laporan stok yang dibutuhkan oleh manager.</w:t>
      </w:r>
    </w:p>
    <w:p w:rsidR="00E439E7" w:rsidRDefault="00E439E7" w:rsidP="00F228A1">
      <w:pPr>
        <w:pStyle w:val="analisa12"/>
      </w:pPr>
      <w:r>
        <w:t xml:space="preserve">Media </w:t>
      </w:r>
      <w:r>
        <w:tab/>
        <w:t>:</w:t>
      </w:r>
      <w:r>
        <w:tab/>
        <w:t>Layar</w:t>
      </w:r>
      <w:r w:rsidR="00D15412">
        <w:t>, Cetak kertas.</w:t>
      </w:r>
    </w:p>
    <w:p w:rsidR="00E439E7" w:rsidRDefault="00E439E7" w:rsidP="00F228A1">
      <w:pPr>
        <w:pStyle w:val="analisa12"/>
      </w:pPr>
      <w:r>
        <w:t xml:space="preserve">Rangkap </w:t>
      </w:r>
      <w:r>
        <w:tab/>
        <w:t>:</w:t>
      </w:r>
      <w:r>
        <w:tab/>
        <w:t>-</w:t>
      </w:r>
    </w:p>
    <w:p w:rsidR="00E439E7" w:rsidRDefault="00E439E7" w:rsidP="00F228A1">
      <w:pPr>
        <w:pStyle w:val="analisa12"/>
      </w:pPr>
      <w:r>
        <w:t>Frekuensi</w:t>
      </w:r>
      <w:r>
        <w:tab/>
        <w:t>:</w:t>
      </w:r>
      <w:r>
        <w:tab/>
      </w:r>
      <w:r w:rsidR="00263929">
        <w:t>2</w:t>
      </w:r>
      <w:r>
        <w:t xml:space="preserve"> kali</w:t>
      </w:r>
      <w:r w:rsidR="00ED4A29">
        <w:t xml:space="preserve"> setiap </w:t>
      </w:r>
      <w:r>
        <w:t>1 Bulan</w:t>
      </w:r>
    </w:p>
    <w:p w:rsidR="00E439E7" w:rsidRDefault="00E439E7" w:rsidP="00F228A1">
      <w:pPr>
        <w:pStyle w:val="analisa12"/>
      </w:pPr>
      <w:r>
        <w:t>Volume</w:t>
      </w:r>
      <w:r>
        <w:tab/>
        <w:t>:</w:t>
      </w:r>
      <w:r>
        <w:tab/>
        <w:t>10</w:t>
      </w:r>
    </w:p>
    <w:p w:rsidR="00E439E7" w:rsidRDefault="00E439E7" w:rsidP="00F228A1">
      <w:pPr>
        <w:pStyle w:val="analisa12"/>
      </w:pPr>
      <w:r>
        <w:t xml:space="preserve">Keterangan </w:t>
      </w:r>
      <w:r>
        <w:tab/>
        <w:t>:</w:t>
      </w:r>
      <w:r>
        <w:tab/>
      </w:r>
      <w:r w:rsidR="001672A9">
        <w:t>Form ini digunakan untuk me</w:t>
      </w:r>
      <w:r w:rsidR="00263929">
        <w:t>mbuat laporan stok terakhir dari barang</w:t>
      </w:r>
      <w:r w:rsidR="00B76401">
        <w:t xml:space="preserve"> yang ada di dalam sistem.</w:t>
      </w:r>
    </w:p>
    <w:p w:rsidR="0003538E" w:rsidRDefault="00B76401" w:rsidP="00F228A1">
      <w:pPr>
        <w:pStyle w:val="analisa11"/>
      </w:pPr>
      <w:r>
        <w:t>Nama Masukan</w:t>
      </w:r>
      <w:r>
        <w:tab/>
        <w:t xml:space="preserve">: </w:t>
      </w:r>
      <w:r w:rsidR="00C63EFE">
        <w:tab/>
        <w:t>Form Cek Stok Barang</w:t>
      </w:r>
    </w:p>
    <w:p w:rsidR="00B072EF" w:rsidRDefault="00B072EF" w:rsidP="00F228A1">
      <w:pPr>
        <w:pStyle w:val="analisa12"/>
      </w:pPr>
      <w:r>
        <w:t xml:space="preserve">Sumber </w:t>
      </w:r>
      <w:r>
        <w:tab/>
        <w:t>:</w:t>
      </w:r>
      <w:r>
        <w:tab/>
        <w:t>-</w:t>
      </w:r>
    </w:p>
    <w:p w:rsidR="00B072EF" w:rsidRDefault="00B072EF" w:rsidP="00F228A1">
      <w:pPr>
        <w:pStyle w:val="analisa12"/>
      </w:pPr>
      <w:r>
        <w:t xml:space="preserve">Fungsi  </w:t>
      </w:r>
      <w:r>
        <w:tab/>
        <w:t>:</w:t>
      </w:r>
      <w:r>
        <w:tab/>
        <w:t>Melakukan pengecekan jumlah stok terbaru dari kode barang yang terdapat di dalam sistem inventory.</w:t>
      </w:r>
    </w:p>
    <w:p w:rsidR="00B072EF" w:rsidRDefault="00B072EF" w:rsidP="00F228A1">
      <w:pPr>
        <w:pStyle w:val="analisa12"/>
      </w:pPr>
      <w:r>
        <w:t xml:space="preserve">Media </w:t>
      </w:r>
      <w:r>
        <w:tab/>
        <w:t>:</w:t>
      </w:r>
      <w:r>
        <w:tab/>
        <w:t>Layar.</w:t>
      </w:r>
    </w:p>
    <w:p w:rsidR="00B072EF" w:rsidRDefault="00B072EF" w:rsidP="00F228A1">
      <w:pPr>
        <w:pStyle w:val="analisa12"/>
      </w:pPr>
      <w:r>
        <w:t xml:space="preserve">Rangkap </w:t>
      </w:r>
      <w:r>
        <w:tab/>
        <w:t>:</w:t>
      </w:r>
      <w:r>
        <w:tab/>
        <w:t>-</w:t>
      </w:r>
    </w:p>
    <w:p w:rsidR="00B072EF" w:rsidRDefault="00B072EF" w:rsidP="00F228A1">
      <w:pPr>
        <w:pStyle w:val="analisa12"/>
      </w:pPr>
      <w:r>
        <w:t>Frekuensi</w:t>
      </w:r>
      <w:r>
        <w:tab/>
        <w:t>:</w:t>
      </w:r>
      <w:r>
        <w:tab/>
        <w:t>25 kali setiap 1 Bulan</w:t>
      </w:r>
    </w:p>
    <w:p w:rsidR="00B072EF" w:rsidRDefault="00B072EF" w:rsidP="00F228A1">
      <w:pPr>
        <w:pStyle w:val="analisa12"/>
      </w:pPr>
      <w:r>
        <w:lastRenderedPageBreak/>
        <w:t>Volume</w:t>
      </w:r>
      <w:r>
        <w:tab/>
        <w:t>:</w:t>
      </w:r>
      <w:r>
        <w:tab/>
        <w:t>10</w:t>
      </w:r>
    </w:p>
    <w:p w:rsidR="00B072EF" w:rsidRDefault="00B072EF" w:rsidP="00F228A1">
      <w:pPr>
        <w:pStyle w:val="analisa12"/>
      </w:pPr>
      <w:r>
        <w:t xml:space="preserve">Keterangan </w:t>
      </w:r>
      <w:r>
        <w:tab/>
        <w:t>:</w:t>
      </w:r>
      <w:r>
        <w:tab/>
        <w:t xml:space="preserve">Form ini digunakan untuk </w:t>
      </w:r>
      <w:r w:rsidR="00E44628">
        <w:t>menampilkan jumlah stok terbaru dari barang atau kode barang yang di cari di dalam sistem</w:t>
      </w:r>
      <w:r>
        <w:t>.</w:t>
      </w:r>
    </w:p>
    <w:p w:rsidR="0003538E" w:rsidRDefault="00444DDF" w:rsidP="00316D0E">
      <w:pPr>
        <w:pStyle w:val="Heading3"/>
        <w:rPr>
          <w:lang w:val="en-US"/>
        </w:rPr>
      </w:pPr>
      <w:r>
        <w:rPr>
          <w:lang w:val="en-US"/>
        </w:rPr>
        <w:t>Rancangan</w:t>
      </w:r>
      <w:r w:rsidR="0003538E">
        <w:rPr>
          <w:lang w:val="en-US"/>
        </w:rPr>
        <w:t xml:space="preserve"> P</w:t>
      </w:r>
      <w:r>
        <w:rPr>
          <w:lang w:val="en-US"/>
        </w:rPr>
        <w:t>roses</w:t>
      </w:r>
    </w:p>
    <w:p w:rsidR="00596A51" w:rsidRDefault="00596A51" w:rsidP="00D74751">
      <w:pPr>
        <w:pStyle w:val="analisa11"/>
        <w:numPr>
          <w:ilvl w:val="0"/>
          <w:numId w:val="63"/>
        </w:numPr>
      </w:pPr>
      <w:r>
        <w:t>Nama Proses</w:t>
      </w:r>
      <w:r>
        <w:tab/>
        <w:t>:</w:t>
      </w:r>
      <w:r>
        <w:tab/>
        <w:t>Mastering Barang</w:t>
      </w:r>
    </w:p>
    <w:p w:rsidR="00596A51" w:rsidRDefault="00596A51" w:rsidP="00F228A1">
      <w:pPr>
        <w:pStyle w:val="analisa12"/>
      </w:pPr>
      <w:r>
        <w:t xml:space="preserve">Sumber </w:t>
      </w:r>
      <w:r>
        <w:tab/>
        <w:t>:</w:t>
      </w:r>
      <w:r>
        <w:tab/>
        <w:t>Surat Jalan/Surat Pemesanan Barang</w:t>
      </w:r>
    </w:p>
    <w:p w:rsidR="00596A51" w:rsidRDefault="00596A51" w:rsidP="00F228A1">
      <w:pPr>
        <w:pStyle w:val="analisa12"/>
      </w:pPr>
      <w:r>
        <w:t xml:space="preserve">Fungsi  </w:t>
      </w:r>
      <w:r>
        <w:tab/>
        <w:t>:</w:t>
      </w:r>
      <w:r>
        <w:tab/>
        <w:t>Memproses data barang baru yang sebelumnya belum ada.</w:t>
      </w:r>
    </w:p>
    <w:p w:rsidR="00596A51" w:rsidRDefault="00596A51" w:rsidP="00F228A1">
      <w:pPr>
        <w:pStyle w:val="analisa12"/>
      </w:pPr>
      <w:r>
        <w:t xml:space="preserve">Media </w:t>
      </w:r>
      <w:r>
        <w:tab/>
        <w:t>:</w:t>
      </w:r>
      <w:r>
        <w:tab/>
        <w:t>Kertas</w:t>
      </w:r>
    </w:p>
    <w:p w:rsidR="00596A51" w:rsidRDefault="00596A51" w:rsidP="00F228A1">
      <w:pPr>
        <w:pStyle w:val="analisa12"/>
      </w:pPr>
      <w:r>
        <w:t xml:space="preserve">Rangkap </w:t>
      </w:r>
      <w:r>
        <w:tab/>
        <w:t>:</w:t>
      </w:r>
      <w:r>
        <w:tab/>
        <w:t>1 Lembar</w:t>
      </w:r>
    </w:p>
    <w:p w:rsidR="00596A51" w:rsidRDefault="00596A51" w:rsidP="00F228A1">
      <w:pPr>
        <w:pStyle w:val="analisa12"/>
      </w:pPr>
      <w:r>
        <w:t>Frekuensi</w:t>
      </w:r>
      <w:r>
        <w:tab/>
        <w:t>:</w:t>
      </w:r>
      <w:r>
        <w:tab/>
        <w:t>4 kali/1 Bulan</w:t>
      </w:r>
    </w:p>
    <w:p w:rsidR="00596A51" w:rsidRDefault="00596A51" w:rsidP="00F228A1">
      <w:pPr>
        <w:pStyle w:val="analisa12"/>
      </w:pPr>
      <w:r>
        <w:t>Volume</w:t>
      </w:r>
      <w:r>
        <w:tab/>
        <w:t>:</w:t>
      </w:r>
      <w:r>
        <w:tab/>
        <w:t>10</w:t>
      </w:r>
    </w:p>
    <w:p w:rsidR="00596A51" w:rsidRDefault="00596A51" w:rsidP="00F228A1">
      <w:pPr>
        <w:pStyle w:val="analisa12"/>
      </w:pPr>
      <w:r>
        <w:t xml:space="preserve">Keterangan </w:t>
      </w:r>
      <w:r>
        <w:tab/>
        <w:t>:</w:t>
      </w:r>
      <w:r>
        <w:tab/>
      </w:r>
      <w:r w:rsidR="00154EFC">
        <w:t>Proses mastering barang merupakan proses pembuatan data-data dasar dari barang yang harus pertama kali dimasukkan ke dalam sistem.</w:t>
      </w:r>
    </w:p>
    <w:p w:rsidR="00596A51" w:rsidRDefault="00596A51" w:rsidP="00F228A1">
      <w:pPr>
        <w:pStyle w:val="analisa11"/>
      </w:pPr>
      <w:r>
        <w:t>Nama Proses</w:t>
      </w:r>
      <w:r>
        <w:tab/>
        <w:t>:</w:t>
      </w:r>
      <w:r>
        <w:tab/>
        <w:t>Transaksi Masuk</w:t>
      </w:r>
    </w:p>
    <w:p w:rsidR="00596A51" w:rsidRDefault="00596A51" w:rsidP="00F228A1">
      <w:pPr>
        <w:pStyle w:val="analisa12"/>
      </w:pPr>
      <w:r>
        <w:t xml:space="preserve">Sumber </w:t>
      </w:r>
      <w:r>
        <w:tab/>
        <w:t>:</w:t>
      </w:r>
      <w:r>
        <w:tab/>
        <w:t>Surat Jalan/Surat Pemesanan Barang</w:t>
      </w:r>
    </w:p>
    <w:p w:rsidR="00596A51" w:rsidRDefault="00596A51" w:rsidP="00F228A1">
      <w:pPr>
        <w:pStyle w:val="analisa12"/>
      </w:pPr>
      <w:r>
        <w:t xml:space="preserve">Fungsi  </w:t>
      </w:r>
      <w:r>
        <w:tab/>
        <w:t>:</w:t>
      </w:r>
      <w:r>
        <w:tab/>
        <w:t>Memasukkan data barang kedalam sistem.</w:t>
      </w:r>
    </w:p>
    <w:p w:rsidR="00596A51" w:rsidRDefault="00596A51" w:rsidP="00F228A1">
      <w:pPr>
        <w:pStyle w:val="analisa12"/>
      </w:pPr>
      <w:r>
        <w:t xml:space="preserve">Media </w:t>
      </w:r>
      <w:r>
        <w:tab/>
        <w:t>:</w:t>
      </w:r>
      <w:r>
        <w:tab/>
        <w:t>Kertas</w:t>
      </w:r>
    </w:p>
    <w:p w:rsidR="00596A51" w:rsidRDefault="00596A51" w:rsidP="00F228A1">
      <w:pPr>
        <w:pStyle w:val="analisa12"/>
      </w:pPr>
      <w:r>
        <w:t xml:space="preserve">Rangkap </w:t>
      </w:r>
      <w:r>
        <w:tab/>
        <w:t>:</w:t>
      </w:r>
      <w:r>
        <w:tab/>
        <w:t>1 Lembar</w:t>
      </w:r>
    </w:p>
    <w:p w:rsidR="00596A51" w:rsidRDefault="00596A51" w:rsidP="00F228A1">
      <w:pPr>
        <w:pStyle w:val="analisa12"/>
      </w:pPr>
      <w:r>
        <w:t>Frekuensi</w:t>
      </w:r>
      <w:r>
        <w:tab/>
        <w:t>:</w:t>
      </w:r>
      <w:r>
        <w:tab/>
        <w:t>4 kali/1 Bulan</w:t>
      </w:r>
    </w:p>
    <w:p w:rsidR="00596A51" w:rsidRDefault="00596A51" w:rsidP="00F228A1">
      <w:pPr>
        <w:pStyle w:val="analisa12"/>
      </w:pPr>
      <w:r>
        <w:t>Volume</w:t>
      </w:r>
      <w:r>
        <w:tab/>
        <w:t>:</w:t>
      </w:r>
      <w:r>
        <w:tab/>
        <w:t>10</w:t>
      </w:r>
    </w:p>
    <w:p w:rsidR="00596A51" w:rsidRDefault="00596A51" w:rsidP="00F228A1">
      <w:pPr>
        <w:pStyle w:val="analisa12"/>
      </w:pPr>
      <w:r>
        <w:lastRenderedPageBreak/>
        <w:t xml:space="preserve">Keterangan </w:t>
      </w:r>
      <w:r>
        <w:tab/>
        <w:t>:</w:t>
      </w:r>
      <w:r w:rsidR="00A4490A">
        <w:t xml:space="preserve"> </w:t>
      </w:r>
      <w:r w:rsidR="00A4490A">
        <w:tab/>
        <w:t>Proses melakukan semua aktifitas pencatatan barang yang masuk ke dalam sistem</w:t>
      </w:r>
      <w:r w:rsidR="001D3A93">
        <w:t>.</w:t>
      </w:r>
      <w:r>
        <w:tab/>
      </w:r>
    </w:p>
    <w:p w:rsidR="00596A51" w:rsidRDefault="00596A51" w:rsidP="00F228A1">
      <w:pPr>
        <w:pStyle w:val="analisa11"/>
      </w:pPr>
      <w:r>
        <w:t>Nama Proses</w:t>
      </w:r>
      <w:r>
        <w:tab/>
        <w:t>:</w:t>
      </w:r>
      <w:r>
        <w:tab/>
        <w:t>Transaksi Keluar</w:t>
      </w:r>
    </w:p>
    <w:p w:rsidR="00596A51" w:rsidRDefault="00596A51" w:rsidP="00F228A1">
      <w:pPr>
        <w:pStyle w:val="analisa12"/>
      </w:pPr>
      <w:r>
        <w:t xml:space="preserve">Sumber </w:t>
      </w:r>
      <w:r>
        <w:tab/>
        <w:t>:</w:t>
      </w:r>
      <w:r>
        <w:tab/>
        <w:t>Order Produksi</w:t>
      </w:r>
    </w:p>
    <w:p w:rsidR="00596A51" w:rsidRDefault="00596A51" w:rsidP="00F228A1">
      <w:pPr>
        <w:pStyle w:val="analisa12"/>
      </w:pPr>
      <w:r>
        <w:t xml:space="preserve">Fungsi  </w:t>
      </w:r>
      <w:r>
        <w:tab/>
        <w:t>:</w:t>
      </w:r>
      <w:r>
        <w:tab/>
        <w:t>Mendata barang yang akan di butuhkan untuk melakukan produksi barang.</w:t>
      </w:r>
    </w:p>
    <w:p w:rsidR="00596A51" w:rsidRDefault="00596A51" w:rsidP="00F228A1">
      <w:pPr>
        <w:pStyle w:val="analisa12"/>
      </w:pPr>
      <w:r>
        <w:t xml:space="preserve">Media </w:t>
      </w:r>
      <w:r>
        <w:tab/>
        <w:t>:</w:t>
      </w:r>
      <w:r>
        <w:tab/>
        <w:t>Kertas</w:t>
      </w:r>
    </w:p>
    <w:p w:rsidR="00596A51" w:rsidRDefault="00596A51" w:rsidP="00F228A1">
      <w:pPr>
        <w:pStyle w:val="analisa12"/>
      </w:pPr>
      <w:r>
        <w:t xml:space="preserve">Rangkap </w:t>
      </w:r>
      <w:r>
        <w:tab/>
        <w:t>:</w:t>
      </w:r>
      <w:r>
        <w:tab/>
        <w:t>1 Lembar</w:t>
      </w:r>
    </w:p>
    <w:p w:rsidR="00596A51" w:rsidRDefault="00596A51" w:rsidP="00F228A1">
      <w:pPr>
        <w:pStyle w:val="analisa12"/>
      </w:pPr>
      <w:r>
        <w:t>Frekuensi</w:t>
      </w:r>
      <w:r>
        <w:tab/>
        <w:t>:</w:t>
      </w:r>
      <w:r>
        <w:tab/>
        <w:t>8 kali/1 Bulan</w:t>
      </w:r>
    </w:p>
    <w:p w:rsidR="00596A51" w:rsidRDefault="00596A51" w:rsidP="00F228A1">
      <w:pPr>
        <w:pStyle w:val="analisa12"/>
      </w:pPr>
      <w:r>
        <w:t>Volume</w:t>
      </w:r>
      <w:r>
        <w:tab/>
        <w:t>:</w:t>
      </w:r>
      <w:r>
        <w:tab/>
        <w:t>20</w:t>
      </w:r>
    </w:p>
    <w:p w:rsidR="00596A51" w:rsidRDefault="00596A51" w:rsidP="00F228A1">
      <w:pPr>
        <w:pStyle w:val="analisa12"/>
      </w:pPr>
      <w:r>
        <w:t xml:space="preserve">Keterangan </w:t>
      </w:r>
      <w:r>
        <w:tab/>
        <w:t>:</w:t>
      </w:r>
      <w:r>
        <w:tab/>
      </w:r>
      <w:r w:rsidR="00C95EEF">
        <w:t>Proses ini mencatat semua pengeluaran barang yang digunakan oleh setipan staff produksi maupun kegiatan yang lain.</w:t>
      </w:r>
    </w:p>
    <w:p w:rsidR="00596A51" w:rsidRDefault="00596A51" w:rsidP="00F228A1">
      <w:pPr>
        <w:pStyle w:val="analisa11"/>
      </w:pPr>
      <w:r>
        <w:t>Nama Proses</w:t>
      </w:r>
      <w:r>
        <w:tab/>
        <w:t>:</w:t>
      </w:r>
      <w:r>
        <w:tab/>
        <w:t>Cek Stok</w:t>
      </w:r>
    </w:p>
    <w:p w:rsidR="00596A51" w:rsidRDefault="00596A51" w:rsidP="00F228A1">
      <w:pPr>
        <w:pStyle w:val="analisa12"/>
      </w:pPr>
      <w:r>
        <w:t xml:space="preserve">Sumber </w:t>
      </w:r>
      <w:r>
        <w:tab/>
        <w:t>:</w:t>
      </w:r>
      <w:r>
        <w:tab/>
        <w:t>-</w:t>
      </w:r>
    </w:p>
    <w:p w:rsidR="00596A51" w:rsidRDefault="00596A51" w:rsidP="00F228A1">
      <w:pPr>
        <w:pStyle w:val="analisa12"/>
      </w:pPr>
      <w:r>
        <w:t xml:space="preserve">Fungsi  </w:t>
      </w:r>
      <w:r>
        <w:tab/>
        <w:t>:</w:t>
      </w:r>
      <w:r>
        <w:tab/>
        <w:t xml:space="preserve">Mengetahui stok </w:t>
      </w:r>
      <w:r w:rsidR="0027263F">
        <w:t xml:space="preserve">barang </w:t>
      </w:r>
      <w:r>
        <w:t>terbaru</w:t>
      </w:r>
      <w:r w:rsidR="00236F71">
        <w:t>.</w:t>
      </w:r>
    </w:p>
    <w:p w:rsidR="00596A51" w:rsidRDefault="00596A51" w:rsidP="00F228A1">
      <w:pPr>
        <w:pStyle w:val="analisa12"/>
      </w:pPr>
      <w:r>
        <w:t xml:space="preserve">Media </w:t>
      </w:r>
      <w:r>
        <w:tab/>
        <w:t>:</w:t>
      </w:r>
      <w:r>
        <w:tab/>
        <w:t>Layar</w:t>
      </w:r>
    </w:p>
    <w:p w:rsidR="00596A51" w:rsidRDefault="00596A51" w:rsidP="00F228A1">
      <w:pPr>
        <w:pStyle w:val="analisa12"/>
      </w:pPr>
      <w:r>
        <w:t xml:space="preserve">Rangkap </w:t>
      </w:r>
      <w:r>
        <w:tab/>
        <w:t>:</w:t>
      </w:r>
      <w:r>
        <w:tab/>
        <w:t>-</w:t>
      </w:r>
    </w:p>
    <w:p w:rsidR="00596A51" w:rsidRDefault="00596A51" w:rsidP="00F228A1">
      <w:pPr>
        <w:pStyle w:val="analisa12"/>
      </w:pPr>
      <w:r>
        <w:t>Frekuensi</w:t>
      </w:r>
      <w:r>
        <w:tab/>
        <w:t>:</w:t>
      </w:r>
      <w:r>
        <w:tab/>
        <w:t>30 kali/1 Bulan</w:t>
      </w:r>
    </w:p>
    <w:p w:rsidR="00596A51" w:rsidRDefault="00596A51" w:rsidP="00F228A1">
      <w:pPr>
        <w:pStyle w:val="analisa12"/>
      </w:pPr>
      <w:r>
        <w:t>Volume</w:t>
      </w:r>
      <w:r>
        <w:tab/>
        <w:t>:</w:t>
      </w:r>
      <w:r>
        <w:tab/>
        <w:t>-</w:t>
      </w:r>
    </w:p>
    <w:p w:rsidR="00596A51" w:rsidRDefault="00596A51" w:rsidP="00F228A1">
      <w:pPr>
        <w:pStyle w:val="analisa12"/>
      </w:pPr>
      <w:r>
        <w:t xml:space="preserve">Keterangan </w:t>
      </w:r>
      <w:r>
        <w:tab/>
        <w:t>:</w:t>
      </w:r>
      <w:r>
        <w:tab/>
      </w:r>
      <w:r w:rsidR="00844880">
        <w:t>Proses ini membantu melakukan pengecekan stok terakhir dari kode barang yang dicari.</w:t>
      </w:r>
    </w:p>
    <w:p w:rsidR="00596A51" w:rsidRDefault="00596A51" w:rsidP="00F228A1">
      <w:pPr>
        <w:pStyle w:val="analisa11"/>
      </w:pPr>
      <w:r>
        <w:t>Nama Proses</w:t>
      </w:r>
      <w:r>
        <w:tab/>
        <w:t>:</w:t>
      </w:r>
      <w:r>
        <w:tab/>
        <w:t>Laporan Stok</w:t>
      </w:r>
    </w:p>
    <w:p w:rsidR="00596A51" w:rsidRPr="00A87141" w:rsidRDefault="00596A51" w:rsidP="00F228A1">
      <w:pPr>
        <w:pStyle w:val="analisa12"/>
      </w:pPr>
      <w:r w:rsidRPr="00A87141">
        <w:lastRenderedPageBreak/>
        <w:t xml:space="preserve">Sumber </w:t>
      </w:r>
      <w:r w:rsidRPr="00A87141">
        <w:tab/>
        <w:t>:</w:t>
      </w:r>
      <w:r w:rsidRPr="00A87141">
        <w:tab/>
        <w:t>Data Masukan dan Keluaran</w:t>
      </w:r>
    </w:p>
    <w:p w:rsidR="00596A51" w:rsidRPr="00A87141" w:rsidRDefault="00596A51" w:rsidP="00F228A1">
      <w:pPr>
        <w:pStyle w:val="analisa12"/>
      </w:pPr>
      <w:r w:rsidRPr="00A87141">
        <w:t xml:space="preserve">Fungsi  </w:t>
      </w:r>
      <w:r w:rsidRPr="00A87141">
        <w:tab/>
        <w:t>:</w:t>
      </w:r>
      <w:r w:rsidRPr="00A87141">
        <w:tab/>
        <w:t>Laporan detail dari stok setiap barang.</w:t>
      </w:r>
    </w:p>
    <w:p w:rsidR="00596A51" w:rsidRPr="00A87141" w:rsidRDefault="00596A51" w:rsidP="00F228A1">
      <w:pPr>
        <w:pStyle w:val="analisa12"/>
      </w:pPr>
      <w:r w:rsidRPr="00A87141">
        <w:t xml:space="preserve">Media </w:t>
      </w:r>
      <w:r w:rsidRPr="00A87141">
        <w:tab/>
        <w:t>:</w:t>
      </w:r>
      <w:r w:rsidRPr="00A87141">
        <w:tab/>
        <w:t>Kertas</w:t>
      </w:r>
    </w:p>
    <w:p w:rsidR="00596A51" w:rsidRPr="00A87141" w:rsidRDefault="00596A51" w:rsidP="00F228A1">
      <w:pPr>
        <w:pStyle w:val="analisa12"/>
      </w:pPr>
      <w:r w:rsidRPr="00A87141">
        <w:t xml:space="preserve">Rangkap </w:t>
      </w:r>
      <w:r w:rsidRPr="00A87141">
        <w:tab/>
        <w:t>:</w:t>
      </w:r>
      <w:r w:rsidRPr="00A87141">
        <w:tab/>
        <w:t>3 Lembar</w:t>
      </w:r>
    </w:p>
    <w:p w:rsidR="00596A51" w:rsidRPr="00A87141" w:rsidRDefault="00596A51" w:rsidP="00F228A1">
      <w:pPr>
        <w:pStyle w:val="analisa12"/>
      </w:pPr>
      <w:r w:rsidRPr="00A87141">
        <w:t>Frekuensi</w:t>
      </w:r>
      <w:r w:rsidRPr="00A87141">
        <w:tab/>
        <w:t>:</w:t>
      </w:r>
      <w:r w:rsidRPr="00A87141">
        <w:tab/>
        <w:t>4 kali/1 Bulan</w:t>
      </w:r>
    </w:p>
    <w:p w:rsidR="00596A51" w:rsidRPr="00A87141" w:rsidRDefault="00596A51" w:rsidP="00F228A1">
      <w:pPr>
        <w:pStyle w:val="analisa12"/>
      </w:pPr>
      <w:r w:rsidRPr="00A87141">
        <w:t>Volume</w:t>
      </w:r>
      <w:r w:rsidRPr="00A87141">
        <w:tab/>
        <w:t>:</w:t>
      </w:r>
      <w:r w:rsidRPr="00A87141">
        <w:tab/>
        <w:t>500</w:t>
      </w:r>
    </w:p>
    <w:p w:rsidR="00596A51" w:rsidRDefault="00596A51" w:rsidP="00F228A1">
      <w:pPr>
        <w:pStyle w:val="analisa12"/>
      </w:pPr>
      <w:r w:rsidRPr="00A87141">
        <w:t xml:space="preserve">Keterangan </w:t>
      </w:r>
      <w:r w:rsidRPr="00A87141">
        <w:tab/>
        <w:t>:</w:t>
      </w:r>
      <w:r>
        <w:tab/>
      </w:r>
      <w:r w:rsidR="004533C3">
        <w:t xml:space="preserve">Proses ini membuat laporan </w:t>
      </w:r>
      <w:r w:rsidR="00034E15">
        <w:t>yang dibutuhkan Manager produksi maupun departemen yang lain</w:t>
      </w:r>
      <w:r w:rsidR="0090453B">
        <w:t>.</w:t>
      </w:r>
    </w:p>
    <w:p w:rsidR="0003538E" w:rsidRDefault="00444DDF" w:rsidP="00316D0E">
      <w:pPr>
        <w:pStyle w:val="Heading3"/>
        <w:rPr>
          <w:lang w:val="en-US"/>
        </w:rPr>
      </w:pPr>
      <w:r>
        <w:rPr>
          <w:lang w:val="en-US"/>
        </w:rPr>
        <w:t>Rancangan</w:t>
      </w:r>
      <w:r w:rsidR="0003538E">
        <w:rPr>
          <w:lang w:val="en-US"/>
        </w:rPr>
        <w:t xml:space="preserve"> Keluaran</w:t>
      </w:r>
    </w:p>
    <w:p w:rsidR="0032717D" w:rsidRDefault="0032717D" w:rsidP="00D74751">
      <w:pPr>
        <w:pStyle w:val="analisa11"/>
        <w:numPr>
          <w:ilvl w:val="0"/>
          <w:numId w:val="64"/>
        </w:numPr>
      </w:pPr>
      <w:r>
        <w:t>Nama Proses</w:t>
      </w:r>
      <w:r>
        <w:tab/>
        <w:t>:</w:t>
      </w:r>
      <w:r>
        <w:tab/>
        <w:t>List Master Barang</w:t>
      </w:r>
    </w:p>
    <w:p w:rsidR="0032717D" w:rsidRDefault="0032717D" w:rsidP="00F228A1">
      <w:pPr>
        <w:pStyle w:val="analisa12"/>
      </w:pPr>
      <w:r>
        <w:t xml:space="preserve">Sumber </w:t>
      </w:r>
      <w:r>
        <w:tab/>
        <w:t>:</w:t>
      </w:r>
      <w:r>
        <w:tab/>
        <w:t xml:space="preserve">Pemesanan Barang </w:t>
      </w:r>
    </w:p>
    <w:p w:rsidR="0032717D" w:rsidRDefault="0032717D" w:rsidP="00F228A1">
      <w:pPr>
        <w:pStyle w:val="analisa12"/>
      </w:pPr>
      <w:r>
        <w:t xml:space="preserve">Fungsi  </w:t>
      </w:r>
      <w:r>
        <w:tab/>
        <w:t>:</w:t>
      </w:r>
      <w:r>
        <w:tab/>
        <w:t xml:space="preserve">Melihat seluruh </w:t>
      </w:r>
      <w:r w:rsidR="0012764A">
        <w:t xml:space="preserve">data </w:t>
      </w:r>
      <w:r>
        <w:t>master barang.</w:t>
      </w:r>
    </w:p>
    <w:p w:rsidR="0032717D" w:rsidRDefault="0032717D" w:rsidP="00F228A1">
      <w:pPr>
        <w:pStyle w:val="analisa12"/>
      </w:pPr>
      <w:r>
        <w:t xml:space="preserve">Media </w:t>
      </w:r>
      <w:r>
        <w:tab/>
        <w:t>:</w:t>
      </w:r>
      <w:r>
        <w:tab/>
        <w:t>Layar</w:t>
      </w:r>
    </w:p>
    <w:p w:rsidR="0032717D" w:rsidRDefault="0032717D" w:rsidP="00F228A1">
      <w:pPr>
        <w:pStyle w:val="analisa12"/>
      </w:pPr>
      <w:r>
        <w:t xml:space="preserve">Rangkap </w:t>
      </w:r>
      <w:r>
        <w:tab/>
        <w:t>:</w:t>
      </w:r>
      <w:r>
        <w:tab/>
        <w:t>-</w:t>
      </w:r>
    </w:p>
    <w:p w:rsidR="0032717D" w:rsidRDefault="0032717D" w:rsidP="00F228A1">
      <w:pPr>
        <w:pStyle w:val="analisa12"/>
      </w:pPr>
      <w:r>
        <w:t>Frekuensi</w:t>
      </w:r>
      <w:r>
        <w:tab/>
        <w:t>:</w:t>
      </w:r>
      <w:r>
        <w:tab/>
        <w:t>4 kali/1 Bulan</w:t>
      </w:r>
    </w:p>
    <w:p w:rsidR="0032717D" w:rsidRDefault="0032717D" w:rsidP="00F228A1">
      <w:pPr>
        <w:pStyle w:val="analisa12"/>
      </w:pPr>
      <w:r>
        <w:t>Volume</w:t>
      </w:r>
      <w:r>
        <w:tab/>
        <w:t>:</w:t>
      </w:r>
      <w:r>
        <w:tab/>
        <w:t>Sebanyak total barang</w:t>
      </w:r>
    </w:p>
    <w:p w:rsidR="0032717D" w:rsidRDefault="0032717D" w:rsidP="00F228A1">
      <w:pPr>
        <w:pStyle w:val="analisa12"/>
      </w:pPr>
      <w:r>
        <w:t xml:space="preserve">Keterangan </w:t>
      </w:r>
      <w:r>
        <w:tab/>
        <w:t>:</w:t>
      </w:r>
      <w:r>
        <w:tab/>
      </w:r>
      <w:r w:rsidR="00A45FBD">
        <w:t xml:space="preserve">Proses ini menampilkan daftar master barang </w:t>
      </w:r>
      <w:r w:rsidR="00FB5DA1">
        <w:t xml:space="preserve">dari </w:t>
      </w:r>
      <w:r w:rsidR="00A45FBD">
        <w:t>sistem</w:t>
      </w:r>
      <w:r w:rsidR="00FB5DA1">
        <w:t>.</w:t>
      </w:r>
    </w:p>
    <w:p w:rsidR="0032717D" w:rsidRDefault="0032717D" w:rsidP="00F228A1">
      <w:pPr>
        <w:pStyle w:val="analisa11"/>
      </w:pPr>
      <w:r>
        <w:t>Nama Proses</w:t>
      </w:r>
      <w:r>
        <w:tab/>
        <w:t>:</w:t>
      </w:r>
      <w:r>
        <w:tab/>
        <w:t>List Transaksi Masuk</w:t>
      </w:r>
    </w:p>
    <w:p w:rsidR="0032717D" w:rsidRDefault="0032717D" w:rsidP="00F228A1">
      <w:pPr>
        <w:pStyle w:val="analisa12"/>
      </w:pPr>
      <w:r>
        <w:t xml:space="preserve">Sumber </w:t>
      </w:r>
      <w:r>
        <w:tab/>
        <w:t>:</w:t>
      </w:r>
      <w:r>
        <w:tab/>
        <w:t>Surat Jalan/Surat Pemesanan Barang</w:t>
      </w:r>
    </w:p>
    <w:p w:rsidR="0032717D" w:rsidRDefault="0032717D" w:rsidP="00F228A1">
      <w:pPr>
        <w:pStyle w:val="analisa12"/>
      </w:pPr>
      <w:r>
        <w:t xml:space="preserve">Fungsi  </w:t>
      </w:r>
      <w:r>
        <w:tab/>
        <w:t>:</w:t>
      </w:r>
      <w:r>
        <w:tab/>
        <w:t xml:space="preserve">Melihat </w:t>
      </w:r>
      <w:r w:rsidR="002C0AD5">
        <w:t>daftar transaksi masuk</w:t>
      </w:r>
      <w:r>
        <w:t>.</w:t>
      </w:r>
    </w:p>
    <w:p w:rsidR="0032717D" w:rsidRDefault="0032717D" w:rsidP="00F228A1">
      <w:pPr>
        <w:pStyle w:val="analisa12"/>
      </w:pPr>
      <w:r>
        <w:t xml:space="preserve">Media </w:t>
      </w:r>
      <w:r>
        <w:tab/>
        <w:t>:</w:t>
      </w:r>
      <w:r>
        <w:tab/>
        <w:t>Layar</w:t>
      </w:r>
    </w:p>
    <w:p w:rsidR="0032717D" w:rsidRDefault="0032717D" w:rsidP="00F228A1">
      <w:pPr>
        <w:pStyle w:val="analisa12"/>
      </w:pPr>
      <w:r>
        <w:t xml:space="preserve">Rangkap </w:t>
      </w:r>
      <w:r>
        <w:tab/>
        <w:t>:</w:t>
      </w:r>
      <w:r>
        <w:tab/>
        <w:t>-</w:t>
      </w:r>
    </w:p>
    <w:p w:rsidR="0032717D" w:rsidRDefault="0032717D" w:rsidP="00F228A1">
      <w:pPr>
        <w:pStyle w:val="analisa12"/>
      </w:pPr>
      <w:r>
        <w:lastRenderedPageBreak/>
        <w:t>Frekuensi</w:t>
      </w:r>
      <w:r>
        <w:tab/>
        <w:t>:</w:t>
      </w:r>
      <w:r>
        <w:tab/>
        <w:t>4 kali/1 Bulan</w:t>
      </w:r>
    </w:p>
    <w:p w:rsidR="0032717D" w:rsidRDefault="0032717D" w:rsidP="00F228A1">
      <w:pPr>
        <w:pStyle w:val="analisa12"/>
      </w:pPr>
      <w:r>
        <w:t>Volume</w:t>
      </w:r>
      <w:r>
        <w:tab/>
        <w:t>:</w:t>
      </w:r>
      <w:r>
        <w:tab/>
        <w:t>Sebanyak pesanan barang</w:t>
      </w:r>
    </w:p>
    <w:p w:rsidR="0032717D" w:rsidRDefault="0032717D" w:rsidP="00F228A1">
      <w:pPr>
        <w:pStyle w:val="analisa12"/>
      </w:pPr>
      <w:r>
        <w:t xml:space="preserve">Keterangan </w:t>
      </w:r>
      <w:r>
        <w:tab/>
        <w:t>:</w:t>
      </w:r>
      <w:r>
        <w:tab/>
      </w:r>
      <w:r w:rsidR="002F710F">
        <w:t xml:space="preserve">Proses berikut ini menampilkan catatan barang yang telah dimasukkan ke dalam sistem </w:t>
      </w:r>
      <w:r w:rsidR="002F710F" w:rsidRPr="002F710F">
        <w:rPr>
          <w:i/>
        </w:rPr>
        <w:t>inventory</w:t>
      </w:r>
      <w:r w:rsidR="002F710F">
        <w:t xml:space="preserve">.  </w:t>
      </w:r>
    </w:p>
    <w:p w:rsidR="0032717D" w:rsidRDefault="0032717D" w:rsidP="00F228A1">
      <w:pPr>
        <w:pStyle w:val="analisa11"/>
      </w:pPr>
      <w:r>
        <w:t>Nama Proses</w:t>
      </w:r>
      <w:r>
        <w:tab/>
        <w:t>:</w:t>
      </w:r>
      <w:r>
        <w:tab/>
        <w:t>List Transaksi Keluar</w:t>
      </w:r>
    </w:p>
    <w:p w:rsidR="0032717D" w:rsidRDefault="0032717D" w:rsidP="00F228A1">
      <w:pPr>
        <w:pStyle w:val="analisa12"/>
      </w:pPr>
      <w:r>
        <w:t xml:space="preserve">Sumber </w:t>
      </w:r>
      <w:r>
        <w:tab/>
        <w:t>:</w:t>
      </w:r>
      <w:r>
        <w:tab/>
        <w:t>Order Produksi</w:t>
      </w:r>
    </w:p>
    <w:p w:rsidR="0032717D" w:rsidRDefault="0032717D" w:rsidP="00F228A1">
      <w:pPr>
        <w:pStyle w:val="analisa12"/>
      </w:pPr>
      <w:r>
        <w:t xml:space="preserve">Fungsi  </w:t>
      </w:r>
      <w:r>
        <w:tab/>
        <w:t>:</w:t>
      </w:r>
      <w:r>
        <w:tab/>
        <w:t xml:space="preserve">Melihat </w:t>
      </w:r>
      <w:r w:rsidR="002C0AD5">
        <w:t xml:space="preserve">daftar </w:t>
      </w:r>
      <w:r>
        <w:t xml:space="preserve">transaksi </w:t>
      </w:r>
      <w:r w:rsidR="002C0AD5">
        <w:t>keluar</w:t>
      </w:r>
      <w:r>
        <w:t>.</w:t>
      </w:r>
    </w:p>
    <w:p w:rsidR="0032717D" w:rsidRDefault="0032717D" w:rsidP="00F228A1">
      <w:pPr>
        <w:pStyle w:val="analisa12"/>
      </w:pPr>
      <w:r>
        <w:t xml:space="preserve">Media </w:t>
      </w:r>
      <w:r>
        <w:tab/>
        <w:t>:</w:t>
      </w:r>
      <w:r>
        <w:tab/>
        <w:t>Layar</w:t>
      </w:r>
    </w:p>
    <w:p w:rsidR="0032717D" w:rsidRDefault="0032717D" w:rsidP="00F228A1">
      <w:pPr>
        <w:pStyle w:val="analisa12"/>
      </w:pPr>
      <w:r>
        <w:t xml:space="preserve">Rangkap </w:t>
      </w:r>
      <w:r>
        <w:tab/>
        <w:t>:</w:t>
      </w:r>
      <w:r>
        <w:tab/>
        <w:t>-</w:t>
      </w:r>
    </w:p>
    <w:p w:rsidR="0032717D" w:rsidRDefault="0032717D" w:rsidP="00F228A1">
      <w:pPr>
        <w:pStyle w:val="analisa12"/>
      </w:pPr>
      <w:r>
        <w:t>Frekuensi</w:t>
      </w:r>
      <w:r>
        <w:tab/>
        <w:t>:</w:t>
      </w:r>
      <w:r>
        <w:tab/>
        <w:t>8 kali/1 Bulan</w:t>
      </w:r>
    </w:p>
    <w:p w:rsidR="0032717D" w:rsidRDefault="0032717D" w:rsidP="00F228A1">
      <w:pPr>
        <w:pStyle w:val="analisa12"/>
      </w:pPr>
      <w:r>
        <w:t>Volume</w:t>
      </w:r>
      <w:r>
        <w:tab/>
        <w:t>:</w:t>
      </w:r>
      <w:r>
        <w:tab/>
        <w:t>Sebanyak jumlah penggunaan barang yang diperlukan.</w:t>
      </w:r>
    </w:p>
    <w:p w:rsidR="0032717D" w:rsidRDefault="0032717D" w:rsidP="00F228A1">
      <w:pPr>
        <w:pStyle w:val="analisa12"/>
      </w:pPr>
      <w:r>
        <w:t xml:space="preserve">Keterangan </w:t>
      </w:r>
      <w:r>
        <w:tab/>
        <w:t>:</w:t>
      </w:r>
      <w:r>
        <w:tab/>
      </w:r>
      <w:r w:rsidR="00886BC0">
        <w:t xml:space="preserve">Proses berikut ini menampilkan catatan barang yang telah dikeluarkan dari sistem </w:t>
      </w:r>
      <w:r w:rsidR="00886BC0" w:rsidRPr="002F710F">
        <w:rPr>
          <w:i/>
        </w:rPr>
        <w:t>inventory</w:t>
      </w:r>
      <w:r w:rsidR="00886BC0">
        <w:t>.</w:t>
      </w:r>
    </w:p>
    <w:p w:rsidR="0032717D" w:rsidRDefault="0032717D" w:rsidP="00F228A1">
      <w:pPr>
        <w:pStyle w:val="analisa11"/>
      </w:pPr>
      <w:r>
        <w:t>Nama Proses</w:t>
      </w:r>
      <w:r>
        <w:tab/>
        <w:t>:</w:t>
      </w:r>
      <w:r>
        <w:tab/>
        <w:t>List Cek Stok</w:t>
      </w:r>
    </w:p>
    <w:p w:rsidR="0032717D" w:rsidRDefault="0032717D" w:rsidP="00F228A1">
      <w:pPr>
        <w:pStyle w:val="analisa12"/>
      </w:pPr>
      <w:r>
        <w:t xml:space="preserve">Sumber </w:t>
      </w:r>
      <w:r>
        <w:tab/>
        <w:t>:</w:t>
      </w:r>
      <w:r>
        <w:tab/>
        <w:t>-</w:t>
      </w:r>
    </w:p>
    <w:p w:rsidR="0032717D" w:rsidRDefault="0032717D" w:rsidP="00F228A1">
      <w:pPr>
        <w:pStyle w:val="analisa12"/>
      </w:pPr>
      <w:r>
        <w:t xml:space="preserve">Fungsi  </w:t>
      </w:r>
      <w:r>
        <w:tab/>
        <w:t>:</w:t>
      </w:r>
      <w:r>
        <w:tab/>
        <w:t xml:space="preserve">Menampilkan stok </w:t>
      </w:r>
      <w:r w:rsidR="002C0AD5">
        <w:t xml:space="preserve">barang </w:t>
      </w:r>
      <w:r>
        <w:t>terbaru.</w:t>
      </w:r>
    </w:p>
    <w:p w:rsidR="0032717D" w:rsidRDefault="0032717D" w:rsidP="00F228A1">
      <w:pPr>
        <w:pStyle w:val="analisa12"/>
      </w:pPr>
      <w:r>
        <w:t xml:space="preserve">Media </w:t>
      </w:r>
      <w:r>
        <w:tab/>
        <w:t>:</w:t>
      </w:r>
      <w:r>
        <w:tab/>
        <w:t>Layar</w:t>
      </w:r>
    </w:p>
    <w:p w:rsidR="0032717D" w:rsidRDefault="0032717D" w:rsidP="00F228A1">
      <w:pPr>
        <w:pStyle w:val="analisa12"/>
      </w:pPr>
      <w:r>
        <w:t xml:space="preserve">Rangkap </w:t>
      </w:r>
      <w:r>
        <w:tab/>
        <w:t>:</w:t>
      </w:r>
      <w:r>
        <w:tab/>
        <w:t>-</w:t>
      </w:r>
    </w:p>
    <w:p w:rsidR="0032717D" w:rsidRDefault="0032717D" w:rsidP="00F228A1">
      <w:pPr>
        <w:pStyle w:val="analisa12"/>
      </w:pPr>
      <w:r>
        <w:t>Frekuensi</w:t>
      </w:r>
      <w:r>
        <w:tab/>
        <w:t>:</w:t>
      </w:r>
      <w:r>
        <w:tab/>
        <w:t>30 kali/1 Bulan</w:t>
      </w:r>
    </w:p>
    <w:p w:rsidR="0032717D" w:rsidRDefault="0032717D" w:rsidP="00F228A1">
      <w:pPr>
        <w:pStyle w:val="analisa12"/>
      </w:pPr>
      <w:r>
        <w:t>Volume</w:t>
      </w:r>
      <w:r>
        <w:tab/>
        <w:t>:</w:t>
      </w:r>
      <w:r>
        <w:tab/>
        <w:t>Sejumlah barang yang dicek</w:t>
      </w:r>
    </w:p>
    <w:p w:rsidR="0032717D" w:rsidRDefault="0032717D" w:rsidP="00F228A1">
      <w:pPr>
        <w:pStyle w:val="analisa12"/>
      </w:pPr>
      <w:r>
        <w:t xml:space="preserve">Keterangan </w:t>
      </w:r>
      <w:r>
        <w:tab/>
        <w:t>:</w:t>
      </w:r>
      <w:r>
        <w:tab/>
      </w:r>
      <w:r w:rsidR="003B55E3">
        <w:t xml:space="preserve">Proses ini menampilkan jumlah stok </w:t>
      </w:r>
      <w:r w:rsidR="00446050">
        <w:t>dari barang yang dicari</w:t>
      </w:r>
      <w:r w:rsidR="00A801E1">
        <w:t>.</w:t>
      </w:r>
    </w:p>
    <w:p w:rsidR="0032717D" w:rsidRDefault="00A801E1" w:rsidP="00F228A1">
      <w:pPr>
        <w:pStyle w:val="analisa11"/>
      </w:pPr>
      <w:r>
        <w:lastRenderedPageBreak/>
        <w:t>N</w:t>
      </w:r>
      <w:r w:rsidR="0032717D">
        <w:t>ama Proses</w:t>
      </w:r>
      <w:r w:rsidR="0032717D">
        <w:tab/>
        <w:t>:</w:t>
      </w:r>
      <w:r w:rsidR="0032717D">
        <w:tab/>
        <w:t>Print Laporan Stok</w:t>
      </w:r>
    </w:p>
    <w:p w:rsidR="0032717D" w:rsidRDefault="0032717D" w:rsidP="00F228A1">
      <w:pPr>
        <w:pStyle w:val="analisa12"/>
      </w:pPr>
      <w:r>
        <w:t xml:space="preserve">Sumber </w:t>
      </w:r>
      <w:r>
        <w:tab/>
        <w:t>:</w:t>
      </w:r>
      <w:r>
        <w:tab/>
        <w:t>Data Masukan dan Keluaran</w:t>
      </w:r>
    </w:p>
    <w:p w:rsidR="0032717D" w:rsidRDefault="0032717D" w:rsidP="00F228A1">
      <w:pPr>
        <w:pStyle w:val="analisa12"/>
      </w:pPr>
      <w:r>
        <w:t xml:space="preserve">Fungsi  </w:t>
      </w:r>
      <w:r>
        <w:tab/>
        <w:t>:</w:t>
      </w:r>
      <w:r>
        <w:tab/>
        <w:t>Laporan detail dari stok setiap barang.</w:t>
      </w:r>
    </w:p>
    <w:p w:rsidR="0032717D" w:rsidRDefault="0032717D" w:rsidP="00F228A1">
      <w:pPr>
        <w:pStyle w:val="analisa12"/>
      </w:pPr>
      <w:r>
        <w:t xml:space="preserve">Media </w:t>
      </w:r>
      <w:r>
        <w:tab/>
        <w:t>:</w:t>
      </w:r>
      <w:r>
        <w:tab/>
        <w:t>Kertas</w:t>
      </w:r>
    </w:p>
    <w:p w:rsidR="0032717D" w:rsidRDefault="0032717D" w:rsidP="00F228A1">
      <w:pPr>
        <w:pStyle w:val="analisa12"/>
      </w:pPr>
      <w:r>
        <w:t xml:space="preserve">Rangkap </w:t>
      </w:r>
      <w:r>
        <w:tab/>
        <w:t>:</w:t>
      </w:r>
      <w:r>
        <w:tab/>
        <w:t>1 Lembar</w:t>
      </w:r>
    </w:p>
    <w:p w:rsidR="0032717D" w:rsidRDefault="0032717D" w:rsidP="00F228A1">
      <w:pPr>
        <w:pStyle w:val="analisa12"/>
      </w:pPr>
      <w:r>
        <w:t>Frekuensi</w:t>
      </w:r>
      <w:r>
        <w:tab/>
        <w:t>:</w:t>
      </w:r>
      <w:r>
        <w:tab/>
        <w:t>4 kali/1 Bulan</w:t>
      </w:r>
    </w:p>
    <w:p w:rsidR="0032717D" w:rsidRDefault="0032717D" w:rsidP="00F228A1">
      <w:pPr>
        <w:pStyle w:val="analisa12"/>
      </w:pPr>
      <w:r>
        <w:t>Volume</w:t>
      </w:r>
      <w:r>
        <w:tab/>
        <w:t>:</w:t>
      </w:r>
      <w:r>
        <w:tab/>
        <w:t>500</w:t>
      </w:r>
    </w:p>
    <w:p w:rsidR="0032717D" w:rsidRDefault="0032717D" w:rsidP="00F228A1">
      <w:pPr>
        <w:pStyle w:val="analisa12"/>
      </w:pPr>
      <w:r>
        <w:t xml:space="preserve">Keterangan </w:t>
      </w:r>
      <w:r>
        <w:tab/>
        <w:t>:</w:t>
      </w:r>
      <w:r>
        <w:tab/>
      </w:r>
      <w:r w:rsidR="00FD5F26">
        <w:t xml:space="preserve">Proses ini mengirimkan daftar laporan dari sistem untuk dapat di cetak dan di simpan sebagai </w:t>
      </w:r>
      <w:r w:rsidR="00FD5F26" w:rsidRPr="00FD5F26">
        <w:rPr>
          <w:i/>
        </w:rPr>
        <w:t>softcopy</w:t>
      </w:r>
      <w:r w:rsidR="00FD5F26">
        <w:t>.</w:t>
      </w:r>
    </w:p>
    <w:p w:rsidR="002C0AD5" w:rsidRDefault="002C0AD5" w:rsidP="00F228A1">
      <w:pPr>
        <w:pStyle w:val="analisa2"/>
      </w:pPr>
    </w:p>
    <w:p w:rsidR="00D859D2" w:rsidRDefault="00D859D2" w:rsidP="006302FA">
      <w:pPr>
        <w:pStyle w:val="Heading2"/>
        <w:numPr>
          <w:ilvl w:val="0"/>
          <w:numId w:val="3"/>
        </w:numPr>
      </w:pPr>
      <w:bookmarkStart w:id="52" w:name="_Toc445208014"/>
      <w:r>
        <w:t>Diagram Alir Data (DAD) Sistem yang Diusulkan</w:t>
      </w:r>
      <w:bookmarkEnd w:id="52"/>
    </w:p>
    <w:p w:rsidR="00A4072D" w:rsidRDefault="003643F8" w:rsidP="004E4DC3">
      <w:pPr>
        <w:pStyle w:val="Heading3"/>
        <w:numPr>
          <w:ilvl w:val="0"/>
          <w:numId w:val="42"/>
        </w:numPr>
        <w:rPr>
          <w:lang w:val="en-US"/>
        </w:rPr>
      </w:pPr>
      <w:r w:rsidRPr="003643F8">
        <w:rPr>
          <w:lang w:val="en-US"/>
        </w:rPr>
        <w:t>Diagram Konteks</w:t>
      </w:r>
    </w:p>
    <w:p w:rsidR="003C2412" w:rsidRDefault="003C2412" w:rsidP="003C2412">
      <w:pPr>
        <w:pStyle w:val="paragraf2"/>
      </w:pPr>
      <w:r>
        <w:t xml:space="preserve">Diagram Konteks merupakan suatu model yang digunakan untuk menjelaskan aliran data yang keluar dan masuk ke dalam sistem utama. Dalam perancangan sistem inventory ini, penulis ingin menggambarkan aliran data sistem </w:t>
      </w:r>
      <w:r w:rsidRPr="003C2412">
        <w:rPr>
          <w:i/>
        </w:rPr>
        <w:t>inventory</w:t>
      </w:r>
      <w:r>
        <w:t xml:space="preserve"> pada PT. Daun Bir</w:t>
      </w:r>
      <w:r w:rsidR="00A81124">
        <w:t>u Engineering seperti gambar 14</w:t>
      </w:r>
      <w:r>
        <w:t xml:space="preserve"> berikut.</w:t>
      </w:r>
    </w:p>
    <w:p w:rsidR="008B1614" w:rsidRDefault="008B1614" w:rsidP="008B1614">
      <w:pPr>
        <w:pStyle w:val="Caption"/>
        <w:rPr>
          <w:lang w:val="en-US"/>
        </w:rPr>
      </w:pPr>
      <w:bookmarkStart w:id="53" w:name="_Toc445355010"/>
      <w:r>
        <w:t xml:space="preserve">Gambar </w:t>
      </w:r>
      <w:r>
        <w:fldChar w:fldCharType="begin"/>
      </w:r>
      <w:r>
        <w:instrText xml:space="preserve"> SEQ Gambar \* ARABIC </w:instrText>
      </w:r>
      <w:r>
        <w:fldChar w:fldCharType="separate"/>
      </w:r>
      <w:r w:rsidR="00E95F6B">
        <w:rPr>
          <w:noProof/>
        </w:rPr>
        <w:t>14</w:t>
      </w:r>
      <w:r>
        <w:fldChar w:fldCharType="end"/>
      </w:r>
      <w:r>
        <w:rPr>
          <w:lang w:val="en-US"/>
        </w:rPr>
        <w:t xml:space="preserve">. </w:t>
      </w:r>
      <w:r>
        <w:rPr>
          <w:noProof/>
          <w:lang w:val="en-US"/>
        </w:rPr>
        <w:t xml:space="preserve">Diagram </w:t>
      </w:r>
      <w:r w:rsidR="0007169C">
        <w:rPr>
          <w:lang w:val="en-US"/>
        </w:rPr>
        <w:t>Konteks Sistem Inventory pada PT. DBE</w:t>
      </w:r>
      <w:bookmarkEnd w:id="53"/>
    </w:p>
    <w:p w:rsidR="007A21B1" w:rsidRDefault="007A21B1" w:rsidP="000127BE">
      <w:pPr>
        <w:pStyle w:val="dftGB"/>
        <w:rPr>
          <w:lang w:val="en-US"/>
        </w:rPr>
      </w:pPr>
    </w:p>
    <w:p w:rsidR="004C6D84" w:rsidRDefault="00860CAF" w:rsidP="000127BE">
      <w:pPr>
        <w:pStyle w:val="dftGB"/>
      </w:pPr>
      <w:r>
        <w:object w:dxaOrig="9241" w:dyaOrig="5236">
          <v:shape id="_x0000_i1037" type="#_x0000_t75" style="width:365.45pt;height:206.9pt" o:ole="">
            <v:imagedata r:id="rId40" o:title=""/>
          </v:shape>
          <o:OLEObject Type="Embed" ProgID="Visio.Drawing.15" ShapeID="_x0000_i1037" DrawAspect="Content" ObjectID="_1519101928" r:id="rId41"/>
        </w:object>
      </w:r>
    </w:p>
    <w:p w:rsidR="0007169C" w:rsidRDefault="0007169C" w:rsidP="000127BE">
      <w:pPr>
        <w:pStyle w:val="dftGB"/>
      </w:pPr>
    </w:p>
    <w:p w:rsidR="003643F8" w:rsidRDefault="003643F8" w:rsidP="003643F8">
      <w:pPr>
        <w:pStyle w:val="Heading3"/>
        <w:rPr>
          <w:lang w:val="en-US"/>
        </w:rPr>
      </w:pPr>
      <w:r>
        <w:rPr>
          <w:lang w:val="en-US"/>
        </w:rPr>
        <w:t>Diagram Nol</w:t>
      </w:r>
    </w:p>
    <w:p w:rsidR="00FD210E" w:rsidRDefault="00A81124" w:rsidP="00A81124">
      <w:pPr>
        <w:pStyle w:val="Caption"/>
      </w:pPr>
      <w:bookmarkStart w:id="54" w:name="_Toc445355011"/>
      <w:r>
        <w:t xml:space="preserve">Gambar </w:t>
      </w:r>
      <w:r>
        <w:fldChar w:fldCharType="begin"/>
      </w:r>
      <w:r>
        <w:instrText xml:space="preserve"> SEQ Gambar \* ARABIC </w:instrText>
      </w:r>
      <w:r>
        <w:fldChar w:fldCharType="separate"/>
      </w:r>
      <w:r w:rsidR="00E95F6B">
        <w:rPr>
          <w:noProof/>
        </w:rPr>
        <w:t>15</w:t>
      </w:r>
      <w:r>
        <w:fldChar w:fldCharType="end"/>
      </w:r>
      <w:r>
        <w:rPr>
          <w:lang w:val="en-US"/>
        </w:rPr>
        <w:t xml:space="preserve">. </w:t>
      </w:r>
      <w:r>
        <w:rPr>
          <w:noProof/>
          <w:lang w:val="en-US"/>
        </w:rPr>
        <w:t>Diagram Nol Sistem Inventory PT. DBE</w:t>
      </w:r>
      <w:bookmarkEnd w:id="54"/>
    </w:p>
    <w:p w:rsidR="00601619" w:rsidRDefault="00860CAF" w:rsidP="00601619">
      <w:pPr>
        <w:pStyle w:val="paragraf2"/>
      </w:pPr>
      <w:r>
        <w:object w:dxaOrig="10261" w:dyaOrig="10861">
          <v:shape id="_x0000_i1038" type="#_x0000_t75" style="width:369.1pt;height:390.25pt" o:ole="">
            <v:imagedata r:id="rId42" o:title=""/>
          </v:shape>
          <o:OLEObject Type="Embed" ProgID="Visio.Drawing.15" ShapeID="_x0000_i1038" DrawAspect="Content" ObjectID="_1519101929" r:id="rId43"/>
        </w:object>
      </w:r>
      <w:r w:rsidR="00601619" w:rsidRPr="00601619">
        <w:t xml:space="preserve"> </w:t>
      </w:r>
    </w:p>
    <w:p w:rsidR="00601619" w:rsidRDefault="0013461A" w:rsidP="00A956E6">
      <w:pPr>
        <w:pStyle w:val="paragraf2"/>
        <w:ind w:firstLine="0"/>
      </w:pPr>
      <w:r>
        <w:t>Proses-proses yang terjadi pada Diagram Nol adalah sebagai berikut :</w:t>
      </w:r>
    </w:p>
    <w:p w:rsidR="00601619" w:rsidRPr="00C42129" w:rsidRDefault="00601619" w:rsidP="00D74751">
      <w:pPr>
        <w:pStyle w:val="analisa11"/>
        <w:numPr>
          <w:ilvl w:val="0"/>
          <w:numId w:val="65"/>
        </w:numPr>
      </w:pPr>
      <w:r w:rsidRPr="00C42129">
        <w:t>Proses 1.0 (Mastering Barang)</w:t>
      </w:r>
    </w:p>
    <w:p w:rsidR="00601619" w:rsidRDefault="00601619" w:rsidP="008C7520">
      <w:pPr>
        <w:pStyle w:val="paragraph3"/>
        <w:ind w:left="1134"/>
      </w:pPr>
      <w:r>
        <w:t xml:space="preserve">Proses Mastering Barang merupakan sebuah proses untuk membuat data-data Master (data-data dasar) yang nantinya diperlukan oleh Sistem Inventori. Data-data Master yang digunakan dalam system Inventori ini diataranya berupa data Master Barang, data Master Kategori Barang, Master Jenis Produk serta Master Vendor (penyedia barang). Data-data tersebut sangatlah penting untuk menjalankan aplikasi system inventori agar dapat berjalan dengan baik. Pada proses </w:t>
      </w:r>
      <w:r>
        <w:lastRenderedPageBreak/>
        <w:t>ini seua data master di simpan pada database barang, produk, kategori dan vendor.</w:t>
      </w:r>
      <w:r w:rsidR="009549D9">
        <w:t xml:space="preserve"> </w:t>
      </w:r>
      <w:r>
        <w:t>Proses Mastering Barang hanya dapat dilakukan oleh Staff Administratsi.</w:t>
      </w:r>
    </w:p>
    <w:p w:rsidR="00601619" w:rsidRDefault="00601619" w:rsidP="00F228A1">
      <w:pPr>
        <w:pStyle w:val="analisa11"/>
      </w:pPr>
      <w:r>
        <w:t>Proses 2.0 (Transaksi Masuk)</w:t>
      </w:r>
    </w:p>
    <w:p w:rsidR="00601619" w:rsidRDefault="00601619" w:rsidP="008C7520">
      <w:pPr>
        <w:pStyle w:val="paragraph3"/>
        <w:ind w:left="1134"/>
      </w:pPr>
      <w:r>
        <w:t>Proses selanjutanya setelah melakukan proses mastering barang adalah proses penginputan transaksi masuk. Yang melakukan proses transaksi masuk adalah staff, dimana pada proses ini staff melakukan proses peng-inputan data barang-barang yang baru di terima dari vendor dan akan di masukkan ke dalam system inventori dengan berbekal surat jalan atau tanda terima barang dari vendor ke perusahaan.</w:t>
      </w:r>
    </w:p>
    <w:p w:rsidR="00601619" w:rsidRDefault="00601619" w:rsidP="008C7520">
      <w:pPr>
        <w:pStyle w:val="paragraph3"/>
        <w:ind w:left="1134"/>
      </w:pPr>
      <w:r>
        <w:t>Dalam proses 2.0 dibutuhkan data master barang, dan hasil inputnya akan di masukkan ke dalam database trxin dan trxlog.</w:t>
      </w:r>
    </w:p>
    <w:p w:rsidR="00601619" w:rsidRDefault="00601619" w:rsidP="00F228A1">
      <w:pPr>
        <w:pStyle w:val="analisa11"/>
      </w:pPr>
      <w:r>
        <w:t>Proses 3.0 (Transaksi Keluar)</w:t>
      </w:r>
    </w:p>
    <w:p w:rsidR="00601619" w:rsidRDefault="00601619" w:rsidP="008C7520">
      <w:pPr>
        <w:pStyle w:val="paragraph3"/>
        <w:ind w:left="1134"/>
      </w:pPr>
      <w:r>
        <w:t>Apabila staff membutuhkan part, maka proses 3.0 berguna untuk melakukan proses pengeluaran barang. Proses ini di catat dalam database trxout dan trxlog dan dilakukan oleh staff.</w:t>
      </w:r>
    </w:p>
    <w:p w:rsidR="00601619" w:rsidRDefault="00601619" w:rsidP="00F228A1">
      <w:pPr>
        <w:pStyle w:val="analisa11"/>
      </w:pPr>
      <w:r>
        <w:t>Proses 4.0 (Cek Stok)</w:t>
      </w:r>
    </w:p>
    <w:p w:rsidR="00601619" w:rsidRDefault="00601619" w:rsidP="008C7520">
      <w:pPr>
        <w:pStyle w:val="paragraph3"/>
        <w:ind w:left="1134"/>
      </w:pPr>
      <w:r>
        <w:t>Pada proses 4.0, staff dapat melakukan pengecekan stok terbaru dari proses-proses sebelumnya, dimana terdapat pemasukan barang serta pengeluaran barang. Pada proses pengecekan stok ini diambil dari database stok dan barang.</w:t>
      </w:r>
    </w:p>
    <w:p w:rsidR="00601619" w:rsidRDefault="00601619" w:rsidP="00F228A1">
      <w:pPr>
        <w:pStyle w:val="analisa11"/>
      </w:pPr>
      <w:r>
        <w:t>Proses 5.0</w:t>
      </w:r>
      <w:r w:rsidRPr="00C42129">
        <w:t xml:space="preserve"> </w:t>
      </w:r>
      <w:r>
        <w:t>(Laporan Stok)</w:t>
      </w:r>
    </w:p>
    <w:p w:rsidR="00601619" w:rsidRDefault="00601619" w:rsidP="008C7520">
      <w:pPr>
        <w:pStyle w:val="paragraph3"/>
        <w:ind w:left="1134"/>
      </w:pPr>
      <w:r>
        <w:lastRenderedPageBreak/>
        <w:t>Untuk mengetahui jumlah stok, proses 5.0 ini memproses data dari database stok dan barang sehingga dapat disajikan penampilan jumlah stok yang terbaru. Proses ini dibutuhkan oleh manager department serta departemen keuangan.</w:t>
      </w:r>
    </w:p>
    <w:p w:rsidR="003643F8" w:rsidRDefault="003643F8" w:rsidP="003643F8">
      <w:pPr>
        <w:pStyle w:val="Heading3"/>
        <w:rPr>
          <w:lang w:val="en-US"/>
        </w:rPr>
      </w:pPr>
      <w:r>
        <w:rPr>
          <w:lang w:val="en-US"/>
        </w:rPr>
        <w:t>Diagram Rinci</w:t>
      </w:r>
    </w:p>
    <w:p w:rsidR="004B1168" w:rsidRDefault="0009556D" w:rsidP="00F228A1">
      <w:pPr>
        <w:pStyle w:val="listheading4"/>
        <w:numPr>
          <w:ilvl w:val="0"/>
          <w:numId w:val="43"/>
        </w:numPr>
      </w:pPr>
      <w:r w:rsidRPr="00F228A1">
        <w:rPr>
          <w:lang w:val="en-US"/>
        </w:rPr>
        <w:t xml:space="preserve">Diagram Rinci Level 1 </w:t>
      </w:r>
      <w:r w:rsidR="00E66FCE">
        <w:t>Proses 1.0</w:t>
      </w:r>
    </w:p>
    <w:p w:rsidR="0035561E" w:rsidRDefault="004B1168" w:rsidP="0035561E">
      <w:pPr>
        <w:pStyle w:val="Caption"/>
        <w:rPr>
          <w:lang w:val="en-US"/>
        </w:rPr>
      </w:pPr>
      <w:bookmarkStart w:id="55" w:name="_Toc445355012"/>
      <w:r>
        <w:rPr>
          <w:lang w:val="en-US"/>
        </w:rPr>
        <w:t>G</w:t>
      </w:r>
      <w:r w:rsidR="0035561E">
        <w:t xml:space="preserve">ambar </w:t>
      </w:r>
      <w:r w:rsidR="0035561E">
        <w:fldChar w:fldCharType="begin"/>
      </w:r>
      <w:r w:rsidR="0035561E">
        <w:instrText xml:space="preserve"> SEQ Gambar \* ARABIC </w:instrText>
      </w:r>
      <w:r w:rsidR="0035561E">
        <w:fldChar w:fldCharType="separate"/>
      </w:r>
      <w:r w:rsidR="00E95F6B">
        <w:rPr>
          <w:noProof/>
        </w:rPr>
        <w:t>16</w:t>
      </w:r>
      <w:r w:rsidR="0035561E">
        <w:fldChar w:fldCharType="end"/>
      </w:r>
      <w:r w:rsidR="0035561E">
        <w:rPr>
          <w:lang w:val="en-US"/>
        </w:rPr>
        <w:t xml:space="preserve">. </w:t>
      </w:r>
      <w:r w:rsidR="0035561E">
        <w:rPr>
          <w:noProof/>
          <w:lang w:val="en-US"/>
        </w:rPr>
        <w:t>Diagram Rinci Level 1 Proses 1.0</w:t>
      </w:r>
      <w:bookmarkEnd w:id="55"/>
    </w:p>
    <w:p w:rsidR="00E66FCE" w:rsidRDefault="0028699E" w:rsidP="00A256B1">
      <w:pPr>
        <w:ind w:left="1080" w:firstLine="0"/>
        <w:jc w:val="center"/>
      </w:pPr>
      <w:r>
        <w:object w:dxaOrig="10411" w:dyaOrig="10095">
          <v:shape id="_x0000_i1039" type="#_x0000_t75" style="width:406pt;height:393.3pt" o:ole="">
            <v:imagedata r:id="rId44" o:title=""/>
          </v:shape>
          <o:OLEObject Type="Embed" ProgID="Visio.Drawing.15" ShapeID="_x0000_i1039" DrawAspect="Content" ObjectID="_1519101930" r:id="rId45"/>
        </w:object>
      </w:r>
    </w:p>
    <w:p w:rsidR="0028699E" w:rsidRDefault="0028699E" w:rsidP="00A256B1">
      <w:pPr>
        <w:ind w:left="1080" w:firstLine="0"/>
        <w:jc w:val="center"/>
      </w:pPr>
    </w:p>
    <w:p w:rsidR="00E66FCE" w:rsidRPr="00C42129" w:rsidRDefault="00E66FCE" w:rsidP="00D74751">
      <w:pPr>
        <w:pStyle w:val="Heading41"/>
        <w:numPr>
          <w:ilvl w:val="0"/>
          <w:numId w:val="44"/>
        </w:numPr>
      </w:pPr>
      <w:r w:rsidRPr="00C42129">
        <w:lastRenderedPageBreak/>
        <w:t>Proses 1.1 (Cari Barang)</w:t>
      </w:r>
    </w:p>
    <w:p w:rsidR="00E66FCE" w:rsidRDefault="00E66FCE" w:rsidP="0028699E">
      <w:pPr>
        <w:pStyle w:val="PARAGRAPH4"/>
        <w:ind w:left="1440" w:firstLine="0"/>
      </w:pPr>
      <w:r>
        <w:t>Proses ini bertujuan untuk mencari barang yang sudah terdaftar di dalam system inventori, yang dapat memudahkan Staff Administrator untuk memastikan barang sudah terdaftar atau belum di dalam system inventori. Untuk melakukan pencarian yang harus dimasukkan adalah nama barang atau part Number dari barang.</w:t>
      </w:r>
      <w:r w:rsidR="0053547D">
        <w:t xml:space="preserve"> </w:t>
      </w:r>
      <w:r>
        <w:t>Proses ini akan berinteraksi dengan database Barang.</w:t>
      </w:r>
    </w:p>
    <w:p w:rsidR="00E66FCE" w:rsidRDefault="00E66FCE" w:rsidP="00D74751">
      <w:pPr>
        <w:pStyle w:val="Heading41"/>
        <w:numPr>
          <w:ilvl w:val="0"/>
          <w:numId w:val="44"/>
        </w:numPr>
      </w:pPr>
      <w:r>
        <w:t>Proses 1.2 (List Barang)</w:t>
      </w:r>
    </w:p>
    <w:p w:rsidR="00E66FCE" w:rsidRDefault="00E66FCE" w:rsidP="0028699E">
      <w:pPr>
        <w:pStyle w:val="PARAGRAPH4"/>
        <w:ind w:left="1440" w:firstLine="0"/>
      </w:pPr>
      <w:r>
        <w:t>Proses ini menampilkan seluruh daftar barang yang sudah terdaftar di dalam system inventori. Sehingga memudahkan staff Administrasi melihat daftar barang yang ada di dalam system. Apabila proses 1.1 (Cari Barang) dilakukan, maka list barang akan menampilkan barang yang dicari, apabila tidak dilakukan proses 1.1, maka secara otomatis akan menampilkan seluruh data barang yang ada. Untuk menampilkan list barang ini di butuhkan relasi databases barang, produk, kategori dan vendor sehingga list barang data di tampilkan secara lengkap ke dalam system.</w:t>
      </w:r>
    </w:p>
    <w:p w:rsidR="00E66FCE" w:rsidRDefault="00E66FCE" w:rsidP="00D74751">
      <w:pPr>
        <w:pStyle w:val="Heading41"/>
        <w:numPr>
          <w:ilvl w:val="0"/>
          <w:numId w:val="44"/>
        </w:numPr>
      </w:pPr>
      <w:r>
        <w:t>Proses 1.3 (Form Buat Barang)</w:t>
      </w:r>
    </w:p>
    <w:p w:rsidR="00E66FCE" w:rsidRDefault="00E66FCE" w:rsidP="0028699E">
      <w:pPr>
        <w:pStyle w:val="PARAGRAPH4"/>
        <w:ind w:left="1440" w:firstLine="0"/>
      </w:pPr>
      <w:r>
        <w:t>Setelah di ketahui bahwa barang yang di cari belum ada di dalam database, maka staff administrator dapat menggunakan Form Buat Barang untuk memasukkan data-data master barang yang di butuhkan dan akan di simpan pada database barang sesuai dengan database produk, kategori, vendor serta barang_init yang di pilih.</w:t>
      </w:r>
    </w:p>
    <w:p w:rsidR="00860CAF" w:rsidRDefault="00860CAF" w:rsidP="00860CAF">
      <w:pPr>
        <w:pStyle w:val="PARAGRAPH4"/>
        <w:ind w:left="720" w:firstLine="0"/>
      </w:pPr>
    </w:p>
    <w:p w:rsidR="00E66FCE" w:rsidRDefault="00E66FCE" w:rsidP="00D74751">
      <w:pPr>
        <w:pStyle w:val="Heading41"/>
        <w:numPr>
          <w:ilvl w:val="0"/>
          <w:numId w:val="44"/>
        </w:numPr>
      </w:pPr>
      <w:r>
        <w:t>Proses 1.4 (List Produk)</w:t>
      </w:r>
    </w:p>
    <w:p w:rsidR="00E66FCE" w:rsidRDefault="00E66FCE" w:rsidP="0028699E">
      <w:pPr>
        <w:pStyle w:val="PARAGRAPH4"/>
        <w:ind w:left="1440" w:firstLine="0"/>
      </w:pPr>
      <w:r>
        <w:t>Proses ini menampilkan daftar produk yang berhubungan dengan penggunaan sparepart dari system inventori. Hal ini untuk memudahkan mengkategorisasikan sparepart berdasarkan produknya. Proses ini hanya membutuhkan database produk untuk menampilkan seluruh daftar isinya.</w:t>
      </w:r>
    </w:p>
    <w:p w:rsidR="00E66FCE" w:rsidRDefault="00E66FCE" w:rsidP="00D74751">
      <w:pPr>
        <w:pStyle w:val="Heading41"/>
        <w:numPr>
          <w:ilvl w:val="0"/>
          <w:numId w:val="44"/>
        </w:numPr>
      </w:pPr>
      <w:r>
        <w:t>Proses 1.5 (Form Kategori Produk)</w:t>
      </w:r>
    </w:p>
    <w:p w:rsidR="00E66FCE" w:rsidRDefault="00E66FCE" w:rsidP="0028699E">
      <w:pPr>
        <w:pStyle w:val="PARAGRAPH4"/>
        <w:ind w:left="1440" w:firstLine="0"/>
      </w:pPr>
      <w:r>
        <w:t>Form Kategori Produk, bertujuan untuk melakukan proses pembuatan kategori produk baru yang dibutuhkan untuk mengkategorikan sparepart yang bersesuaian. Form ini berhubungan dengan database produk.</w:t>
      </w:r>
    </w:p>
    <w:p w:rsidR="00E66FCE" w:rsidRDefault="00E66FCE" w:rsidP="00D74751">
      <w:pPr>
        <w:pStyle w:val="Heading41"/>
        <w:numPr>
          <w:ilvl w:val="0"/>
          <w:numId w:val="44"/>
        </w:numPr>
      </w:pPr>
      <w:r>
        <w:t>Proses 1.6 (List Tipe Kategori)</w:t>
      </w:r>
    </w:p>
    <w:p w:rsidR="00E66FCE" w:rsidRDefault="00E66FCE" w:rsidP="0028699E">
      <w:pPr>
        <w:pStyle w:val="PARAGRAPH4"/>
        <w:ind w:left="1440" w:firstLine="0"/>
      </w:pPr>
      <w:r>
        <w:t>Proses ini menampilkan daftar kategori yang berhubungan dengan penggunaan sparepart dari system inventori. Hal ini untuk memudahkan mengkategorisasikan sparepart berdasarkan tipedari jenis sparepartnya. Proses ini hanya membutuhkan database kategori untuk menampilkan seluruh daftar isinya.</w:t>
      </w:r>
    </w:p>
    <w:p w:rsidR="00E66FCE" w:rsidRDefault="00E66FCE" w:rsidP="00D74751">
      <w:pPr>
        <w:pStyle w:val="Heading41"/>
        <w:numPr>
          <w:ilvl w:val="0"/>
          <w:numId w:val="44"/>
        </w:numPr>
      </w:pPr>
      <w:r>
        <w:t>Proses 1.7 (Form Tipe Kategori)</w:t>
      </w:r>
    </w:p>
    <w:p w:rsidR="00E66FCE" w:rsidRDefault="00E66FCE" w:rsidP="0028699E">
      <w:pPr>
        <w:pStyle w:val="PARAGRAPH4"/>
        <w:ind w:left="1440" w:firstLine="0"/>
      </w:pPr>
      <w:r>
        <w:t>Form Tipe Kategori, bertujuan untuk melakukan proses pembuatan tipe kategori baru yang dibutuhkan untuk mengkategorisasikan sparepart yang bersesuaian. Form ini berhubungan dengan database kategori.</w:t>
      </w:r>
    </w:p>
    <w:p w:rsidR="00E66FCE" w:rsidRDefault="00E66FCE" w:rsidP="00D74751">
      <w:pPr>
        <w:pStyle w:val="Heading41"/>
        <w:numPr>
          <w:ilvl w:val="0"/>
          <w:numId w:val="44"/>
        </w:numPr>
      </w:pPr>
      <w:r>
        <w:lastRenderedPageBreak/>
        <w:t>Proses 1.8 (List Vendor)</w:t>
      </w:r>
    </w:p>
    <w:p w:rsidR="00E66FCE" w:rsidRDefault="00E66FCE" w:rsidP="0028699E">
      <w:pPr>
        <w:pStyle w:val="PARAGRAPH4"/>
        <w:ind w:left="1440" w:firstLine="0"/>
      </w:pPr>
      <w:r w:rsidRPr="00FC4F9E">
        <w:t xml:space="preserve">Proses ini menampilkan daftar </w:t>
      </w:r>
      <w:r>
        <w:t xml:space="preserve">vendor atau penyedia barang sesuai dengan penyedia sparepart. </w:t>
      </w:r>
      <w:r w:rsidRPr="00FC4F9E">
        <w:t xml:space="preserve">Hal ini untuk memudahkan </w:t>
      </w:r>
      <w:r>
        <w:t>menampilkan darimana sparepart di dapatkan yang nantinya dapat melakukan perbandingan mengenai kualitas, harga serta kecepatan dari penyediaan barang oleh vendor tersebut.</w:t>
      </w:r>
    </w:p>
    <w:p w:rsidR="00E66FCE" w:rsidRDefault="00E66FCE" w:rsidP="00D74751">
      <w:pPr>
        <w:pStyle w:val="Heading41"/>
        <w:numPr>
          <w:ilvl w:val="0"/>
          <w:numId w:val="44"/>
        </w:numPr>
      </w:pPr>
      <w:r>
        <w:t>Proses 1.9 (Form Vendor)</w:t>
      </w:r>
    </w:p>
    <w:p w:rsidR="00E66FCE" w:rsidRDefault="00E66FCE" w:rsidP="0028699E">
      <w:pPr>
        <w:pStyle w:val="PARAGRAPH4"/>
        <w:ind w:left="1440" w:firstLine="0"/>
      </w:pPr>
      <w:r>
        <w:t>Form Vendor, bertujuan untuk melakukan proses pembuatan nama vendor baru yang dibutuhkan untuk mengkategorisasikan sparepart berdasarkan dari mana barang tersebut di peroleh. Form ini berhubungan dengan database vendor.</w:t>
      </w:r>
    </w:p>
    <w:p w:rsidR="00E66FCE" w:rsidRDefault="00E66FCE" w:rsidP="00D74751">
      <w:pPr>
        <w:pStyle w:val="Heading41"/>
        <w:numPr>
          <w:ilvl w:val="0"/>
          <w:numId w:val="44"/>
        </w:numPr>
      </w:pPr>
      <w:r>
        <w:t>Proses 1.10 (List Inisial Barang)</w:t>
      </w:r>
    </w:p>
    <w:p w:rsidR="00E66FCE" w:rsidRDefault="00E66FCE" w:rsidP="0028699E">
      <w:pPr>
        <w:pStyle w:val="PARAGRAPH4"/>
        <w:ind w:left="1440" w:firstLine="0"/>
      </w:pPr>
      <w:r w:rsidRPr="00FC4F9E">
        <w:t xml:space="preserve">Proses ini menampilkan </w:t>
      </w:r>
      <w:r>
        <w:t>Inisial Barang yang di gunakan untuk pengkodean part number dari sparepart/barang di dalam system inventori. Untuk menampilkan inisial barang, system harus terkoneksi ke database barang_init.</w:t>
      </w:r>
    </w:p>
    <w:p w:rsidR="00E66FCE" w:rsidRDefault="00E66FCE" w:rsidP="00D74751">
      <w:pPr>
        <w:pStyle w:val="Heading41"/>
        <w:numPr>
          <w:ilvl w:val="0"/>
          <w:numId w:val="44"/>
        </w:numPr>
      </w:pPr>
      <w:r>
        <w:t>Proses 1.11</w:t>
      </w:r>
      <w:r w:rsidR="000D56AE" w:rsidRPr="006B6B5C">
        <w:t xml:space="preserve"> </w:t>
      </w:r>
      <w:r>
        <w:t>(Form Inisial Barang)</w:t>
      </w:r>
    </w:p>
    <w:p w:rsidR="00E66FCE" w:rsidRDefault="00E66FCE" w:rsidP="0028699E">
      <w:pPr>
        <w:pStyle w:val="PARAGRAPH4"/>
        <w:ind w:left="1440" w:firstLine="0"/>
      </w:pPr>
      <w:r w:rsidRPr="00D925B5">
        <w:t xml:space="preserve">Form </w:t>
      </w:r>
      <w:r>
        <w:t>Inisial Barang</w:t>
      </w:r>
      <w:r w:rsidRPr="00D925B5">
        <w:t xml:space="preserve">, bertujuan untuk melakukan proses pembuatan </w:t>
      </w:r>
      <w:r>
        <w:t xml:space="preserve">inisial baru </w:t>
      </w:r>
      <w:r w:rsidRPr="00D925B5">
        <w:t xml:space="preserve">yang </w:t>
      </w:r>
      <w:r>
        <w:t>akan di gunakan untuk mengkodean part number dari system inventori. Inisial barang ini dibuat uni</w:t>
      </w:r>
      <w:r w:rsidR="00B20B20">
        <w:t>k</w:t>
      </w:r>
      <w:r>
        <w:t xml:space="preserve"> agar penamaan partnumber dari barang/sparepart mudah di ingat dan mudah dilakukan pencarian.</w:t>
      </w:r>
    </w:p>
    <w:p w:rsidR="005E1CBA" w:rsidRDefault="005E1CBA">
      <w:pPr>
        <w:spacing w:after="200" w:line="276" w:lineRule="auto"/>
        <w:ind w:firstLine="0"/>
        <w:jc w:val="left"/>
        <w:rPr>
          <w:lang w:val="en-US"/>
        </w:rPr>
      </w:pPr>
      <w:r>
        <w:rPr>
          <w:lang w:val="en-US"/>
        </w:rPr>
        <w:br w:type="page"/>
      </w:r>
    </w:p>
    <w:p w:rsidR="00E66FCE" w:rsidRPr="00F228A1" w:rsidRDefault="00EA486D" w:rsidP="00F228A1">
      <w:pPr>
        <w:pStyle w:val="listheading4"/>
        <w:numPr>
          <w:ilvl w:val="0"/>
          <w:numId w:val="43"/>
        </w:numPr>
        <w:rPr>
          <w:lang w:val="en-US"/>
        </w:rPr>
      </w:pPr>
      <w:r w:rsidRPr="00F228A1">
        <w:rPr>
          <w:lang w:val="en-US"/>
        </w:rPr>
        <w:lastRenderedPageBreak/>
        <w:t xml:space="preserve">Diagram Rinci Level </w:t>
      </w:r>
      <w:r w:rsidR="00801696" w:rsidRPr="00F228A1">
        <w:rPr>
          <w:lang w:val="en-US"/>
        </w:rPr>
        <w:t>1</w:t>
      </w:r>
      <w:r w:rsidRPr="00F228A1">
        <w:rPr>
          <w:lang w:val="en-US"/>
        </w:rPr>
        <w:t xml:space="preserve"> </w:t>
      </w:r>
      <w:r w:rsidR="00E66FCE" w:rsidRPr="00F228A1">
        <w:rPr>
          <w:lang w:val="en-US"/>
        </w:rPr>
        <w:t>Proses 2.0</w:t>
      </w:r>
    </w:p>
    <w:p w:rsidR="006B6B5C" w:rsidRDefault="006B6B5C" w:rsidP="005E1CBA">
      <w:pPr>
        <w:pStyle w:val="Caption"/>
        <w:rPr>
          <w:noProof/>
          <w:lang w:val="en-US"/>
        </w:rPr>
      </w:pPr>
      <w:bookmarkStart w:id="56" w:name="_Toc445355013"/>
      <w:r>
        <w:t xml:space="preserve">Gambar </w:t>
      </w:r>
      <w:r>
        <w:fldChar w:fldCharType="begin"/>
      </w:r>
      <w:r>
        <w:instrText xml:space="preserve"> SEQ Gambar \* ARABIC </w:instrText>
      </w:r>
      <w:r>
        <w:fldChar w:fldCharType="separate"/>
      </w:r>
      <w:r w:rsidR="00E95F6B">
        <w:rPr>
          <w:noProof/>
        </w:rPr>
        <w:t>17</w:t>
      </w:r>
      <w:r>
        <w:fldChar w:fldCharType="end"/>
      </w:r>
      <w:r>
        <w:rPr>
          <w:lang w:val="en-US"/>
        </w:rPr>
        <w:t xml:space="preserve">. </w:t>
      </w:r>
      <w:r w:rsidR="00801696">
        <w:rPr>
          <w:noProof/>
          <w:lang w:val="en-US"/>
        </w:rPr>
        <w:t>Diagram Rinci Level 1</w:t>
      </w:r>
      <w:r>
        <w:rPr>
          <w:noProof/>
          <w:lang w:val="en-US"/>
        </w:rPr>
        <w:t xml:space="preserve"> Prose</w:t>
      </w:r>
      <w:r w:rsidR="00034C93">
        <w:rPr>
          <w:noProof/>
          <w:lang w:val="en-US"/>
        </w:rPr>
        <w:t>s 2.0</w:t>
      </w:r>
      <w:bookmarkEnd w:id="56"/>
    </w:p>
    <w:p w:rsidR="00034C93" w:rsidRPr="00034C93" w:rsidRDefault="004824DD" w:rsidP="005747C3">
      <w:pPr>
        <w:jc w:val="center"/>
        <w:rPr>
          <w:lang w:val="en-US"/>
        </w:rPr>
      </w:pPr>
      <w:r>
        <w:object w:dxaOrig="8281" w:dyaOrig="5895">
          <v:shape id="_x0000_i1040" type="#_x0000_t75" style="width:344.85pt;height:170.6pt" o:ole="">
            <v:imagedata r:id="rId46" o:title="" cropbottom="20063f"/>
          </v:shape>
          <o:OLEObject Type="Embed" ProgID="Visio.Drawing.15" ShapeID="_x0000_i1040" DrawAspect="Content" ObjectID="_1519101931" r:id="rId47"/>
        </w:object>
      </w:r>
    </w:p>
    <w:p w:rsidR="00D14C1E" w:rsidRDefault="00E66FCE" w:rsidP="00D74751">
      <w:pPr>
        <w:pStyle w:val="Heading41"/>
        <w:numPr>
          <w:ilvl w:val="0"/>
          <w:numId w:val="67"/>
        </w:numPr>
      </w:pPr>
      <w:r w:rsidRPr="00D14C1E">
        <w:t>Proses 2.1 (Form Transaksi Masuk)</w:t>
      </w:r>
    </w:p>
    <w:p w:rsidR="00E66FCE" w:rsidRDefault="00E66FCE" w:rsidP="00794EE5">
      <w:pPr>
        <w:pStyle w:val="PARAGRAPH4"/>
        <w:ind w:left="1440" w:firstLine="0"/>
      </w:pPr>
      <w:r>
        <w:t>Untuk memasukkan barang-barang baru yan</w:t>
      </w:r>
      <w:r w:rsidR="00181ABF">
        <w:t>g dating dari penyedia barang (v</w:t>
      </w:r>
      <w:r>
        <w:t>endor), maka staff dapat memasukkan barang-barang tersebut menggunakan Form Transaksi Masuk, sehingga seluruh barang yang baru di input mempunyai catatan di dalam system.</w:t>
      </w:r>
    </w:p>
    <w:p w:rsidR="00E66FCE" w:rsidRPr="001559EB" w:rsidRDefault="001559EB" w:rsidP="00D74751">
      <w:pPr>
        <w:pStyle w:val="Heading41"/>
        <w:numPr>
          <w:ilvl w:val="0"/>
          <w:numId w:val="67"/>
        </w:numPr>
      </w:pPr>
      <w:r>
        <w:t>Proses 2.2</w:t>
      </w:r>
      <w:r w:rsidR="00E66FCE" w:rsidRPr="001559EB">
        <w:t xml:space="preserve"> (List Transaksi Masuk)</w:t>
      </w:r>
    </w:p>
    <w:p w:rsidR="00E66FCE" w:rsidRDefault="00E66FCE" w:rsidP="00794EE5">
      <w:pPr>
        <w:pStyle w:val="PARAGRAPH4"/>
        <w:ind w:left="1440" w:firstLine="0"/>
      </w:pPr>
      <w:r>
        <w:t>Setelah dilakukan input, list transaksi masuk menampilkan barang-barag yang telah di input menggunakan form transaksi masuk. List ini dapat digunakan oleh staff untuk memastikan bahwa input yang dilakukan oleh staff pada form transaksi masuk sudah benar dan tersimpan ke dalam system.</w:t>
      </w:r>
    </w:p>
    <w:p w:rsidR="00D6631A" w:rsidRPr="001559EB" w:rsidRDefault="00D6631A" w:rsidP="00D74751">
      <w:pPr>
        <w:pStyle w:val="Heading41"/>
        <w:numPr>
          <w:ilvl w:val="0"/>
          <w:numId w:val="67"/>
        </w:numPr>
      </w:pPr>
      <w:r>
        <w:t>Proses 2.</w:t>
      </w:r>
      <w:r w:rsidRPr="00794EE5">
        <w:t>3</w:t>
      </w:r>
      <w:r w:rsidRPr="001559EB">
        <w:t xml:space="preserve"> (</w:t>
      </w:r>
      <w:r w:rsidRPr="00794EE5">
        <w:t>Temporari Trxin</w:t>
      </w:r>
      <w:r w:rsidRPr="001559EB">
        <w:t>)</w:t>
      </w:r>
    </w:p>
    <w:p w:rsidR="00D6631A" w:rsidRDefault="00D6631A" w:rsidP="00794EE5">
      <w:pPr>
        <w:pStyle w:val="PARAGRAPH4"/>
        <w:ind w:left="1440" w:firstLine="0"/>
      </w:pPr>
      <w:r>
        <w:t xml:space="preserve">Merupakan proses penyimpanan sementara dari form barang yang akan di masukkan ke dalam sistem. Proses ini akan melakukan </w:t>
      </w:r>
      <w:r>
        <w:lastRenderedPageBreak/>
        <w:t>penympanan sementara transaksi input dan kemudian menghapusnya apabila data sudah tersimpan ke sistem.</w:t>
      </w:r>
    </w:p>
    <w:p w:rsidR="00793E97" w:rsidRPr="001559EB" w:rsidRDefault="00793E97" w:rsidP="00D74751">
      <w:pPr>
        <w:pStyle w:val="Heading41"/>
        <w:numPr>
          <w:ilvl w:val="0"/>
          <w:numId w:val="67"/>
        </w:numPr>
      </w:pPr>
      <w:r>
        <w:t>Proses 2.</w:t>
      </w:r>
      <w:r w:rsidRPr="00794EE5">
        <w:t>4</w:t>
      </w:r>
      <w:r w:rsidRPr="001559EB">
        <w:t xml:space="preserve"> (</w:t>
      </w:r>
      <w:r w:rsidR="00196394" w:rsidRPr="00794EE5">
        <w:t>Update stokin</w:t>
      </w:r>
      <w:r w:rsidRPr="001559EB">
        <w:t>)</w:t>
      </w:r>
    </w:p>
    <w:p w:rsidR="00793E97" w:rsidRDefault="00793E97" w:rsidP="00794EE5">
      <w:pPr>
        <w:pStyle w:val="PARAGRAPH4"/>
        <w:ind w:left="1440" w:firstLine="0"/>
      </w:pPr>
      <w:r>
        <w:t xml:space="preserve">Merupakan proses </w:t>
      </w:r>
      <w:r w:rsidR="00196394">
        <w:t>update secara otomatis data transaksi masuk untuk menambah data stok sesuai dengan kode barang transaksi yang di masukkan ke sistem.</w:t>
      </w:r>
    </w:p>
    <w:p w:rsidR="00E66FCE" w:rsidRDefault="00801696" w:rsidP="00F228A1">
      <w:pPr>
        <w:pStyle w:val="listheading4"/>
        <w:numPr>
          <w:ilvl w:val="0"/>
          <w:numId w:val="43"/>
        </w:numPr>
      </w:pPr>
      <w:r w:rsidRPr="00F228A1">
        <w:rPr>
          <w:lang w:val="en-US"/>
        </w:rPr>
        <w:t>Diagram Rinci Level 1</w:t>
      </w:r>
      <w:r w:rsidR="00EA486D" w:rsidRPr="00F228A1">
        <w:rPr>
          <w:lang w:val="en-US"/>
        </w:rPr>
        <w:t xml:space="preserve"> </w:t>
      </w:r>
      <w:r w:rsidR="00E66FCE" w:rsidRPr="00BE7B88">
        <w:t>Proses 3.0</w:t>
      </w:r>
    </w:p>
    <w:p w:rsidR="00034C93" w:rsidRDefault="00DD10AF" w:rsidP="00DD10AF">
      <w:pPr>
        <w:pStyle w:val="Caption"/>
      </w:pPr>
      <w:bookmarkStart w:id="57" w:name="_Toc445355014"/>
      <w:r>
        <w:t xml:space="preserve">Gambar </w:t>
      </w:r>
      <w:r>
        <w:fldChar w:fldCharType="begin"/>
      </w:r>
      <w:r>
        <w:instrText xml:space="preserve"> SEQ Gambar \* ARABIC </w:instrText>
      </w:r>
      <w:r>
        <w:fldChar w:fldCharType="separate"/>
      </w:r>
      <w:r w:rsidR="00E95F6B">
        <w:rPr>
          <w:noProof/>
        </w:rPr>
        <w:t>18</w:t>
      </w:r>
      <w:r>
        <w:fldChar w:fldCharType="end"/>
      </w:r>
      <w:r>
        <w:rPr>
          <w:lang w:val="en-US"/>
        </w:rPr>
        <w:t xml:space="preserve">. </w:t>
      </w:r>
      <w:r w:rsidR="00801696">
        <w:rPr>
          <w:noProof/>
          <w:lang w:val="en-US"/>
        </w:rPr>
        <w:t>Diagram Rinci Level 1</w:t>
      </w:r>
      <w:r>
        <w:rPr>
          <w:noProof/>
          <w:lang w:val="en-US"/>
        </w:rPr>
        <w:t xml:space="preserve"> Proses 3.0</w:t>
      </w:r>
      <w:bookmarkEnd w:id="57"/>
    </w:p>
    <w:p w:rsidR="00E66FCE" w:rsidRPr="00376184" w:rsidRDefault="005C4F06" w:rsidP="00F228A1">
      <w:pPr>
        <w:pStyle w:val="ListParagraph"/>
        <w:rPr>
          <w:lang w:val="en-US"/>
        </w:rPr>
      </w:pPr>
      <w:r>
        <w:object w:dxaOrig="8281" w:dyaOrig="5895">
          <v:shape id="_x0000_i1060" type="#_x0000_t75" style="width:340.65pt;height:165.8pt" o:ole="">
            <v:imagedata r:id="rId48" o:title="" cropbottom="20882f"/>
          </v:shape>
          <o:OLEObject Type="Embed" ProgID="Visio.Drawing.15" ShapeID="_x0000_i1060" DrawAspect="Content" ObjectID="_1519101932" r:id="rId49"/>
        </w:object>
      </w:r>
    </w:p>
    <w:p w:rsidR="00D414A2" w:rsidRDefault="009D6CA5" w:rsidP="00D74751">
      <w:pPr>
        <w:pStyle w:val="Heading41"/>
        <w:numPr>
          <w:ilvl w:val="0"/>
          <w:numId w:val="68"/>
        </w:numPr>
      </w:pPr>
      <w:r>
        <w:t>Proses 3</w:t>
      </w:r>
      <w:r w:rsidR="00E66FCE" w:rsidRPr="009D6CA5">
        <w:t>.1 (From Transaksi Keluar)</w:t>
      </w:r>
    </w:p>
    <w:p w:rsidR="00E66FCE" w:rsidRPr="00D414A2" w:rsidRDefault="00E66FCE" w:rsidP="00FE2407">
      <w:pPr>
        <w:pStyle w:val="PARAGRAPH4"/>
        <w:ind w:left="1440" w:firstLine="0"/>
      </w:pPr>
      <w:r w:rsidRPr="00D414A2">
        <w:t>Proses ini digunakan untuk melakukan input data barang yang akan di keluarkan dari system yang dilakukan oleh staff.</w:t>
      </w:r>
    </w:p>
    <w:p w:rsidR="00E66FCE" w:rsidRPr="00D414A2" w:rsidRDefault="003C44FA" w:rsidP="00D74751">
      <w:pPr>
        <w:pStyle w:val="Heading41"/>
        <w:numPr>
          <w:ilvl w:val="0"/>
          <w:numId w:val="68"/>
        </w:numPr>
      </w:pPr>
      <w:r>
        <w:t>Proses 3.2</w:t>
      </w:r>
      <w:r w:rsidR="00E66FCE" w:rsidRPr="00D414A2">
        <w:t xml:space="preserve"> (List Transaksi Out)</w:t>
      </w:r>
    </w:p>
    <w:p w:rsidR="00E66FCE" w:rsidRDefault="00E66FCE" w:rsidP="00FE2407">
      <w:pPr>
        <w:pStyle w:val="PARAGRAPH4"/>
        <w:ind w:left="1440" w:firstLine="0"/>
      </w:pPr>
      <w:r w:rsidRPr="00F84637">
        <w:t>Setelah dilakukan proses input barang yang akan di keluarkan, maka staff dapat melakukan pengecekan pada list transaksi out, guna memastikan bahwa barang yang akan dikeluarkan dari s</w:t>
      </w:r>
      <w:r w:rsidR="00973959">
        <w:t>ystem sudah benar terinput ke si</w:t>
      </w:r>
      <w:r w:rsidRPr="00F84637">
        <w:t>stem.</w:t>
      </w:r>
    </w:p>
    <w:p w:rsidR="00AD4499" w:rsidRDefault="00AD4499" w:rsidP="00FE2407">
      <w:pPr>
        <w:pStyle w:val="PARAGRAPH4"/>
        <w:ind w:left="1440" w:firstLine="0"/>
      </w:pPr>
    </w:p>
    <w:p w:rsidR="00273A64" w:rsidRPr="001559EB" w:rsidRDefault="00273A64" w:rsidP="00D74751">
      <w:pPr>
        <w:pStyle w:val="Heading41"/>
        <w:numPr>
          <w:ilvl w:val="0"/>
          <w:numId w:val="68"/>
        </w:numPr>
      </w:pPr>
      <w:r>
        <w:lastRenderedPageBreak/>
        <w:t xml:space="preserve">Proses </w:t>
      </w:r>
      <w:r>
        <w:rPr>
          <w:lang w:val="en-US"/>
        </w:rPr>
        <w:t>3</w:t>
      </w:r>
      <w:r>
        <w:t>.</w:t>
      </w:r>
      <w:r w:rsidRPr="00794EE5">
        <w:t>3</w:t>
      </w:r>
      <w:r w:rsidRPr="001559EB">
        <w:t xml:space="preserve"> (</w:t>
      </w:r>
      <w:r w:rsidRPr="00794EE5">
        <w:t xml:space="preserve">Temporari </w:t>
      </w:r>
      <w:r>
        <w:t>Trxout</w:t>
      </w:r>
      <w:r w:rsidRPr="001559EB">
        <w:t>)</w:t>
      </w:r>
    </w:p>
    <w:p w:rsidR="00273A64" w:rsidRDefault="00273A64" w:rsidP="00273A64">
      <w:pPr>
        <w:pStyle w:val="PARAGRAPH4"/>
        <w:ind w:left="1440" w:firstLine="0"/>
      </w:pPr>
      <w:r>
        <w:t xml:space="preserve">Merupakan proses penyimpanan sementara </w:t>
      </w:r>
      <w:r w:rsidR="00FE2407">
        <w:t>dari form barang yang akan dikeluarkan dari</w:t>
      </w:r>
      <w:r>
        <w:t xml:space="preserve"> dalam sistem. Proses ini akan melakukan peny</w:t>
      </w:r>
      <w:r w:rsidR="00FE2407">
        <w:t>i</w:t>
      </w:r>
      <w:r>
        <w:t xml:space="preserve">mpanan sementara transaksi </w:t>
      </w:r>
      <w:r w:rsidR="0063654F">
        <w:t xml:space="preserve">keluar </w:t>
      </w:r>
      <w:r>
        <w:t xml:space="preserve"> dan kemudian menghapusnya apabila data sudah tersimpan </w:t>
      </w:r>
      <w:r w:rsidR="0063654F">
        <w:t xml:space="preserve">di pencatatan keluar </w:t>
      </w:r>
      <w:r>
        <w:t>sistem.</w:t>
      </w:r>
    </w:p>
    <w:p w:rsidR="00273A64" w:rsidRPr="001559EB" w:rsidRDefault="00273A64" w:rsidP="00D74751">
      <w:pPr>
        <w:pStyle w:val="Heading41"/>
        <w:numPr>
          <w:ilvl w:val="0"/>
          <w:numId w:val="68"/>
        </w:numPr>
      </w:pPr>
      <w:r>
        <w:t>Proses 3.</w:t>
      </w:r>
      <w:r w:rsidRPr="00794EE5">
        <w:t>4</w:t>
      </w:r>
      <w:r w:rsidRPr="001559EB">
        <w:t xml:space="preserve"> (</w:t>
      </w:r>
      <w:r>
        <w:t>Update stokout</w:t>
      </w:r>
      <w:r w:rsidRPr="001559EB">
        <w:t>)</w:t>
      </w:r>
    </w:p>
    <w:p w:rsidR="00273A64" w:rsidRDefault="00273A64" w:rsidP="00273A64">
      <w:pPr>
        <w:pStyle w:val="PARAGRAPH4"/>
        <w:ind w:left="1440" w:firstLine="0"/>
      </w:pPr>
      <w:r>
        <w:t xml:space="preserve">Merupakan proses update secara otomatis data transaksi masuk untuk </w:t>
      </w:r>
      <w:r w:rsidR="0063654F">
        <w:t xml:space="preserve">menurangi </w:t>
      </w:r>
      <w:r>
        <w:t>data stok sesuai denga</w:t>
      </w:r>
      <w:r w:rsidR="0063654F">
        <w:t>n kode barang transaksi yang dikeluarkan dari</w:t>
      </w:r>
      <w:r>
        <w:t xml:space="preserve"> sistem.</w:t>
      </w:r>
    </w:p>
    <w:p w:rsidR="00E66FCE" w:rsidRDefault="00EA486D" w:rsidP="00F228A1">
      <w:pPr>
        <w:pStyle w:val="listheading4"/>
        <w:numPr>
          <w:ilvl w:val="0"/>
          <w:numId w:val="43"/>
        </w:numPr>
      </w:pPr>
      <w:r w:rsidRPr="00F228A1">
        <w:rPr>
          <w:lang w:val="en-US"/>
        </w:rPr>
        <w:t xml:space="preserve">Diagram Rinci Level </w:t>
      </w:r>
      <w:r w:rsidR="003D75F7" w:rsidRPr="00F228A1">
        <w:rPr>
          <w:lang w:val="en-US"/>
        </w:rPr>
        <w:t>1</w:t>
      </w:r>
      <w:r w:rsidRPr="00F228A1">
        <w:rPr>
          <w:lang w:val="en-US"/>
        </w:rPr>
        <w:t xml:space="preserve"> </w:t>
      </w:r>
      <w:r w:rsidR="00E66FCE" w:rsidRPr="00E4784B">
        <w:t>Proses 4.0</w:t>
      </w:r>
    </w:p>
    <w:p w:rsidR="00801696" w:rsidRPr="00E4784B" w:rsidRDefault="00801696" w:rsidP="00801696">
      <w:pPr>
        <w:pStyle w:val="Caption"/>
      </w:pPr>
      <w:bookmarkStart w:id="58" w:name="_Toc445355015"/>
      <w:r>
        <w:t xml:space="preserve">Gambar </w:t>
      </w:r>
      <w:r>
        <w:fldChar w:fldCharType="begin"/>
      </w:r>
      <w:r>
        <w:instrText xml:space="preserve"> SEQ Gambar \* ARABIC </w:instrText>
      </w:r>
      <w:r>
        <w:fldChar w:fldCharType="separate"/>
      </w:r>
      <w:r w:rsidR="00E95F6B">
        <w:rPr>
          <w:noProof/>
        </w:rPr>
        <w:t>19</w:t>
      </w:r>
      <w:r>
        <w:fldChar w:fldCharType="end"/>
      </w:r>
      <w:r>
        <w:rPr>
          <w:lang w:val="en-US"/>
        </w:rPr>
        <w:t xml:space="preserve">. </w:t>
      </w:r>
      <w:r>
        <w:rPr>
          <w:noProof/>
          <w:lang w:val="en-US"/>
        </w:rPr>
        <w:t>Diagram Rinci Level 1 Proses 4.0</w:t>
      </w:r>
      <w:bookmarkEnd w:id="58"/>
    </w:p>
    <w:p w:rsidR="00E66FCE" w:rsidRDefault="00801696" w:rsidP="00F228A1">
      <w:pPr>
        <w:pStyle w:val="ListParagraph"/>
      </w:pPr>
      <w:r>
        <w:object w:dxaOrig="6435" w:dyaOrig="4590">
          <v:shape id="_x0000_i1041" type="#_x0000_t75" style="width:272.85pt;height:195.45pt" o:ole="">
            <v:imagedata r:id="rId50" o:title=""/>
          </v:shape>
          <o:OLEObject Type="Embed" ProgID="Visio.Drawing.15" ShapeID="_x0000_i1041" DrawAspect="Content" ObjectID="_1519101933" r:id="rId51"/>
        </w:object>
      </w:r>
    </w:p>
    <w:p w:rsidR="00E66FCE" w:rsidRPr="00EB6D38" w:rsidRDefault="00E66FCE" w:rsidP="00D74751">
      <w:pPr>
        <w:pStyle w:val="Heading41"/>
        <w:numPr>
          <w:ilvl w:val="0"/>
          <w:numId w:val="69"/>
        </w:numPr>
      </w:pPr>
      <w:r w:rsidRPr="00EB6D38">
        <w:t xml:space="preserve">Proses </w:t>
      </w:r>
      <w:r w:rsidR="00CE0458" w:rsidRPr="00F228A1">
        <w:t>4</w:t>
      </w:r>
      <w:r w:rsidRPr="00EB6D38">
        <w:t>.1 (Form Cek Stok</w:t>
      </w:r>
      <w:r w:rsidR="00CE0458" w:rsidRPr="00F228A1">
        <w:t xml:space="preserve"> Barang</w:t>
      </w:r>
      <w:r w:rsidRPr="00EB6D38">
        <w:t>)</w:t>
      </w:r>
    </w:p>
    <w:p w:rsidR="00E66FCE" w:rsidRDefault="00E66FCE" w:rsidP="00F228A1">
      <w:pPr>
        <w:pStyle w:val="PARAGRAPH4"/>
        <w:ind w:left="1440" w:firstLine="0"/>
      </w:pPr>
      <w:r>
        <w:t xml:space="preserve">Form cek stok </w:t>
      </w:r>
      <w:r w:rsidRPr="00CC25CC">
        <w:t>bertujuan</w:t>
      </w:r>
      <w:r>
        <w:t xml:space="preserve"> agar dapat dengan mudah digunakan oleh staff unutk mencari informasi mengenai berapa stok terbaru dari barang yang sedang di cari.</w:t>
      </w:r>
    </w:p>
    <w:p w:rsidR="00E66FCE" w:rsidRPr="00CE0458" w:rsidRDefault="00CE0458" w:rsidP="00D74751">
      <w:pPr>
        <w:pStyle w:val="Heading41"/>
        <w:numPr>
          <w:ilvl w:val="0"/>
          <w:numId w:val="69"/>
        </w:numPr>
      </w:pPr>
      <w:r>
        <w:lastRenderedPageBreak/>
        <w:t>Proses 4</w:t>
      </w:r>
      <w:r w:rsidR="00E66FCE" w:rsidRPr="00CE0458">
        <w:t>.1 (List Stok</w:t>
      </w:r>
      <w:r w:rsidRPr="00CE0458">
        <w:t xml:space="preserve"> Barang</w:t>
      </w:r>
      <w:r w:rsidR="00E66FCE" w:rsidRPr="00CE0458">
        <w:t>)</w:t>
      </w:r>
    </w:p>
    <w:p w:rsidR="00E66FCE" w:rsidRDefault="00E66FCE" w:rsidP="00F228A1">
      <w:pPr>
        <w:pStyle w:val="PARAGRAPH4"/>
        <w:ind w:left="1440" w:firstLine="0"/>
      </w:pPr>
      <w:r>
        <w:t>List stok menampilkan hasil dari form stok barang yang dicari oleh staff, sebagai inormasi mengenai ketersediaan barang yang di inginkan.</w:t>
      </w:r>
    </w:p>
    <w:p w:rsidR="00E66FCE" w:rsidRPr="00877393" w:rsidRDefault="00EA486D" w:rsidP="00F228A1">
      <w:pPr>
        <w:pStyle w:val="listheading4"/>
        <w:numPr>
          <w:ilvl w:val="0"/>
          <w:numId w:val="43"/>
        </w:numPr>
      </w:pPr>
      <w:r w:rsidRPr="00F228A1">
        <w:rPr>
          <w:lang w:val="en-US"/>
        </w:rPr>
        <w:t>Diagram Rinci Level 5</w:t>
      </w:r>
      <w:r w:rsidR="00E66FCE" w:rsidRPr="00877393">
        <w:t xml:space="preserve"> Proses 5.0</w:t>
      </w:r>
    </w:p>
    <w:p w:rsidR="00F228A1" w:rsidRDefault="00F228A1" w:rsidP="00F228A1">
      <w:pPr>
        <w:pStyle w:val="Caption"/>
        <w:rPr>
          <w:lang w:val="en-US"/>
        </w:rPr>
      </w:pPr>
      <w:bookmarkStart w:id="59" w:name="_Toc445355016"/>
      <w:r>
        <w:t xml:space="preserve">Gambar </w:t>
      </w:r>
      <w:r>
        <w:fldChar w:fldCharType="begin"/>
      </w:r>
      <w:r>
        <w:instrText xml:space="preserve"> SEQ Gambar \* ARABIC </w:instrText>
      </w:r>
      <w:r>
        <w:fldChar w:fldCharType="separate"/>
      </w:r>
      <w:r w:rsidR="00E95F6B">
        <w:rPr>
          <w:noProof/>
        </w:rPr>
        <w:t>20</w:t>
      </w:r>
      <w:r>
        <w:fldChar w:fldCharType="end"/>
      </w:r>
      <w:r>
        <w:rPr>
          <w:lang w:val="en-US"/>
        </w:rPr>
        <w:t xml:space="preserve">. </w:t>
      </w:r>
      <w:r>
        <w:rPr>
          <w:noProof/>
          <w:lang w:val="en-US"/>
        </w:rPr>
        <w:t>Diagram Rincei Level 1 Proses 5.0</w:t>
      </w:r>
      <w:bookmarkEnd w:id="59"/>
    </w:p>
    <w:p w:rsidR="00F800A3" w:rsidRPr="00F800A3" w:rsidRDefault="00F800A3" w:rsidP="00F800A3">
      <w:pPr>
        <w:pStyle w:val="dftGB"/>
        <w:rPr>
          <w:lang w:val="en-US"/>
        </w:rPr>
      </w:pPr>
    </w:p>
    <w:p w:rsidR="00471C0C" w:rsidRDefault="00F800A3" w:rsidP="00F228A1">
      <w:pPr>
        <w:pStyle w:val="ListParagraph"/>
        <w:rPr>
          <w:lang w:val="en-US"/>
        </w:rPr>
      </w:pPr>
      <w:r>
        <w:object w:dxaOrig="7006" w:dyaOrig="8596">
          <v:shape id="_x0000_i1042" type="#_x0000_t75" style="width:293.45pt;height:242.6pt" o:ole="">
            <v:imagedata r:id="rId52" o:title="" cropbottom="21074f"/>
          </v:shape>
          <o:OLEObject Type="Embed" ProgID="Visio.Drawing.15" ShapeID="_x0000_i1042" DrawAspect="Content" ObjectID="_1519101934" r:id="rId53"/>
        </w:object>
      </w:r>
    </w:p>
    <w:p w:rsidR="00E66FCE" w:rsidRPr="00F228A1" w:rsidRDefault="001535E9" w:rsidP="00D74751">
      <w:pPr>
        <w:pStyle w:val="Heading41"/>
        <w:numPr>
          <w:ilvl w:val="0"/>
          <w:numId w:val="70"/>
        </w:numPr>
      </w:pPr>
      <w:r w:rsidRPr="00F228A1">
        <w:t>Proses 5</w:t>
      </w:r>
      <w:r w:rsidR="00E66FCE" w:rsidRPr="00F228A1">
        <w:t>.1 (Form Laporan Stok)</w:t>
      </w:r>
    </w:p>
    <w:p w:rsidR="00E66FCE" w:rsidRDefault="00E66FCE" w:rsidP="00F228A1">
      <w:pPr>
        <w:pStyle w:val="PARAGRAPH4"/>
        <w:ind w:left="1440" w:firstLine="0"/>
      </w:pPr>
      <w:r>
        <w:t>Merupakan form yang digunakan untuk memilah-milah kategori pelaporan yang dibuttuhkan oleh manager department serta bagian keuangan untuk melihat stat</w:t>
      </w:r>
      <w:r w:rsidR="009E7FDF">
        <w:t xml:space="preserve">us terbaru dari sistem </w:t>
      </w:r>
      <w:r w:rsidR="009E7FDF" w:rsidRPr="009E7FDF">
        <w:rPr>
          <w:i/>
        </w:rPr>
        <w:t>inventory</w:t>
      </w:r>
      <w:r>
        <w:t xml:space="preserve"> yang di gunakan. </w:t>
      </w:r>
    </w:p>
    <w:p w:rsidR="00E66FCE" w:rsidRPr="00F228A1" w:rsidRDefault="00E66FCE" w:rsidP="00D74751">
      <w:pPr>
        <w:pStyle w:val="Heading41"/>
        <w:numPr>
          <w:ilvl w:val="0"/>
          <w:numId w:val="70"/>
        </w:numPr>
      </w:pPr>
      <w:r w:rsidRPr="00F228A1">
        <w:t xml:space="preserve">Proses </w:t>
      </w:r>
      <w:r w:rsidR="001535E9" w:rsidRPr="00F228A1">
        <w:t>5.2</w:t>
      </w:r>
      <w:r w:rsidRPr="00F228A1">
        <w:t xml:space="preserve"> (Laporan Stok)</w:t>
      </w:r>
    </w:p>
    <w:p w:rsidR="00075DED" w:rsidRDefault="00E66FCE" w:rsidP="00F228A1">
      <w:pPr>
        <w:pStyle w:val="PARAGRAPH4"/>
        <w:ind w:left="1440" w:firstLine="0"/>
      </w:pPr>
      <w:r>
        <w:t xml:space="preserve">Hasil dari </w:t>
      </w:r>
      <w:r w:rsidR="00075DED">
        <w:t>laporan stok terbaru yang di tampilkan di layar dan dapat di cetak ke dalam bentuk kertas.</w:t>
      </w:r>
    </w:p>
    <w:p w:rsidR="00D859D2" w:rsidRDefault="00D859D2" w:rsidP="006302FA">
      <w:pPr>
        <w:pStyle w:val="Heading2"/>
        <w:numPr>
          <w:ilvl w:val="0"/>
          <w:numId w:val="3"/>
        </w:numPr>
      </w:pPr>
      <w:bookmarkStart w:id="60" w:name="_Toc445208015"/>
      <w:r>
        <w:lastRenderedPageBreak/>
        <w:t>Kamus Data Sistem yang Diusulkan</w:t>
      </w:r>
      <w:bookmarkEnd w:id="60"/>
    </w:p>
    <w:p w:rsidR="00C57903" w:rsidRDefault="00C57903" w:rsidP="00C57903">
      <w:pPr>
        <w:pStyle w:val="paragraph1"/>
      </w:pPr>
      <w:r>
        <w:t>Kamus data merupakan penjelasan tertulis mengenai data yang berada di dalam database. Adapun kamus data yang di gunakan dalam rancangan sistem yang akan diusulkan adalah sebagai berikut.</w:t>
      </w:r>
    </w:p>
    <w:p w:rsidR="00C57903" w:rsidRPr="00EE33A5" w:rsidRDefault="00C57903" w:rsidP="00F228A1">
      <w:pPr>
        <w:pStyle w:val="als1"/>
      </w:pPr>
      <w:r w:rsidRPr="00EE33A5">
        <w:t>Nama Arus Data</w:t>
      </w:r>
      <w:r w:rsidR="00842474" w:rsidRPr="00EE33A5">
        <w:tab/>
      </w:r>
      <w:r w:rsidRPr="00EE33A5">
        <w:t>:</w:t>
      </w:r>
      <w:r w:rsidR="00842474" w:rsidRPr="00EE33A5">
        <w:tab/>
      </w:r>
      <w:r w:rsidRPr="00EE33A5">
        <w:t>Cari Master Barang</w:t>
      </w:r>
    </w:p>
    <w:p w:rsidR="00C57903" w:rsidRDefault="00C57903" w:rsidP="00F228A1">
      <w:pPr>
        <w:pStyle w:val="als2"/>
      </w:pPr>
      <w:r>
        <w:t>Alias</w:t>
      </w:r>
      <w:r>
        <w:tab/>
        <w:t xml:space="preserve">: </w:t>
      </w:r>
      <w:r w:rsidR="001D044D">
        <w:tab/>
      </w:r>
      <w:r w:rsidR="0036558D">
        <w:t>Cari Barang</w:t>
      </w:r>
      <w:r w:rsidR="0036558D">
        <w:tab/>
      </w:r>
    </w:p>
    <w:p w:rsidR="00C57903" w:rsidRDefault="00C57903" w:rsidP="00F228A1">
      <w:pPr>
        <w:pStyle w:val="als2"/>
      </w:pPr>
      <w:r>
        <w:t>Arus Data</w:t>
      </w:r>
      <w:r>
        <w:tab/>
        <w:t xml:space="preserve">: </w:t>
      </w:r>
      <w:r>
        <w:tab/>
        <w:t>Staff Administrasi ke Proses 1.1</w:t>
      </w:r>
    </w:p>
    <w:p w:rsidR="0084698E" w:rsidRDefault="0084698E" w:rsidP="00F228A1">
      <w:pPr>
        <w:pStyle w:val="als2"/>
      </w:pPr>
      <w:r>
        <w:t>Penjelasan</w:t>
      </w:r>
      <w:r>
        <w:tab/>
        <w:t>:</w:t>
      </w:r>
      <w:r>
        <w:tab/>
        <w:t xml:space="preserve">Melakukan pencarian data master barang yang sudah terdaftar di dalam sistem </w:t>
      </w:r>
      <w:r w:rsidRPr="0084698E">
        <w:rPr>
          <w:i/>
        </w:rPr>
        <w:t>inventory</w:t>
      </w:r>
      <w:r>
        <w:t xml:space="preserve"> </w:t>
      </w:r>
    </w:p>
    <w:p w:rsidR="00C57903" w:rsidRDefault="00C57903" w:rsidP="00F228A1">
      <w:pPr>
        <w:pStyle w:val="als2"/>
      </w:pPr>
      <w:r>
        <w:t>Periode</w:t>
      </w:r>
      <w:r>
        <w:tab/>
        <w:t xml:space="preserve">: </w:t>
      </w:r>
      <w:r w:rsidR="00E86614">
        <w:tab/>
        <w:t>Saat akan tambah master data barang baru</w:t>
      </w:r>
    </w:p>
    <w:p w:rsidR="00C57903" w:rsidRDefault="00C57903" w:rsidP="00F228A1">
      <w:pPr>
        <w:pStyle w:val="als2"/>
      </w:pPr>
      <w:r>
        <w:t>Volume</w:t>
      </w:r>
      <w:r>
        <w:tab/>
        <w:t xml:space="preserve">: </w:t>
      </w:r>
      <w:r w:rsidR="001832D3">
        <w:tab/>
        <w:t>1 s/d 2</w:t>
      </w:r>
      <w:r>
        <w:t>0</w:t>
      </w:r>
    </w:p>
    <w:p w:rsidR="00C57903" w:rsidRDefault="00C57903" w:rsidP="00F228A1">
      <w:pPr>
        <w:pStyle w:val="als2"/>
      </w:pPr>
      <w:r>
        <w:t>Struktur Data</w:t>
      </w:r>
      <w:r>
        <w:tab/>
        <w:t xml:space="preserve">:  </w:t>
      </w:r>
      <w:r w:rsidR="00132B48">
        <w:tab/>
        <w:t>nama_barang+kode_barang</w:t>
      </w:r>
    </w:p>
    <w:p w:rsidR="00C57903" w:rsidRDefault="00C57903" w:rsidP="00F228A1">
      <w:pPr>
        <w:pStyle w:val="als1"/>
      </w:pPr>
      <w:r>
        <w:t xml:space="preserve">Nama </w:t>
      </w:r>
      <w:r w:rsidRPr="00EE33A5">
        <w:t>Arus</w:t>
      </w:r>
      <w:r>
        <w:t xml:space="preserve"> </w:t>
      </w:r>
      <w:r w:rsidRPr="00AB74B8">
        <w:rPr>
          <w:rStyle w:val="analisa1Char"/>
        </w:rPr>
        <w:t>D</w:t>
      </w:r>
      <w:r>
        <w:t>ata</w:t>
      </w:r>
      <w:r w:rsidR="00AB74B8">
        <w:tab/>
      </w:r>
      <w:r>
        <w:t>:</w:t>
      </w:r>
      <w:r w:rsidR="00AB74B8">
        <w:tab/>
      </w:r>
      <w:r>
        <w:t>Form Master Barang</w:t>
      </w:r>
    </w:p>
    <w:p w:rsidR="00C57903" w:rsidRDefault="00C57903" w:rsidP="00F228A1">
      <w:pPr>
        <w:pStyle w:val="als2"/>
      </w:pPr>
      <w:r>
        <w:t>Alias</w:t>
      </w:r>
      <w:r>
        <w:tab/>
        <w:t xml:space="preserve">: </w:t>
      </w:r>
      <w:r w:rsidR="00AB74B8">
        <w:tab/>
        <w:t xml:space="preserve">Buat Master Barang </w:t>
      </w:r>
    </w:p>
    <w:p w:rsidR="00C57903" w:rsidRDefault="00C57903" w:rsidP="00F228A1">
      <w:pPr>
        <w:pStyle w:val="als2"/>
      </w:pPr>
      <w:r>
        <w:t>Arus Data</w:t>
      </w:r>
      <w:r>
        <w:tab/>
        <w:t xml:space="preserve">: </w:t>
      </w:r>
      <w:r>
        <w:tab/>
        <w:t>Staff Administrasi ke Proses 1.3</w:t>
      </w:r>
    </w:p>
    <w:p w:rsidR="00C57903" w:rsidRDefault="00C57903" w:rsidP="00F228A1">
      <w:pPr>
        <w:pStyle w:val="als2"/>
      </w:pPr>
      <w:r>
        <w:t>Penjelasan</w:t>
      </w:r>
      <w:r>
        <w:tab/>
        <w:t xml:space="preserve">: </w:t>
      </w:r>
      <w:r>
        <w:tab/>
        <w:t xml:space="preserve">Proses pembuatan kode barang yang akan di daftarakan sebagai </w:t>
      </w:r>
      <w:r w:rsidR="002E2093">
        <w:t>barang baru di si</w:t>
      </w:r>
      <w:r>
        <w:t>stem inventory</w:t>
      </w:r>
    </w:p>
    <w:p w:rsidR="00C57903" w:rsidRDefault="00C57903" w:rsidP="00F228A1">
      <w:pPr>
        <w:pStyle w:val="als2"/>
      </w:pPr>
      <w:r>
        <w:t>Periode</w:t>
      </w:r>
      <w:r>
        <w:tab/>
        <w:t xml:space="preserve">: </w:t>
      </w:r>
      <w:r w:rsidR="003D1EF4">
        <w:tab/>
      </w:r>
      <w:r>
        <w:t>Setiap ada barang baru yang akan di daftarkan di inventory</w:t>
      </w:r>
    </w:p>
    <w:p w:rsidR="00C57903" w:rsidRDefault="00C57903" w:rsidP="00F228A1">
      <w:pPr>
        <w:pStyle w:val="als2"/>
      </w:pPr>
      <w:r>
        <w:t>Volume</w:t>
      </w:r>
      <w:r>
        <w:tab/>
        <w:t xml:space="preserve">: </w:t>
      </w:r>
      <w:r w:rsidR="007228EA">
        <w:tab/>
        <w:t>1 s/d 2</w:t>
      </w:r>
      <w:r>
        <w:t>0</w:t>
      </w:r>
    </w:p>
    <w:p w:rsidR="006E0FB2" w:rsidRDefault="00C57903" w:rsidP="00F228A1">
      <w:pPr>
        <w:pStyle w:val="als2"/>
      </w:pPr>
      <w:r>
        <w:t>Struktur Data</w:t>
      </w:r>
      <w:r>
        <w:tab/>
        <w:t xml:space="preserve">: </w:t>
      </w:r>
      <w:r w:rsidR="006E0FB2">
        <w:tab/>
        <w:t>id</w:t>
      </w:r>
      <w:r w:rsidR="009D7D36">
        <w:t>_barang</w:t>
      </w:r>
      <w:r w:rsidR="006E0FB2">
        <w:t>, kode_barang, init_barang, desc_barang, id_produk, nama_produk, id_tipe, nama_tipe, id_vendor, nama_vendor, pn</w:t>
      </w:r>
    </w:p>
    <w:p w:rsidR="00C57903" w:rsidRDefault="00C57903" w:rsidP="00F228A1">
      <w:pPr>
        <w:pStyle w:val="als1"/>
      </w:pPr>
      <w:r>
        <w:lastRenderedPageBreak/>
        <w:t>Nama Arus Data</w:t>
      </w:r>
      <w:r>
        <w:tab/>
        <w:t>:</w:t>
      </w:r>
      <w:r w:rsidR="009D5FAB">
        <w:tab/>
      </w:r>
      <w:r>
        <w:t>Form Master Produk</w:t>
      </w:r>
    </w:p>
    <w:p w:rsidR="00C57903" w:rsidRDefault="00C57903" w:rsidP="00F228A1">
      <w:pPr>
        <w:pStyle w:val="als2"/>
      </w:pPr>
      <w:r>
        <w:t>Alias</w:t>
      </w:r>
      <w:r>
        <w:tab/>
        <w:t xml:space="preserve">: </w:t>
      </w:r>
      <w:r w:rsidR="009D5FAB">
        <w:tab/>
        <w:t>Buat Data Produk</w:t>
      </w:r>
    </w:p>
    <w:p w:rsidR="00C57903" w:rsidRDefault="00C57903" w:rsidP="00F228A1">
      <w:pPr>
        <w:pStyle w:val="als2"/>
      </w:pPr>
      <w:r>
        <w:t>Arus Data</w:t>
      </w:r>
      <w:r>
        <w:tab/>
        <w:t xml:space="preserve">: </w:t>
      </w:r>
      <w:r>
        <w:tab/>
        <w:t>Staff Administrasi ke Proses 1.5</w:t>
      </w:r>
    </w:p>
    <w:p w:rsidR="00C57903" w:rsidRDefault="00C57903" w:rsidP="00F228A1">
      <w:pPr>
        <w:pStyle w:val="als2"/>
      </w:pPr>
      <w:r>
        <w:t>Penjelasan</w:t>
      </w:r>
      <w:r>
        <w:tab/>
        <w:t xml:space="preserve">: </w:t>
      </w:r>
      <w:r>
        <w:tab/>
        <w:t>Proses data kategori produk untuk mengklasifikasikan barang berdasarkan produk yang akan di produksi.</w:t>
      </w:r>
    </w:p>
    <w:p w:rsidR="007D4467" w:rsidRDefault="00C57903" w:rsidP="00F228A1">
      <w:pPr>
        <w:pStyle w:val="als2"/>
      </w:pPr>
      <w:r>
        <w:t>Periode</w:t>
      </w:r>
      <w:r>
        <w:tab/>
        <w:t xml:space="preserve">: </w:t>
      </w:r>
      <w:r w:rsidR="004D7533">
        <w:tab/>
      </w:r>
      <w:r>
        <w:t>Setiap ada penambahan kategori produk baru</w:t>
      </w:r>
    </w:p>
    <w:p w:rsidR="00C57903" w:rsidRDefault="00C57903" w:rsidP="00F228A1">
      <w:pPr>
        <w:pStyle w:val="als2"/>
      </w:pPr>
      <w:r>
        <w:t>Volume</w:t>
      </w:r>
      <w:r>
        <w:tab/>
        <w:t xml:space="preserve">: </w:t>
      </w:r>
      <w:r w:rsidR="004D7533">
        <w:tab/>
      </w:r>
      <w:r>
        <w:t>1 s/d 5</w:t>
      </w:r>
    </w:p>
    <w:p w:rsidR="004D7533" w:rsidRDefault="00C57903" w:rsidP="00F228A1">
      <w:pPr>
        <w:pStyle w:val="als2"/>
      </w:pPr>
      <w:r>
        <w:t>Struktur Data</w:t>
      </w:r>
      <w:r>
        <w:tab/>
        <w:t xml:space="preserve">: </w:t>
      </w:r>
      <w:r w:rsidR="004D7533">
        <w:tab/>
        <w:t>id_produk, nama_produk, desc_produk, ket</w:t>
      </w:r>
    </w:p>
    <w:p w:rsidR="00C57903" w:rsidRDefault="00C57903" w:rsidP="00F228A1">
      <w:pPr>
        <w:pStyle w:val="als1"/>
      </w:pPr>
      <w:r>
        <w:t>Nama Arus Data</w:t>
      </w:r>
      <w:r>
        <w:tab/>
        <w:t xml:space="preserve">: </w:t>
      </w:r>
      <w:r w:rsidR="005D7E30">
        <w:tab/>
      </w:r>
      <w:r>
        <w:t>Form Master Kategori</w:t>
      </w:r>
    </w:p>
    <w:p w:rsidR="00C57903" w:rsidRDefault="00C57903" w:rsidP="00F228A1">
      <w:pPr>
        <w:pStyle w:val="als2"/>
      </w:pPr>
      <w:r>
        <w:t>Alias</w:t>
      </w:r>
      <w:r>
        <w:tab/>
        <w:t xml:space="preserve">: </w:t>
      </w:r>
      <w:r w:rsidR="005D7E30">
        <w:tab/>
        <w:t>Buat Data Tipe</w:t>
      </w:r>
    </w:p>
    <w:p w:rsidR="00C57903" w:rsidRDefault="00C57903" w:rsidP="00F228A1">
      <w:pPr>
        <w:pStyle w:val="als2"/>
      </w:pPr>
      <w:r>
        <w:t>Arus Data</w:t>
      </w:r>
      <w:r>
        <w:tab/>
        <w:t xml:space="preserve">: </w:t>
      </w:r>
      <w:r>
        <w:tab/>
        <w:t>Staff Administrasi ke Proses 1.7</w:t>
      </w:r>
    </w:p>
    <w:p w:rsidR="00C57903" w:rsidRDefault="00C57903" w:rsidP="00F228A1">
      <w:pPr>
        <w:pStyle w:val="als2"/>
      </w:pPr>
      <w:r>
        <w:t>Penjelasan</w:t>
      </w:r>
      <w:r>
        <w:tab/>
        <w:t xml:space="preserve">: </w:t>
      </w:r>
      <w:r>
        <w:tab/>
        <w:t xml:space="preserve">Proses </w:t>
      </w:r>
      <w:r w:rsidR="008E4D2F">
        <w:t xml:space="preserve">ini membuat </w:t>
      </w:r>
      <w:r>
        <w:t xml:space="preserve">data kategori </w:t>
      </w:r>
      <w:r w:rsidR="008E4D2F">
        <w:t xml:space="preserve">tipe barang </w:t>
      </w:r>
      <w:r>
        <w:t>untuk mengklasifikasikan barang</w:t>
      </w:r>
      <w:r w:rsidR="008E4D2F">
        <w:t xml:space="preserve"> berdasarkan tipenya</w:t>
      </w:r>
      <w:r>
        <w:t>.</w:t>
      </w:r>
    </w:p>
    <w:p w:rsidR="00C57903" w:rsidRDefault="00C57903" w:rsidP="00F228A1">
      <w:pPr>
        <w:pStyle w:val="als2"/>
      </w:pPr>
      <w:r>
        <w:t>Periode</w:t>
      </w:r>
      <w:r>
        <w:tab/>
        <w:t xml:space="preserve">: </w:t>
      </w:r>
      <w:r w:rsidR="008E4D2F">
        <w:tab/>
      </w:r>
      <w:r>
        <w:t>Setiap ada penambahan kategori tipe baru</w:t>
      </w:r>
      <w:r w:rsidR="008E4D2F">
        <w:t>.</w:t>
      </w:r>
    </w:p>
    <w:p w:rsidR="00C57903" w:rsidRDefault="00C57903" w:rsidP="00F228A1">
      <w:pPr>
        <w:pStyle w:val="als2"/>
      </w:pPr>
      <w:r>
        <w:t>Volume</w:t>
      </w:r>
      <w:r>
        <w:tab/>
        <w:t xml:space="preserve">: </w:t>
      </w:r>
      <w:r w:rsidR="008E4D2F">
        <w:tab/>
      </w:r>
      <w:r>
        <w:t>1 s/d 5</w:t>
      </w:r>
    </w:p>
    <w:p w:rsidR="008E4D2F" w:rsidRDefault="00C57903" w:rsidP="00F228A1">
      <w:pPr>
        <w:pStyle w:val="als2"/>
      </w:pPr>
      <w:r>
        <w:t>Struktur Data</w:t>
      </w:r>
      <w:r>
        <w:tab/>
        <w:t xml:space="preserve">: </w:t>
      </w:r>
      <w:r w:rsidR="008E4D2F">
        <w:tab/>
        <w:t>id</w:t>
      </w:r>
      <w:r w:rsidR="00F12343">
        <w:t>_tipe</w:t>
      </w:r>
      <w:r w:rsidR="008E4D2F">
        <w:t>, nama_tipe, desc_tipe, ket</w:t>
      </w:r>
    </w:p>
    <w:p w:rsidR="00C57903" w:rsidRDefault="00C57903" w:rsidP="00F228A1">
      <w:pPr>
        <w:pStyle w:val="als1"/>
      </w:pPr>
      <w:r>
        <w:t>Nama Arus Data</w:t>
      </w:r>
      <w:r>
        <w:tab/>
        <w:t xml:space="preserve">: </w:t>
      </w:r>
      <w:r w:rsidR="00863C60">
        <w:tab/>
      </w:r>
      <w:r>
        <w:t>Form Master Vendor</w:t>
      </w:r>
    </w:p>
    <w:p w:rsidR="00C57903" w:rsidRDefault="00C57903" w:rsidP="00F228A1">
      <w:pPr>
        <w:pStyle w:val="als2"/>
      </w:pPr>
      <w:r>
        <w:t>Alias</w:t>
      </w:r>
      <w:r>
        <w:tab/>
        <w:t xml:space="preserve">: </w:t>
      </w:r>
      <w:r w:rsidR="00C91034">
        <w:tab/>
        <w:t>Buat Data Vendor</w:t>
      </w:r>
    </w:p>
    <w:p w:rsidR="00C57903" w:rsidRDefault="00C57903" w:rsidP="00F228A1">
      <w:pPr>
        <w:pStyle w:val="als2"/>
      </w:pPr>
      <w:r>
        <w:t>Arus Data</w:t>
      </w:r>
      <w:r>
        <w:tab/>
        <w:t xml:space="preserve">: </w:t>
      </w:r>
      <w:r>
        <w:tab/>
        <w:t>Staff Administrasi ke Proses 1.9</w:t>
      </w:r>
    </w:p>
    <w:p w:rsidR="00C57903" w:rsidRDefault="00C57903" w:rsidP="00F228A1">
      <w:pPr>
        <w:pStyle w:val="als2"/>
      </w:pPr>
      <w:r>
        <w:t>Penjelasan</w:t>
      </w:r>
      <w:r>
        <w:tab/>
        <w:t xml:space="preserve">: </w:t>
      </w:r>
      <w:r>
        <w:tab/>
        <w:t>Proses pembuatan data vendor/penyuplai barang yang akan di jadikan referensi untuk master barang</w:t>
      </w:r>
    </w:p>
    <w:p w:rsidR="00C57903" w:rsidRDefault="00C57903" w:rsidP="00F228A1">
      <w:pPr>
        <w:pStyle w:val="als2"/>
      </w:pPr>
      <w:r>
        <w:t>Periode</w:t>
      </w:r>
      <w:r>
        <w:tab/>
        <w:t xml:space="preserve">: </w:t>
      </w:r>
      <w:r w:rsidR="00C91034">
        <w:tab/>
      </w:r>
      <w:r>
        <w:t xml:space="preserve">Setiap ada penambahan </w:t>
      </w:r>
      <w:r w:rsidR="00C91034">
        <w:t>vendor baru.</w:t>
      </w:r>
    </w:p>
    <w:p w:rsidR="00C57903" w:rsidRDefault="00C57903" w:rsidP="00F228A1">
      <w:pPr>
        <w:pStyle w:val="als2"/>
      </w:pPr>
      <w:r>
        <w:lastRenderedPageBreak/>
        <w:t>Volume</w:t>
      </w:r>
      <w:r>
        <w:tab/>
        <w:t xml:space="preserve">: </w:t>
      </w:r>
      <w:r w:rsidR="00C91034">
        <w:tab/>
        <w:t>1 s/d 5</w:t>
      </w:r>
    </w:p>
    <w:p w:rsidR="00C91034" w:rsidRDefault="00C57903" w:rsidP="00F228A1">
      <w:pPr>
        <w:pStyle w:val="als2"/>
      </w:pPr>
      <w:r>
        <w:t>Struktur Data</w:t>
      </w:r>
      <w:r>
        <w:tab/>
        <w:t xml:space="preserve">: </w:t>
      </w:r>
      <w:r w:rsidR="00C91034">
        <w:tab/>
        <w:t>id</w:t>
      </w:r>
      <w:r w:rsidR="00661FEF">
        <w:t>_vendor</w:t>
      </w:r>
      <w:r w:rsidR="00C91034">
        <w:t>, nama_vendor, alamat, email, phone, ket</w:t>
      </w:r>
    </w:p>
    <w:p w:rsidR="00C57903" w:rsidRDefault="00C57903" w:rsidP="00F228A1">
      <w:pPr>
        <w:pStyle w:val="als1"/>
      </w:pPr>
      <w:r>
        <w:t>Nama Arus Data</w:t>
      </w:r>
      <w:r>
        <w:tab/>
        <w:t xml:space="preserve">: </w:t>
      </w:r>
      <w:r w:rsidR="00C91034">
        <w:tab/>
      </w:r>
      <w:r>
        <w:t>Form Master Inisial Barang</w:t>
      </w:r>
    </w:p>
    <w:p w:rsidR="00C57903" w:rsidRDefault="00C57903" w:rsidP="00F228A1">
      <w:pPr>
        <w:pStyle w:val="als2"/>
      </w:pPr>
      <w:r>
        <w:t>Alias</w:t>
      </w:r>
      <w:r>
        <w:tab/>
        <w:t xml:space="preserve">: </w:t>
      </w:r>
      <w:r w:rsidR="00C91034">
        <w:tab/>
        <w:t>Buat Init Barang</w:t>
      </w:r>
    </w:p>
    <w:p w:rsidR="00C57903" w:rsidRDefault="00C57903" w:rsidP="00F228A1">
      <w:pPr>
        <w:pStyle w:val="als2"/>
      </w:pPr>
      <w:r>
        <w:t>Arus Data</w:t>
      </w:r>
      <w:r>
        <w:tab/>
        <w:t xml:space="preserve">: </w:t>
      </w:r>
      <w:r>
        <w:tab/>
        <w:t>Staff Administrasi ke Proses 1.11</w:t>
      </w:r>
    </w:p>
    <w:p w:rsidR="00C57903" w:rsidRDefault="00C57903" w:rsidP="00F228A1">
      <w:pPr>
        <w:pStyle w:val="als2"/>
      </w:pPr>
      <w:r>
        <w:t>Penjelasan</w:t>
      </w:r>
      <w:r>
        <w:tab/>
        <w:t xml:space="preserve">: </w:t>
      </w:r>
      <w:r>
        <w:tab/>
        <w:t xml:space="preserve">Proses pembuatan inisial kode barang </w:t>
      </w:r>
      <w:r w:rsidR="00EB7FC5">
        <w:t>agar</w:t>
      </w:r>
      <w:r>
        <w:t xml:space="preserve"> pengkodean barang lebih mudah.</w:t>
      </w:r>
    </w:p>
    <w:p w:rsidR="00C57903" w:rsidRDefault="00C57903" w:rsidP="00F228A1">
      <w:pPr>
        <w:pStyle w:val="als2"/>
      </w:pPr>
      <w:r>
        <w:t>Periode</w:t>
      </w:r>
      <w:r>
        <w:tab/>
        <w:t xml:space="preserve">: </w:t>
      </w:r>
      <w:r w:rsidR="00EB7FC5">
        <w:tab/>
      </w:r>
      <w:r>
        <w:t>Setiap ada penambahan inisial tipe barang baru.</w:t>
      </w:r>
    </w:p>
    <w:p w:rsidR="00C57903" w:rsidRDefault="00C57903" w:rsidP="00F228A1">
      <w:pPr>
        <w:pStyle w:val="als2"/>
      </w:pPr>
      <w:r>
        <w:t>Volume</w:t>
      </w:r>
      <w:r>
        <w:tab/>
        <w:t xml:space="preserve">: </w:t>
      </w:r>
      <w:r w:rsidR="00EB7FC5">
        <w:tab/>
        <w:t>1 s/d 5</w:t>
      </w:r>
    </w:p>
    <w:p w:rsidR="00EB7FC5" w:rsidRDefault="00C57903" w:rsidP="00F228A1">
      <w:pPr>
        <w:pStyle w:val="als2"/>
      </w:pPr>
      <w:r>
        <w:t>Struktur Data</w:t>
      </w:r>
      <w:r>
        <w:tab/>
        <w:t>:</w:t>
      </w:r>
      <w:r w:rsidR="00EB7FC5">
        <w:tab/>
        <w:t>id_inisial, nama_inisial, ket</w:t>
      </w:r>
    </w:p>
    <w:p w:rsidR="00C57903" w:rsidRDefault="00C57903" w:rsidP="00F228A1">
      <w:pPr>
        <w:pStyle w:val="als1"/>
      </w:pPr>
      <w:r>
        <w:t>Nama Arus Data</w:t>
      </w:r>
      <w:r>
        <w:tab/>
        <w:t xml:space="preserve">: </w:t>
      </w:r>
      <w:r w:rsidR="00062AB4">
        <w:tab/>
      </w:r>
      <w:r>
        <w:t>Form Transaksi Masuk</w:t>
      </w:r>
    </w:p>
    <w:p w:rsidR="00C57903" w:rsidRDefault="00C57903" w:rsidP="00F228A1">
      <w:pPr>
        <w:pStyle w:val="als2"/>
      </w:pPr>
      <w:r>
        <w:t>Alias</w:t>
      </w:r>
      <w:r>
        <w:tab/>
        <w:t xml:space="preserve">: </w:t>
      </w:r>
      <w:r w:rsidR="00062AB4">
        <w:tab/>
      </w:r>
      <w:r w:rsidR="00C01F9D">
        <w:t xml:space="preserve">Form </w:t>
      </w:r>
      <w:r w:rsidR="00062AB4">
        <w:t>TrxIn</w:t>
      </w:r>
    </w:p>
    <w:p w:rsidR="00C57903" w:rsidRDefault="00C57903" w:rsidP="00F228A1">
      <w:pPr>
        <w:pStyle w:val="als2"/>
      </w:pPr>
      <w:r>
        <w:t>Arus Data</w:t>
      </w:r>
      <w:r>
        <w:tab/>
        <w:t xml:space="preserve">: </w:t>
      </w:r>
      <w:r>
        <w:tab/>
        <w:t xml:space="preserve">Staff </w:t>
      </w:r>
      <w:r w:rsidR="00C25499">
        <w:t xml:space="preserve"> </w:t>
      </w:r>
      <w:r>
        <w:t>ke Proses 2.1</w:t>
      </w:r>
    </w:p>
    <w:p w:rsidR="00C57903" w:rsidRDefault="00C57903" w:rsidP="00F228A1">
      <w:pPr>
        <w:pStyle w:val="als2"/>
      </w:pPr>
      <w:r>
        <w:t>Penjelasan</w:t>
      </w:r>
      <w:r>
        <w:tab/>
        <w:t xml:space="preserve">: </w:t>
      </w:r>
      <w:r>
        <w:tab/>
        <w:t>Proses</w:t>
      </w:r>
      <w:r w:rsidR="00070D2B">
        <w:t xml:space="preserve"> pendataan barang yang baru data</w:t>
      </w:r>
      <w:r>
        <w:t>ng a</w:t>
      </w:r>
      <w:r w:rsidR="003B220D">
        <w:t>gar tercatat ke dalam si</w:t>
      </w:r>
      <w:r>
        <w:t>stem.</w:t>
      </w:r>
    </w:p>
    <w:p w:rsidR="00C57903" w:rsidRDefault="00C57903" w:rsidP="00F228A1">
      <w:pPr>
        <w:pStyle w:val="als2"/>
      </w:pPr>
      <w:r>
        <w:t>Periode</w:t>
      </w:r>
      <w:r>
        <w:tab/>
        <w:t xml:space="preserve">: </w:t>
      </w:r>
      <w:r>
        <w:tab/>
        <w:t>Setiap ada barang yang dating dari vendor</w:t>
      </w:r>
    </w:p>
    <w:p w:rsidR="00C57903" w:rsidRDefault="00C57903" w:rsidP="00F228A1">
      <w:pPr>
        <w:pStyle w:val="als2"/>
      </w:pPr>
      <w:r>
        <w:t>Volume</w:t>
      </w:r>
      <w:r>
        <w:tab/>
        <w:t xml:space="preserve">: </w:t>
      </w:r>
      <w:r>
        <w:tab/>
        <w:t>1 s/d 20</w:t>
      </w:r>
    </w:p>
    <w:p w:rsidR="003508E7" w:rsidRDefault="00C57903" w:rsidP="00F228A1">
      <w:pPr>
        <w:pStyle w:val="als2"/>
      </w:pPr>
      <w:r>
        <w:t>Struktur Data</w:t>
      </w:r>
      <w:r>
        <w:tab/>
        <w:t>:</w:t>
      </w:r>
      <w:r w:rsidR="003508E7">
        <w:tab/>
      </w:r>
      <w:r w:rsidR="00AC1C52">
        <w:t>id_kat</w:t>
      </w:r>
      <w:r w:rsidR="00224D72">
        <w:t>egori</w:t>
      </w:r>
      <w:r w:rsidR="00AC1C52">
        <w:t>_trxin,</w:t>
      </w:r>
      <w:r w:rsidR="0062313B">
        <w:t xml:space="preserve"> </w:t>
      </w:r>
      <w:r w:rsidR="00224D72">
        <w:t>nama_kategori_trxin, kode_barang, nama_barang,</w:t>
      </w:r>
      <w:r w:rsidR="0062313B">
        <w:t xml:space="preserve"> kode_trxin, </w:t>
      </w:r>
      <w:r w:rsidR="005A328B">
        <w:t>tgl_trxin, jml_brg</w:t>
      </w:r>
      <w:r w:rsidR="00FF6B9C">
        <w:t>_in</w:t>
      </w:r>
      <w:r w:rsidR="005A328B">
        <w:t>.</w:t>
      </w:r>
      <w:r>
        <w:tab/>
      </w:r>
    </w:p>
    <w:p w:rsidR="00C57903" w:rsidRDefault="00C57903" w:rsidP="00F228A1">
      <w:pPr>
        <w:pStyle w:val="als1"/>
      </w:pPr>
      <w:r>
        <w:t>Nama Arus Data</w:t>
      </w:r>
      <w:r>
        <w:tab/>
        <w:t xml:space="preserve">: </w:t>
      </w:r>
      <w:r w:rsidR="00CC3D62">
        <w:tab/>
      </w:r>
      <w:r>
        <w:t>Form Transaksi Keluar</w:t>
      </w:r>
    </w:p>
    <w:p w:rsidR="00C57903" w:rsidRDefault="00C57903" w:rsidP="00F228A1">
      <w:pPr>
        <w:pStyle w:val="als2"/>
      </w:pPr>
      <w:r>
        <w:t>Alias</w:t>
      </w:r>
      <w:r>
        <w:tab/>
        <w:t xml:space="preserve">: </w:t>
      </w:r>
      <w:r w:rsidR="000E4D3F">
        <w:tab/>
      </w:r>
      <w:r w:rsidR="00750497">
        <w:t xml:space="preserve">Form </w:t>
      </w:r>
      <w:r w:rsidR="000E4D3F">
        <w:t>TrxOut</w:t>
      </w:r>
    </w:p>
    <w:p w:rsidR="00C57903" w:rsidRDefault="00C57903" w:rsidP="00F228A1">
      <w:pPr>
        <w:pStyle w:val="als2"/>
      </w:pPr>
      <w:r>
        <w:t>Arus Data</w:t>
      </w:r>
      <w:r>
        <w:tab/>
        <w:t xml:space="preserve">: </w:t>
      </w:r>
      <w:r>
        <w:tab/>
        <w:t xml:space="preserve">Staff </w:t>
      </w:r>
      <w:r w:rsidR="00D67300">
        <w:t xml:space="preserve"> </w:t>
      </w:r>
      <w:r>
        <w:t>ke Proses 3.1</w:t>
      </w:r>
    </w:p>
    <w:p w:rsidR="00C57903" w:rsidRDefault="00C57903" w:rsidP="00F228A1">
      <w:pPr>
        <w:pStyle w:val="als2"/>
      </w:pPr>
      <w:r>
        <w:lastRenderedPageBreak/>
        <w:t>Penjelasan</w:t>
      </w:r>
      <w:r>
        <w:tab/>
        <w:t xml:space="preserve">: </w:t>
      </w:r>
      <w:r>
        <w:tab/>
        <w:t>Proses pendataan baran</w:t>
      </w:r>
      <w:r w:rsidR="006D27A8">
        <w:t>g yang akan dikerluarkan dari si</w:t>
      </w:r>
      <w:r>
        <w:t>stem.</w:t>
      </w:r>
    </w:p>
    <w:p w:rsidR="00C57903" w:rsidRDefault="00C57903" w:rsidP="00F228A1">
      <w:pPr>
        <w:pStyle w:val="als2"/>
      </w:pPr>
      <w:r>
        <w:t>Periode</w:t>
      </w:r>
      <w:r>
        <w:tab/>
        <w:t xml:space="preserve">: </w:t>
      </w:r>
      <w:r>
        <w:tab/>
        <w:t>Setiap ada barang yang keluar dari gudang.</w:t>
      </w:r>
    </w:p>
    <w:p w:rsidR="00C57903" w:rsidRDefault="00C57903" w:rsidP="00F228A1">
      <w:pPr>
        <w:pStyle w:val="als2"/>
      </w:pPr>
      <w:r>
        <w:t>Volume</w:t>
      </w:r>
      <w:r>
        <w:tab/>
        <w:t xml:space="preserve">: </w:t>
      </w:r>
      <w:r>
        <w:tab/>
        <w:t>1 s/d 20</w:t>
      </w:r>
    </w:p>
    <w:p w:rsidR="008B5724" w:rsidRDefault="00C57903" w:rsidP="00F228A1">
      <w:pPr>
        <w:pStyle w:val="als2"/>
      </w:pPr>
      <w:r>
        <w:t>Struktur Data</w:t>
      </w:r>
      <w:r>
        <w:tab/>
        <w:t>:</w:t>
      </w:r>
      <w:r>
        <w:tab/>
      </w:r>
      <w:r w:rsidR="000E63F6">
        <w:t>id_kategori_trxout, nama_kategori_trxout, kode_barang, nama_barang, kode_trxout, tgl_trxout, jml_brg_out.</w:t>
      </w:r>
    </w:p>
    <w:p w:rsidR="00C57903" w:rsidRDefault="00C57903" w:rsidP="00F228A1">
      <w:pPr>
        <w:pStyle w:val="als1"/>
      </w:pPr>
      <w:r>
        <w:t>Nama Arus Data</w:t>
      </w:r>
      <w:r>
        <w:tab/>
        <w:t>:</w:t>
      </w:r>
      <w:r w:rsidR="00F93820">
        <w:tab/>
      </w:r>
      <w:r>
        <w:t>Form Cek Stok Barang</w:t>
      </w:r>
    </w:p>
    <w:p w:rsidR="00C57903" w:rsidRDefault="00C57903" w:rsidP="00F228A1">
      <w:pPr>
        <w:pStyle w:val="als2"/>
      </w:pPr>
      <w:r>
        <w:t>Alias</w:t>
      </w:r>
      <w:r>
        <w:tab/>
        <w:t xml:space="preserve">: </w:t>
      </w:r>
      <w:r w:rsidR="00F93820">
        <w:tab/>
        <w:t>Cek Stok</w:t>
      </w:r>
    </w:p>
    <w:p w:rsidR="00C57903" w:rsidRDefault="00C57903" w:rsidP="00F228A1">
      <w:pPr>
        <w:pStyle w:val="als2"/>
      </w:pPr>
      <w:r>
        <w:t>Arus Data</w:t>
      </w:r>
      <w:r>
        <w:tab/>
        <w:t xml:space="preserve">: </w:t>
      </w:r>
      <w:r>
        <w:tab/>
        <w:t>Staff Administrasi ke Proses 4.1</w:t>
      </w:r>
    </w:p>
    <w:p w:rsidR="00C57903" w:rsidRDefault="00C57903" w:rsidP="00F228A1">
      <w:pPr>
        <w:pStyle w:val="als2"/>
      </w:pPr>
      <w:r>
        <w:t>Penjelasan</w:t>
      </w:r>
      <w:r>
        <w:tab/>
        <w:t xml:space="preserve">: </w:t>
      </w:r>
      <w:r>
        <w:tab/>
        <w:t>Proses pengecekan stok barang dari s</w:t>
      </w:r>
      <w:r w:rsidR="00F93820">
        <w:t>i</w:t>
      </w:r>
      <w:r>
        <w:t>stem.</w:t>
      </w:r>
    </w:p>
    <w:p w:rsidR="00C57903" w:rsidRDefault="00C57903" w:rsidP="00F228A1">
      <w:pPr>
        <w:pStyle w:val="als2"/>
      </w:pPr>
      <w:r>
        <w:t>Periode</w:t>
      </w:r>
      <w:r>
        <w:tab/>
        <w:t xml:space="preserve">: </w:t>
      </w:r>
      <w:r>
        <w:tab/>
        <w:t>setiap mencari barang di sistem</w:t>
      </w:r>
    </w:p>
    <w:p w:rsidR="00C57903" w:rsidRDefault="00C57903" w:rsidP="00F228A1">
      <w:pPr>
        <w:pStyle w:val="als2"/>
      </w:pPr>
      <w:r>
        <w:t>Volume</w:t>
      </w:r>
      <w:r>
        <w:tab/>
        <w:t xml:space="preserve">: </w:t>
      </w:r>
      <w:r>
        <w:tab/>
        <w:t>1 s/d 20</w:t>
      </w:r>
    </w:p>
    <w:p w:rsidR="009B7AE9" w:rsidRDefault="00C57903" w:rsidP="00F228A1">
      <w:pPr>
        <w:pStyle w:val="als2"/>
      </w:pPr>
      <w:r>
        <w:t>Struktur Data</w:t>
      </w:r>
      <w:r>
        <w:tab/>
        <w:t>:</w:t>
      </w:r>
      <w:r>
        <w:tab/>
      </w:r>
      <w:r w:rsidR="009B7AE9">
        <w:t>kode_barang, nama_barang, pn, nama_vendor, jml_stok</w:t>
      </w:r>
    </w:p>
    <w:p w:rsidR="00C57903" w:rsidRDefault="00C57903" w:rsidP="00F228A1">
      <w:pPr>
        <w:pStyle w:val="als1"/>
      </w:pPr>
      <w:r>
        <w:t>Nama Arus Data</w:t>
      </w:r>
      <w:r>
        <w:tab/>
        <w:t>:</w:t>
      </w:r>
      <w:r w:rsidR="009B7AE9">
        <w:tab/>
      </w:r>
      <w:r>
        <w:t>Form Laporan Stok</w:t>
      </w:r>
    </w:p>
    <w:p w:rsidR="00C57903" w:rsidRDefault="00C57903" w:rsidP="00F228A1">
      <w:pPr>
        <w:pStyle w:val="als2"/>
      </w:pPr>
      <w:r>
        <w:t>Alias</w:t>
      </w:r>
      <w:r>
        <w:tab/>
        <w:t xml:space="preserve">: </w:t>
      </w:r>
      <w:r w:rsidR="009B7AE9">
        <w:tab/>
        <w:t>Laporan</w:t>
      </w:r>
      <w:r w:rsidR="00987185">
        <w:t xml:space="preserve"> Stok</w:t>
      </w:r>
    </w:p>
    <w:p w:rsidR="00C57903" w:rsidRDefault="00C57903" w:rsidP="00F228A1">
      <w:pPr>
        <w:pStyle w:val="als2"/>
      </w:pPr>
      <w:r>
        <w:t>Arus Data</w:t>
      </w:r>
      <w:r>
        <w:tab/>
        <w:t>:</w:t>
      </w:r>
      <w:r w:rsidR="009B7AE9">
        <w:tab/>
      </w:r>
      <w:r>
        <w:t>Dept Keuangan, Manager ke Proses 5.1</w:t>
      </w:r>
    </w:p>
    <w:p w:rsidR="00C57903" w:rsidRDefault="00C57903" w:rsidP="00F228A1">
      <w:pPr>
        <w:pStyle w:val="als2"/>
      </w:pPr>
      <w:r>
        <w:t>Penjelasan</w:t>
      </w:r>
      <w:r>
        <w:tab/>
        <w:t xml:space="preserve">: </w:t>
      </w:r>
      <w:r>
        <w:tab/>
        <w:t xml:space="preserve">Proses pembuatan laporan </w:t>
      </w:r>
      <w:r w:rsidR="00274829">
        <w:t>dari si</w:t>
      </w:r>
      <w:r>
        <w:t>stem.</w:t>
      </w:r>
    </w:p>
    <w:p w:rsidR="00C57903" w:rsidRDefault="00C57903" w:rsidP="00F228A1">
      <w:pPr>
        <w:pStyle w:val="als2"/>
      </w:pPr>
      <w:r>
        <w:t>Periode</w:t>
      </w:r>
      <w:r>
        <w:tab/>
        <w:t xml:space="preserve">: </w:t>
      </w:r>
      <w:r>
        <w:tab/>
      </w:r>
      <w:r w:rsidR="00396366">
        <w:t xml:space="preserve">minimal </w:t>
      </w:r>
      <w:r>
        <w:t>1 Bulan sekali</w:t>
      </w:r>
    </w:p>
    <w:p w:rsidR="00C57903" w:rsidRDefault="00C57903" w:rsidP="00F228A1">
      <w:pPr>
        <w:pStyle w:val="als2"/>
      </w:pPr>
      <w:r>
        <w:t>Volume</w:t>
      </w:r>
      <w:r>
        <w:tab/>
        <w:t xml:space="preserve">: </w:t>
      </w:r>
      <w:r>
        <w:tab/>
        <w:t>1 s/d 200</w:t>
      </w:r>
    </w:p>
    <w:p w:rsidR="00987185" w:rsidRDefault="00C57903" w:rsidP="00F228A1">
      <w:pPr>
        <w:pStyle w:val="als2"/>
      </w:pPr>
      <w:r>
        <w:t>Struktur Data</w:t>
      </w:r>
      <w:r>
        <w:tab/>
        <w:t>:</w:t>
      </w:r>
      <w:r w:rsidR="00987185">
        <w:tab/>
      </w:r>
      <w:r w:rsidR="00F159C3">
        <w:t>kode_barang, nama_barang, desc_barang, nama_tipe, pn, nama_vendor, jml_stok</w:t>
      </w:r>
    </w:p>
    <w:p w:rsidR="00C57903" w:rsidRDefault="00C57903" w:rsidP="00F228A1">
      <w:pPr>
        <w:pStyle w:val="als1"/>
      </w:pPr>
      <w:r>
        <w:lastRenderedPageBreak/>
        <w:t>Nama Arus Data</w:t>
      </w:r>
      <w:r>
        <w:tab/>
        <w:t xml:space="preserve">: </w:t>
      </w:r>
      <w:r w:rsidR="009828C7">
        <w:tab/>
      </w:r>
      <w:r>
        <w:t>List Master Barang</w:t>
      </w:r>
    </w:p>
    <w:p w:rsidR="00E457E5" w:rsidRDefault="00E457E5" w:rsidP="00F228A1">
      <w:pPr>
        <w:pStyle w:val="als2"/>
      </w:pPr>
      <w:r>
        <w:t>Alias</w:t>
      </w:r>
      <w:r>
        <w:tab/>
        <w:t xml:space="preserve">: </w:t>
      </w:r>
      <w:r>
        <w:tab/>
      </w:r>
      <w:r w:rsidR="00CC0B65">
        <w:t>Daftar Master Barang</w:t>
      </w:r>
    </w:p>
    <w:p w:rsidR="00E457E5" w:rsidRDefault="00E457E5" w:rsidP="00F228A1">
      <w:pPr>
        <w:pStyle w:val="als2"/>
      </w:pPr>
      <w:r>
        <w:t>Arus Data</w:t>
      </w:r>
      <w:r>
        <w:tab/>
        <w:t>:</w:t>
      </w:r>
      <w:r>
        <w:tab/>
      </w:r>
      <w:r w:rsidR="00844609">
        <w:t>Proses 1.2 ke Staff Administrasi</w:t>
      </w:r>
    </w:p>
    <w:p w:rsidR="00D80845" w:rsidRDefault="00E457E5" w:rsidP="00F228A1">
      <w:pPr>
        <w:pStyle w:val="als2"/>
      </w:pPr>
      <w:r>
        <w:t>Penjelasan</w:t>
      </w:r>
      <w:r>
        <w:tab/>
        <w:t xml:space="preserve">: </w:t>
      </w:r>
      <w:r>
        <w:tab/>
      </w:r>
      <w:r w:rsidR="00D80845">
        <w:t>Tampilan daftar master barang untuk staff Administrasi.</w:t>
      </w:r>
    </w:p>
    <w:p w:rsidR="00E457E5" w:rsidRDefault="00D80845" w:rsidP="00F228A1">
      <w:pPr>
        <w:pStyle w:val="als2"/>
      </w:pPr>
      <w:r>
        <w:t xml:space="preserve"> </w:t>
      </w:r>
      <w:r w:rsidR="00E457E5">
        <w:t>Periode</w:t>
      </w:r>
      <w:r w:rsidR="00E457E5">
        <w:tab/>
        <w:t xml:space="preserve">: </w:t>
      </w:r>
      <w:r w:rsidR="00E457E5">
        <w:tab/>
        <w:t xml:space="preserve">minimal </w:t>
      </w:r>
      <w:r w:rsidR="005E5F5D">
        <w:t xml:space="preserve">2 pekan </w:t>
      </w:r>
      <w:r w:rsidR="00E457E5">
        <w:t>sekali</w:t>
      </w:r>
    </w:p>
    <w:p w:rsidR="00E457E5" w:rsidRDefault="009C1874" w:rsidP="00F228A1">
      <w:pPr>
        <w:pStyle w:val="als2"/>
      </w:pPr>
      <w:r>
        <w:t>Volume</w:t>
      </w:r>
      <w:r>
        <w:tab/>
        <w:t xml:space="preserve">: </w:t>
      </w:r>
      <w:r>
        <w:tab/>
        <w:t>1 s/d 5</w:t>
      </w:r>
      <w:r w:rsidR="00E457E5">
        <w:t>00</w:t>
      </w:r>
    </w:p>
    <w:p w:rsidR="00E457E5" w:rsidRDefault="00E457E5" w:rsidP="00F228A1">
      <w:pPr>
        <w:pStyle w:val="als2"/>
      </w:pPr>
      <w:r>
        <w:t>Struktur Data</w:t>
      </w:r>
      <w:r>
        <w:tab/>
        <w:t>:</w:t>
      </w:r>
      <w:r>
        <w:tab/>
      </w:r>
      <w:r w:rsidR="00956C9B">
        <w:t>id_barang, kode_barang, desc_barang, id_produk, nama_produk, id_tipe, nama_tipe, id_vendor, nama_vendor, pn</w:t>
      </w:r>
    </w:p>
    <w:p w:rsidR="00C57903" w:rsidRDefault="00C57903" w:rsidP="00F228A1">
      <w:pPr>
        <w:pStyle w:val="als1"/>
      </w:pPr>
      <w:r>
        <w:t>Nama Arus Data</w:t>
      </w:r>
      <w:r>
        <w:tab/>
        <w:t>:</w:t>
      </w:r>
      <w:r w:rsidR="007C3904">
        <w:tab/>
      </w:r>
      <w:r>
        <w:t>List Master Produk</w:t>
      </w:r>
    </w:p>
    <w:p w:rsidR="007B04C5" w:rsidRDefault="007B04C5" w:rsidP="00F228A1">
      <w:pPr>
        <w:pStyle w:val="als2"/>
      </w:pPr>
      <w:r>
        <w:t>Alias</w:t>
      </w:r>
      <w:r>
        <w:tab/>
        <w:t xml:space="preserve">: </w:t>
      </w:r>
      <w:r>
        <w:tab/>
        <w:t xml:space="preserve">Daftar </w:t>
      </w:r>
      <w:r w:rsidR="00F43923">
        <w:t>Produk</w:t>
      </w:r>
    </w:p>
    <w:p w:rsidR="007B04C5" w:rsidRDefault="007B04C5" w:rsidP="00F228A1">
      <w:pPr>
        <w:pStyle w:val="als2"/>
      </w:pPr>
      <w:r>
        <w:t>Arus Data</w:t>
      </w:r>
      <w:r>
        <w:tab/>
        <w:t>:</w:t>
      </w:r>
      <w:r>
        <w:tab/>
        <w:t>Pro</w:t>
      </w:r>
      <w:r w:rsidR="006A38DE">
        <w:t>ses 1.4</w:t>
      </w:r>
      <w:r>
        <w:t xml:space="preserve"> ke Staff Administrasi</w:t>
      </w:r>
    </w:p>
    <w:p w:rsidR="007B04C5" w:rsidRDefault="007B04C5" w:rsidP="00F228A1">
      <w:pPr>
        <w:pStyle w:val="als2"/>
      </w:pPr>
      <w:r>
        <w:t>Penjelasan</w:t>
      </w:r>
      <w:r>
        <w:tab/>
        <w:t xml:space="preserve">: </w:t>
      </w:r>
      <w:r>
        <w:tab/>
        <w:t xml:space="preserve">Tampilan daftar </w:t>
      </w:r>
      <w:r w:rsidR="009D019F">
        <w:t>produk untuk staff Administrasi</w:t>
      </w:r>
    </w:p>
    <w:p w:rsidR="007B04C5" w:rsidRDefault="007B04C5" w:rsidP="00F228A1">
      <w:pPr>
        <w:pStyle w:val="als2"/>
      </w:pPr>
      <w:r>
        <w:t>Periode</w:t>
      </w:r>
      <w:r>
        <w:tab/>
        <w:t xml:space="preserve">: </w:t>
      </w:r>
      <w:r>
        <w:tab/>
      </w:r>
      <w:r w:rsidR="006A38DE">
        <w:t>2 bulan 1 kali</w:t>
      </w:r>
    </w:p>
    <w:p w:rsidR="007B04C5" w:rsidRDefault="007B04C5" w:rsidP="00F228A1">
      <w:pPr>
        <w:pStyle w:val="als2"/>
      </w:pPr>
      <w:r>
        <w:t>Volume</w:t>
      </w:r>
      <w:r>
        <w:tab/>
        <w:t xml:space="preserve">: </w:t>
      </w:r>
      <w:r>
        <w:tab/>
        <w:t xml:space="preserve">1 s/d </w:t>
      </w:r>
      <w:r w:rsidR="008C5177">
        <w:t>5</w:t>
      </w:r>
    </w:p>
    <w:p w:rsidR="009E254D" w:rsidRDefault="007B04C5" w:rsidP="00F228A1">
      <w:pPr>
        <w:pStyle w:val="als2"/>
      </w:pPr>
      <w:r>
        <w:t>Struktur Data</w:t>
      </w:r>
      <w:r>
        <w:tab/>
        <w:t>:</w:t>
      </w:r>
      <w:r>
        <w:tab/>
      </w:r>
      <w:r w:rsidR="009E254D">
        <w:t>id_produk, nama_produk, desc_produk, ket</w:t>
      </w:r>
    </w:p>
    <w:p w:rsidR="00C57903" w:rsidRDefault="00C57903" w:rsidP="00F228A1">
      <w:pPr>
        <w:pStyle w:val="als1"/>
      </w:pPr>
      <w:r>
        <w:t>Nama Arus Data</w:t>
      </w:r>
      <w:r>
        <w:tab/>
        <w:t xml:space="preserve">: </w:t>
      </w:r>
      <w:r w:rsidR="000F6400">
        <w:tab/>
      </w:r>
      <w:r>
        <w:t>List Master Kategori</w:t>
      </w:r>
    </w:p>
    <w:p w:rsidR="007B04C5" w:rsidRDefault="007B04C5" w:rsidP="00F228A1">
      <w:pPr>
        <w:pStyle w:val="als2"/>
      </w:pPr>
      <w:r>
        <w:t>Alias</w:t>
      </w:r>
      <w:r>
        <w:tab/>
        <w:t xml:space="preserve">: </w:t>
      </w:r>
      <w:r>
        <w:tab/>
        <w:t xml:space="preserve">Daftar Master </w:t>
      </w:r>
      <w:r w:rsidR="000F6400">
        <w:t>Tipe Barang</w:t>
      </w:r>
    </w:p>
    <w:p w:rsidR="007B04C5" w:rsidRDefault="007B04C5" w:rsidP="00F228A1">
      <w:pPr>
        <w:pStyle w:val="als2"/>
      </w:pPr>
      <w:r>
        <w:t>Arus Data</w:t>
      </w:r>
      <w:r>
        <w:tab/>
        <w:t>:</w:t>
      </w:r>
      <w:r>
        <w:tab/>
        <w:t>Proses 1.</w:t>
      </w:r>
      <w:r w:rsidR="009D019F">
        <w:t>6</w:t>
      </w:r>
      <w:r>
        <w:t xml:space="preserve"> ke Staff Administrasi</w:t>
      </w:r>
    </w:p>
    <w:p w:rsidR="007B04C5" w:rsidRDefault="007B04C5" w:rsidP="00F228A1">
      <w:pPr>
        <w:pStyle w:val="als2"/>
      </w:pPr>
      <w:r>
        <w:t>Penjelasan</w:t>
      </w:r>
      <w:r>
        <w:tab/>
        <w:t xml:space="preserve">: </w:t>
      </w:r>
      <w:r>
        <w:tab/>
        <w:t xml:space="preserve">Tampilan daftar master </w:t>
      </w:r>
      <w:r w:rsidR="009D019F">
        <w:t xml:space="preserve">tipe </w:t>
      </w:r>
      <w:r>
        <w:t>barang untuk staff Administrasi.</w:t>
      </w:r>
    </w:p>
    <w:p w:rsidR="007B04C5" w:rsidRDefault="007B04C5" w:rsidP="00F228A1">
      <w:pPr>
        <w:pStyle w:val="als2"/>
      </w:pPr>
      <w:r>
        <w:t>Periode</w:t>
      </w:r>
      <w:r>
        <w:tab/>
        <w:t xml:space="preserve">: </w:t>
      </w:r>
      <w:r>
        <w:tab/>
        <w:t>minimal 2 pekan sekali</w:t>
      </w:r>
    </w:p>
    <w:p w:rsidR="007B04C5" w:rsidRDefault="007B04C5" w:rsidP="00F228A1">
      <w:pPr>
        <w:pStyle w:val="als2"/>
      </w:pPr>
      <w:r>
        <w:lastRenderedPageBreak/>
        <w:t>Volume</w:t>
      </w:r>
      <w:r>
        <w:tab/>
        <w:t xml:space="preserve">: </w:t>
      </w:r>
      <w:r>
        <w:tab/>
        <w:t xml:space="preserve">1 s/d </w:t>
      </w:r>
      <w:r w:rsidR="006116E7">
        <w:t>10</w:t>
      </w:r>
    </w:p>
    <w:p w:rsidR="007B04C5" w:rsidRDefault="007B04C5" w:rsidP="00F228A1">
      <w:pPr>
        <w:pStyle w:val="als2"/>
      </w:pPr>
      <w:r>
        <w:t>Struktur Data</w:t>
      </w:r>
      <w:r>
        <w:tab/>
        <w:t>:</w:t>
      </w:r>
      <w:r>
        <w:tab/>
      </w:r>
      <w:r w:rsidR="00F720ED">
        <w:t>id_tipe, nama_tipe, desc_tipe, ket</w:t>
      </w:r>
    </w:p>
    <w:p w:rsidR="00C57903" w:rsidRDefault="00C57903" w:rsidP="00F228A1">
      <w:pPr>
        <w:pStyle w:val="als1"/>
      </w:pPr>
      <w:r>
        <w:t>Nama Arus Data</w:t>
      </w:r>
      <w:r>
        <w:tab/>
        <w:t xml:space="preserve">: </w:t>
      </w:r>
      <w:r w:rsidR="00A23389">
        <w:tab/>
      </w:r>
      <w:r>
        <w:t>List Master Vendor</w:t>
      </w:r>
    </w:p>
    <w:p w:rsidR="00A23389" w:rsidRDefault="00A23389" w:rsidP="00F228A1">
      <w:pPr>
        <w:pStyle w:val="als2"/>
      </w:pPr>
      <w:r>
        <w:t>Alias</w:t>
      </w:r>
      <w:r>
        <w:tab/>
        <w:t xml:space="preserve">: </w:t>
      </w:r>
      <w:r>
        <w:tab/>
        <w:t>Daftar</w:t>
      </w:r>
      <w:r w:rsidR="001E2692">
        <w:t xml:space="preserve"> Vendor</w:t>
      </w:r>
    </w:p>
    <w:p w:rsidR="00A23389" w:rsidRDefault="001E2692" w:rsidP="00F228A1">
      <w:pPr>
        <w:pStyle w:val="als2"/>
      </w:pPr>
      <w:r>
        <w:t>Arus Data</w:t>
      </w:r>
      <w:r>
        <w:tab/>
        <w:t>:</w:t>
      </w:r>
      <w:r>
        <w:tab/>
        <w:t>Proses 1.8</w:t>
      </w:r>
      <w:r w:rsidR="00A23389">
        <w:t xml:space="preserve"> ke Staff Administrasi</w:t>
      </w:r>
    </w:p>
    <w:p w:rsidR="00A23389" w:rsidRDefault="00A23389" w:rsidP="00F228A1">
      <w:pPr>
        <w:pStyle w:val="als2"/>
      </w:pPr>
      <w:r>
        <w:t>Penjelasan</w:t>
      </w:r>
      <w:r>
        <w:tab/>
        <w:t xml:space="preserve">: </w:t>
      </w:r>
      <w:r>
        <w:tab/>
        <w:t xml:space="preserve">Tampilan daftar </w:t>
      </w:r>
      <w:r w:rsidR="001E2692">
        <w:t>vendor dari sistem</w:t>
      </w:r>
    </w:p>
    <w:p w:rsidR="00A23389" w:rsidRDefault="00A23389" w:rsidP="00F228A1">
      <w:pPr>
        <w:pStyle w:val="als2"/>
      </w:pPr>
      <w:r>
        <w:t xml:space="preserve"> Periode</w:t>
      </w:r>
      <w:r>
        <w:tab/>
        <w:t xml:space="preserve">: </w:t>
      </w:r>
      <w:r>
        <w:tab/>
        <w:t>minimal 2 pekan sekali</w:t>
      </w:r>
    </w:p>
    <w:p w:rsidR="00A23389" w:rsidRDefault="00A23389" w:rsidP="00F228A1">
      <w:pPr>
        <w:pStyle w:val="als2"/>
      </w:pPr>
      <w:r>
        <w:t>Volume</w:t>
      </w:r>
      <w:r>
        <w:tab/>
        <w:t xml:space="preserve">: </w:t>
      </w:r>
      <w:r>
        <w:tab/>
        <w:t>1 s/d 10</w:t>
      </w:r>
    </w:p>
    <w:p w:rsidR="00A23389" w:rsidRDefault="00A23389" w:rsidP="00F228A1">
      <w:pPr>
        <w:pStyle w:val="als2"/>
      </w:pPr>
      <w:r>
        <w:t>St</w:t>
      </w:r>
      <w:r w:rsidR="001F1D3D">
        <w:t>ruktur Data</w:t>
      </w:r>
      <w:r w:rsidR="001F1D3D">
        <w:tab/>
        <w:t>:</w:t>
      </w:r>
      <w:r w:rsidR="001F1D3D">
        <w:tab/>
      </w:r>
      <w:r w:rsidR="00F2601B">
        <w:t>id_vendor, nama_vendor, alamat, email, phone, ket</w:t>
      </w:r>
    </w:p>
    <w:p w:rsidR="00C57903" w:rsidRDefault="00C57903" w:rsidP="00F228A1">
      <w:pPr>
        <w:pStyle w:val="als1"/>
      </w:pPr>
      <w:r>
        <w:t>Nama Arus Data</w:t>
      </w:r>
      <w:r>
        <w:tab/>
        <w:t xml:space="preserve">: </w:t>
      </w:r>
      <w:r w:rsidR="00423C88">
        <w:tab/>
      </w:r>
      <w:r>
        <w:t>List Inisial Barang</w:t>
      </w:r>
    </w:p>
    <w:p w:rsidR="007F7757" w:rsidRDefault="007F7757" w:rsidP="00F228A1">
      <w:pPr>
        <w:pStyle w:val="als2"/>
      </w:pPr>
      <w:r>
        <w:t>Alias</w:t>
      </w:r>
      <w:r>
        <w:tab/>
        <w:t xml:space="preserve">: </w:t>
      </w:r>
      <w:r>
        <w:tab/>
        <w:t>Daftar</w:t>
      </w:r>
      <w:r w:rsidR="00AB1A18">
        <w:t xml:space="preserve"> Inisial Barang</w:t>
      </w:r>
    </w:p>
    <w:p w:rsidR="007F7757" w:rsidRDefault="007F7757" w:rsidP="00F228A1">
      <w:pPr>
        <w:pStyle w:val="als2"/>
      </w:pPr>
      <w:r>
        <w:t>Arus Data</w:t>
      </w:r>
      <w:r>
        <w:tab/>
        <w:t>:</w:t>
      </w:r>
      <w:r>
        <w:tab/>
        <w:t>Proses 1.</w:t>
      </w:r>
      <w:r w:rsidR="00AB1A18">
        <w:t>10</w:t>
      </w:r>
      <w:r>
        <w:t xml:space="preserve"> ke Staff Administrasi</w:t>
      </w:r>
    </w:p>
    <w:p w:rsidR="007F7757" w:rsidRDefault="007F7757" w:rsidP="00F228A1">
      <w:pPr>
        <w:pStyle w:val="als2"/>
      </w:pPr>
      <w:r>
        <w:t>Penjelasan</w:t>
      </w:r>
      <w:r>
        <w:tab/>
        <w:t xml:space="preserve">: </w:t>
      </w:r>
      <w:r>
        <w:tab/>
        <w:t xml:space="preserve">Tampilan </w:t>
      </w:r>
      <w:r w:rsidR="00A217B3">
        <w:t>inisial barang untuk membuat kode</w:t>
      </w:r>
      <w:r>
        <w:t xml:space="preserve"> barang.</w:t>
      </w:r>
    </w:p>
    <w:p w:rsidR="007F7757" w:rsidRDefault="007F7757" w:rsidP="00F228A1">
      <w:pPr>
        <w:pStyle w:val="als2"/>
      </w:pPr>
      <w:r>
        <w:t>Periode</w:t>
      </w:r>
      <w:r>
        <w:tab/>
        <w:t xml:space="preserve">: </w:t>
      </w:r>
      <w:r>
        <w:tab/>
      </w:r>
      <w:r w:rsidR="00363716">
        <w:t>1 Bulan 1 kali</w:t>
      </w:r>
    </w:p>
    <w:p w:rsidR="007F7757" w:rsidRDefault="007F7757" w:rsidP="00F228A1">
      <w:pPr>
        <w:pStyle w:val="als2"/>
      </w:pPr>
      <w:r>
        <w:t>Volume</w:t>
      </w:r>
      <w:r>
        <w:tab/>
        <w:t xml:space="preserve">: </w:t>
      </w:r>
      <w:r>
        <w:tab/>
        <w:t xml:space="preserve">1 s/d </w:t>
      </w:r>
      <w:r w:rsidR="001049EA">
        <w:t>5</w:t>
      </w:r>
    </w:p>
    <w:p w:rsidR="007F7757" w:rsidRDefault="007F7757" w:rsidP="00F228A1">
      <w:pPr>
        <w:pStyle w:val="als2"/>
      </w:pPr>
      <w:r>
        <w:t>Struktur Data</w:t>
      </w:r>
      <w:r>
        <w:tab/>
        <w:t>:</w:t>
      </w:r>
      <w:r>
        <w:tab/>
        <w:t>id_</w:t>
      </w:r>
      <w:r w:rsidR="00F6053E">
        <w:t>init</w:t>
      </w:r>
      <w:r>
        <w:t>, nama_</w:t>
      </w:r>
      <w:r w:rsidR="00F6053E">
        <w:t>init</w:t>
      </w:r>
      <w:r>
        <w:t>, ket</w:t>
      </w:r>
    </w:p>
    <w:p w:rsidR="00C57903" w:rsidRDefault="00C57903" w:rsidP="00F228A1">
      <w:pPr>
        <w:pStyle w:val="als1"/>
      </w:pPr>
      <w:r>
        <w:t>Nama Arus Data</w:t>
      </w:r>
      <w:r>
        <w:tab/>
        <w:t xml:space="preserve">: </w:t>
      </w:r>
      <w:r w:rsidR="00E162EE">
        <w:tab/>
      </w:r>
      <w:r>
        <w:t>List Transaksi Masuk</w:t>
      </w:r>
    </w:p>
    <w:p w:rsidR="007F7757" w:rsidRDefault="007F7757" w:rsidP="00F228A1">
      <w:pPr>
        <w:pStyle w:val="als2"/>
      </w:pPr>
      <w:r>
        <w:t>Alias</w:t>
      </w:r>
      <w:r>
        <w:tab/>
        <w:t xml:space="preserve">: </w:t>
      </w:r>
      <w:r>
        <w:tab/>
      </w:r>
      <w:r w:rsidR="00730CE3">
        <w:t xml:space="preserve">Daftar </w:t>
      </w:r>
      <w:r w:rsidR="00BB652F">
        <w:t>TrxIn</w:t>
      </w:r>
    </w:p>
    <w:p w:rsidR="007F7757" w:rsidRDefault="00BC52E5" w:rsidP="00F228A1">
      <w:pPr>
        <w:pStyle w:val="als2"/>
      </w:pPr>
      <w:r>
        <w:t>Arus Data</w:t>
      </w:r>
      <w:r>
        <w:tab/>
        <w:t>:</w:t>
      </w:r>
      <w:r>
        <w:tab/>
        <w:t>Proses 2.2</w:t>
      </w:r>
      <w:r w:rsidR="007F7757">
        <w:t xml:space="preserve"> ke Staff </w:t>
      </w:r>
    </w:p>
    <w:p w:rsidR="007F7757" w:rsidRDefault="007F7757" w:rsidP="00F228A1">
      <w:pPr>
        <w:pStyle w:val="als2"/>
      </w:pPr>
      <w:r>
        <w:t>Penjelasan</w:t>
      </w:r>
      <w:r>
        <w:tab/>
        <w:t xml:space="preserve">: </w:t>
      </w:r>
      <w:r>
        <w:tab/>
        <w:t>Tampilan daftar</w:t>
      </w:r>
      <w:r w:rsidR="00BC52E5">
        <w:t xml:space="preserve"> catatan barang yang pernah di input ke dalam sistem.</w:t>
      </w:r>
    </w:p>
    <w:p w:rsidR="007F7757" w:rsidRDefault="007F7757" w:rsidP="00F228A1">
      <w:pPr>
        <w:pStyle w:val="als2"/>
      </w:pPr>
      <w:r>
        <w:t xml:space="preserve"> Periode</w:t>
      </w:r>
      <w:r>
        <w:tab/>
        <w:t xml:space="preserve">: </w:t>
      </w:r>
      <w:r>
        <w:tab/>
      </w:r>
      <w:r w:rsidR="00B31F0E">
        <w:t>3 kali setiap 1 pekan</w:t>
      </w:r>
    </w:p>
    <w:p w:rsidR="007F7757" w:rsidRDefault="005C3EC6" w:rsidP="00F228A1">
      <w:pPr>
        <w:pStyle w:val="als2"/>
      </w:pPr>
      <w:r>
        <w:t>Volume</w:t>
      </w:r>
      <w:r>
        <w:tab/>
        <w:t xml:space="preserve">: </w:t>
      </w:r>
      <w:r>
        <w:tab/>
        <w:t>1 s/d 50</w:t>
      </w:r>
    </w:p>
    <w:p w:rsidR="007F7757" w:rsidRDefault="007F7757" w:rsidP="00F228A1">
      <w:pPr>
        <w:pStyle w:val="als2"/>
      </w:pPr>
      <w:r>
        <w:lastRenderedPageBreak/>
        <w:t>Struktur Data</w:t>
      </w:r>
      <w:r>
        <w:tab/>
        <w:t>:</w:t>
      </w:r>
      <w:r>
        <w:tab/>
      </w:r>
      <w:r w:rsidR="001F1D3D">
        <w:t>id_kategori_trxin, nama_kategori_trxin, kode_barang, nama_barang, kode_trxin, tgl_trxin, jml_brg_in.</w:t>
      </w:r>
    </w:p>
    <w:p w:rsidR="00C57903" w:rsidRDefault="00C57903" w:rsidP="00F228A1">
      <w:pPr>
        <w:pStyle w:val="als1"/>
      </w:pPr>
      <w:r>
        <w:t>Nama Arus Data</w:t>
      </w:r>
      <w:r>
        <w:tab/>
        <w:t>:</w:t>
      </w:r>
      <w:r w:rsidR="00BB652F">
        <w:tab/>
      </w:r>
      <w:r>
        <w:t>List Transaksi Keluar</w:t>
      </w:r>
    </w:p>
    <w:p w:rsidR="007F7757" w:rsidRDefault="007F7757" w:rsidP="00F228A1">
      <w:pPr>
        <w:pStyle w:val="als2"/>
      </w:pPr>
      <w:r>
        <w:t>Alias</w:t>
      </w:r>
      <w:r>
        <w:tab/>
        <w:t xml:space="preserve">: </w:t>
      </w:r>
      <w:r>
        <w:tab/>
        <w:t xml:space="preserve">Daftar </w:t>
      </w:r>
      <w:r w:rsidR="00BB652F">
        <w:t>TrxOut</w:t>
      </w:r>
    </w:p>
    <w:p w:rsidR="007F7757" w:rsidRDefault="00612307" w:rsidP="00F228A1">
      <w:pPr>
        <w:pStyle w:val="als2"/>
      </w:pPr>
      <w:r>
        <w:t>Arus Data</w:t>
      </w:r>
      <w:r>
        <w:tab/>
        <w:t>:</w:t>
      </w:r>
      <w:r>
        <w:tab/>
        <w:t>Proses 3.2</w:t>
      </w:r>
      <w:r w:rsidR="007F7757">
        <w:t xml:space="preserve"> ke Staff </w:t>
      </w:r>
    </w:p>
    <w:p w:rsidR="007F7757" w:rsidRDefault="007F7757" w:rsidP="00F228A1">
      <w:pPr>
        <w:pStyle w:val="als2"/>
      </w:pPr>
      <w:r>
        <w:t>Penjelasan</w:t>
      </w:r>
      <w:r>
        <w:tab/>
        <w:t xml:space="preserve">: </w:t>
      </w:r>
      <w:r>
        <w:tab/>
      </w:r>
      <w:r w:rsidR="00AF77A0">
        <w:t>Tampilan daftar catatan barang yang pernah di keluarkan dari sistem.</w:t>
      </w:r>
    </w:p>
    <w:p w:rsidR="007F7757" w:rsidRDefault="007F7757" w:rsidP="00F228A1">
      <w:pPr>
        <w:pStyle w:val="als2"/>
      </w:pPr>
      <w:r>
        <w:t xml:space="preserve"> Periode</w:t>
      </w:r>
      <w:r>
        <w:tab/>
        <w:t xml:space="preserve">: </w:t>
      </w:r>
      <w:r>
        <w:tab/>
      </w:r>
      <w:r w:rsidR="00AF16E9">
        <w:t>1 hari 1 kali</w:t>
      </w:r>
    </w:p>
    <w:p w:rsidR="007F7757" w:rsidRDefault="00A6392E" w:rsidP="00F228A1">
      <w:pPr>
        <w:pStyle w:val="als2"/>
      </w:pPr>
      <w:r>
        <w:t>Volume</w:t>
      </w:r>
      <w:r>
        <w:tab/>
        <w:t xml:space="preserve">: </w:t>
      </w:r>
      <w:r>
        <w:tab/>
        <w:t>1 s/d 20</w:t>
      </w:r>
    </w:p>
    <w:p w:rsidR="007F7757" w:rsidRDefault="007F7757" w:rsidP="00F228A1">
      <w:pPr>
        <w:pStyle w:val="als2"/>
      </w:pPr>
      <w:r>
        <w:t>Struktur Data</w:t>
      </w:r>
      <w:r>
        <w:tab/>
        <w:t>:</w:t>
      </w:r>
      <w:r>
        <w:tab/>
      </w:r>
      <w:r w:rsidR="00353801">
        <w:t>id_kategori_trxout, nama_kategori_trxout, kode_barang, nama_barang, kode_trxout, tgl_trxout, jml_brg_out.</w:t>
      </w:r>
    </w:p>
    <w:p w:rsidR="00C57903" w:rsidRDefault="00C57903" w:rsidP="00F228A1">
      <w:pPr>
        <w:pStyle w:val="als1"/>
      </w:pPr>
      <w:r>
        <w:t>Nama Arus Data</w:t>
      </w:r>
      <w:r>
        <w:tab/>
        <w:t xml:space="preserve">: </w:t>
      </w:r>
      <w:r w:rsidR="0052520F">
        <w:tab/>
      </w:r>
      <w:r>
        <w:t>List Stok Barang</w:t>
      </w:r>
    </w:p>
    <w:p w:rsidR="007F7757" w:rsidRDefault="007F7757" w:rsidP="00F228A1">
      <w:pPr>
        <w:pStyle w:val="als2"/>
      </w:pPr>
      <w:r>
        <w:t>Alias</w:t>
      </w:r>
      <w:r>
        <w:tab/>
        <w:t xml:space="preserve">: </w:t>
      </w:r>
      <w:r>
        <w:tab/>
        <w:t xml:space="preserve">Daftar </w:t>
      </w:r>
      <w:r w:rsidR="00FA760B">
        <w:t>Stok Barang</w:t>
      </w:r>
    </w:p>
    <w:p w:rsidR="007F7757" w:rsidRDefault="007F7757" w:rsidP="00F228A1">
      <w:pPr>
        <w:pStyle w:val="als2"/>
      </w:pPr>
      <w:r>
        <w:t>Arus Data</w:t>
      </w:r>
      <w:r>
        <w:tab/>
        <w:t>:</w:t>
      </w:r>
      <w:r>
        <w:tab/>
        <w:t xml:space="preserve">Proses </w:t>
      </w:r>
      <w:r w:rsidR="00405417">
        <w:t>4.</w:t>
      </w:r>
      <w:r>
        <w:t xml:space="preserve">1 ke Staff </w:t>
      </w:r>
    </w:p>
    <w:p w:rsidR="00966FFB" w:rsidRDefault="007F7757" w:rsidP="00F228A1">
      <w:pPr>
        <w:pStyle w:val="als2"/>
      </w:pPr>
      <w:r>
        <w:t>Penjelasan</w:t>
      </w:r>
      <w:r>
        <w:tab/>
        <w:t xml:space="preserve">: </w:t>
      </w:r>
      <w:r>
        <w:tab/>
        <w:t xml:space="preserve">Tampilan daftar </w:t>
      </w:r>
      <w:r w:rsidR="00966FFB">
        <w:t>stok barang terbaru</w:t>
      </w:r>
    </w:p>
    <w:p w:rsidR="007F7757" w:rsidRDefault="007F7757" w:rsidP="00F228A1">
      <w:pPr>
        <w:pStyle w:val="als2"/>
      </w:pPr>
      <w:r>
        <w:t>Periode</w:t>
      </w:r>
      <w:r>
        <w:tab/>
        <w:t xml:space="preserve">: </w:t>
      </w:r>
      <w:r>
        <w:tab/>
      </w:r>
      <w:r w:rsidR="00966FFB">
        <w:t>setiap mencari barang di sistem</w:t>
      </w:r>
    </w:p>
    <w:p w:rsidR="007F7757" w:rsidRDefault="00966FFB" w:rsidP="00F228A1">
      <w:pPr>
        <w:pStyle w:val="als2"/>
      </w:pPr>
      <w:r>
        <w:t>Volume</w:t>
      </w:r>
      <w:r>
        <w:tab/>
        <w:t xml:space="preserve">: </w:t>
      </w:r>
      <w:r>
        <w:tab/>
        <w:t>1 s/d 500</w:t>
      </w:r>
    </w:p>
    <w:p w:rsidR="007F7757" w:rsidRDefault="007F7757" w:rsidP="00F228A1">
      <w:pPr>
        <w:pStyle w:val="als2"/>
      </w:pPr>
      <w:r>
        <w:t>Struktur Data</w:t>
      </w:r>
      <w:r>
        <w:tab/>
        <w:t>:</w:t>
      </w:r>
      <w:r>
        <w:tab/>
      </w:r>
      <w:r w:rsidR="00284BBF">
        <w:t>kode_barang, nama_barang, pn, nama_vendor, jml_stok</w:t>
      </w:r>
    </w:p>
    <w:p w:rsidR="00075DED" w:rsidRDefault="00C57903" w:rsidP="00F228A1">
      <w:pPr>
        <w:pStyle w:val="als1"/>
      </w:pPr>
      <w:r>
        <w:t>Nama Arus Data</w:t>
      </w:r>
      <w:r>
        <w:tab/>
        <w:t xml:space="preserve">: </w:t>
      </w:r>
      <w:r w:rsidR="00405417">
        <w:tab/>
      </w:r>
      <w:r>
        <w:t>Laporan Stok</w:t>
      </w:r>
    </w:p>
    <w:p w:rsidR="007F7757" w:rsidRDefault="007F7757" w:rsidP="00F228A1">
      <w:pPr>
        <w:pStyle w:val="als2"/>
      </w:pPr>
      <w:r>
        <w:t>Alias</w:t>
      </w:r>
      <w:r>
        <w:tab/>
        <w:t xml:space="preserve">: </w:t>
      </w:r>
      <w:r>
        <w:tab/>
      </w:r>
      <w:r w:rsidR="00E2246E">
        <w:t>Daftar dan Cetak Laporan</w:t>
      </w:r>
    </w:p>
    <w:p w:rsidR="007F7757" w:rsidRDefault="007F7757" w:rsidP="00F228A1">
      <w:pPr>
        <w:pStyle w:val="als2"/>
      </w:pPr>
      <w:r>
        <w:lastRenderedPageBreak/>
        <w:t>Arus Data</w:t>
      </w:r>
      <w:r>
        <w:tab/>
        <w:t>:</w:t>
      </w:r>
      <w:r>
        <w:tab/>
        <w:t xml:space="preserve">Proses </w:t>
      </w:r>
      <w:r w:rsidR="00615526">
        <w:t>5.2</w:t>
      </w:r>
      <w:r>
        <w:t xml:space="preserve"> ke </w:t>
      </w:r>
      <w:r w:rsidR="00615526">
        <w:t>Manager dan Dept. Keuangan</w:t>
      </w:r>
    </w:p>
    <w:p w:rsidR="007F7757" w:rsidRDefault="007F7757" w:rsidP="00F228A1">
      <w:pPr>
        <w:pStyle w:val="als2"/>
      </w:pPr>
      <w:r>
        <w:t>Penjelasan</w:t>
      </w:r>
      <w:r>
        <w:tab/>
        <w:t xml:space="preserve">: </w:t>
      </w:r>
      <w:r>
        <w:tab/>
      </w:r>
      <w:r w:rsidRPr="00022FDE">
        <w:t>Tampilan</w:t>
      </w:r>
      <w:r>
        <w:t xml:space="preserve"> </w:t>
      </w:r>
      <w:r w:rsidR="00022FDE">
        <w:t>laporan stok yang siap untuk di cetak dan digunakan Manager atau dept. Keuangan</w:t>
      </w:r>
      <w:r>
        <w:t>.</w:t>
      </w:r>
    </w:p>
    <w:p w:rsidR="00B65DAE" w:rsidRDefault="00B65DAE" w:rsidP="00F228A1">
      <w:pPr>
        <w:pStyle w:val="als2"/>
      </w:pPr>
      <w:r>
        <w:t>Periode</w:t>
      </w:r>
      <w:r>
        <w:tab/>
        <w:t xml:space="preserve">: </w:t>
      </w:r>
      <w:r>
        <w:tab/>
        <w:t>minimal 1 Bulan sekali</w:t>
      </w:r>
    </w:p>
    <w:p w:rsidR="00B65DAE" w:rsidRDefault="00B65DAE" w:rsidP="00F228A1">
      <w:pPr>
        <w:pStyle w:val="als2"/>
      </w:pPr>
      <w:r>
        <w:t>Volume</w:t>
      </w:r>
      <w:r>
        <w:tab/>
        <w:t xml:space="preserve">: </w:t>
      </w:r>
      <w:r>
        <w:tab/>
        <w:t>1 s/d 200</w:t>
      </w:r>
    </w:p>
    <w:p w:rsidR="00B65DAE" w:rsidRDefault="00B65DAE" w:rsidP="00F228A1">
      <w:pPr>
        <w:pStyle w:val="als2"/>
      </w:pPr>
      <w:r>
        <w:t>Struktur Data</w:t>
      </w:r>
      <w:r>
        <w:tab/>
        <w:t>:</w:t>
      </w:r>
      <w:r>
        <w:tab/>
        <w:t>kode_barang, nama_barang, desc_barang, nama_tipe, pn, nama_vendor, jml_stok</w:t>
      </w:r>
    </w:p>
    <w:p w:rsidR="00BC2273" w:rsidRDefault="00BC2273" w:rsidP="00F228A1">
      <w:pPr>
        <w:pStyle w:val="als2"/>
      </w:pPr>
    </w:p>
    <w:p w:rsidR="00D859D2" w:rsidRDefault="00B332F3" w:rsidP="006302FA">
      <w:pPr>
        <w:pStyle w:val="Heading2"/>
        <w:numPr>
          <w:ilvl w:val="0"/>
          <w:numId w:val="3"/>
        </w:numPr>
      </w:pPr>
      <w:bookmarkStart w:id="61" w:name="_Toc445208016"/>
      <w:r>
        <w:t>Spesifikasi Proses Sistem yang Diusulkan</w:t>
      </w:r>
      <w:bookmarkEnd w:id="61"/>
    </w:p>
    <w:p w:rsidR="001F4D17" w:rsidRDefault="000441AA" w:rsidP="00D74751">
      <w:pPr>
        <w:pStyle w:val="als1"/>
        <w:numPr>
          <w:ilvl w:val="0"/>
          <w:numId w:val="71"/>
        </w:numPr>
      </w:pPr>
      <w:r>
        <w:t xml:space="preserve">Nomor </w:t>
      </w:r>
      <w:r w:rsidR="001F4D17">
        <w:t>Proses</w:t>
      </w:r>
      <w:r w:rsidR="001F4D17">
        <w:tab/>
        <w:t>:</w:t>
      </w:r>
      <w:r>
        <w:tab/>
      </w:r>
      <w:r w:rsidR="005C3A45">
        <w:t>1.1</w:t>
      </w:r>
    </w:p>
    <w:p w:rsidR="000441AA" w:rsidRDefault="000441AA" w:rsidP="00F228A1">
      <w:pPr>
        <w:pStyle w:val="als2"/>
      </w:pPr>
      <w:r>
        <w:t>Nama Proses</w:t>
      </w:r>
      <w:r>
        <w:tab/>
        <w:t xml:space="preserve">: </w:t>
      </w:r>
      <w:r w:rsidR="005C3A45">
        <w:tab/>
        <w:t>Cari Barang</w:t>
      </w:r>
    </w:p>
    <w:p w:rsidR="00C04BAE" w:rsidRDefault="00C04BAE" w:rsidP="00F228A1">
      <w:pPr>
        <w:pStyle w:val="als2"/>
      </w:pPr>
      <w:r>
        <w:t>Masukan</w:t>
      </w:r>
      <w:r>
        <w:tab/>
        <w:t>:</w:t>
      </w:r>
      <w:r>
        <w:tab/>
      </w:r>
      <w:r w:rsidR="00BC4F04">
        <w:t>Cari Master Barang</w:t>
      </w:r>
    </w:p>
    <w:p w:rsidR="00C04BAE" w:rsidRDefault="00C04BAE" w:rsidP="00F228A1">
      <w:pPr>
        <w:pStyle w:val="als2"/>
      </w:pPr>
      <w:r>
        <w:t>Keluaran</w:t>
      </w:r>
      <w:r>
        <w:tab/>
        <w:t>:</w:t>
      </w:r>
      <w:r>
        <w:tab/>
      </w:r>
      <w:r w:rsidR="00D85585">
        <w:t>Cari data di dalam database barang</w:t>
      </w:r>
    </w:p>
    <w:p w:rsidR="00FB2749" w:rsidRDefault="00FB2749" w:rsidP="00F228A1">
      <w:pPr>
        <w:pStyle w:val="als2"/>
      </w:pPr>
      <w:r>
        <w:t>Deskripsi</w:t>
      </w:r>
      <w:r>
        <w:tab/>
        <w:t>:</w:t>
      </w:r>
      <w:r>
        <w:tab/>
      </w:r>
      <w:r w:rsidR="001E2263">
        <w:t xml:space="preserve">Proses ini melakukan </w:t>
      </w:r>
      <w:r w:rsidR="00B71EC5">
        <w:t>pemrosesan pencarian master barang yang dilakukan oleh staff administrasi. Hal ini untuk memastikan apakah barang sudah terdaftar di dalam sistem atau belum.</w:t>
      </w:r>
    </w:p>
    <w:p w:rsidR="000441AA" w:rsidRDefault="000441AA" w:rsidP="00D74751">
      <w:pPr>
        <w:pStyle w:val="als1"/>
        <w:numPr>
          <w:ilvl w:val="0"/>
          <w:numId w:val="71"/>
        </w:numPr>
      </w:pPr>
      <w:r>
        <w:t>Nomor Proses</w:t>
      </w:r>
      <w:r>
        <w:tab/>
        <w:t>:</w:t>
      </w:r>
      <w:r>
        <w:tab/>
      </w:r>
      <w:r w:rsidR="00C712E2">
        <w:t>1.2</w:t>
      </w:r>
    </w:p>
    <w:p w:rsidR="00466211" w:rsidRDefault="00466211" w:rsidP="00F228A1">
      <w:pPr>
        <w:pStyle w:val="als2"/>
      </w:pPr>
      <w:r>
        <w:t>Nama Proses</w:t>
      </w:r>
      <w:r>
        <w:tab/>
        <w:t xml:space="preserve">: </w:t>
      </w:r>
      <w:r>
        <w:tab/>
      </w:r>
      <w:r w:rsidR="00C712E2">
        <w:t xml:space="preserve">List </w:t>
      </w:r>
      <w:r>
        <w:t>Barang</w:t>
      </w:r>
    </w:p>
    <w:p w:rsidR="00466211" w:rsidRDefault="00466211" w:rsidP="00F228A1">
      <w:pPr>
        <w:pStyle w:val="als2"/>
      </w:pPr>
      <w:r>
        <w:t>Masukan</w:t>
      </w:r>
      <w:r>
        <w:tab/>
        <w:t>:</w:t>
      </w:r>
      <w:r>
        <w:tab/>
      </w:r>
      <w:r w:rsidR="00233B40">
        <w:t>data yang berasal dari database barang, produk, kategori, vendor</w:t>
      </w:r>
    </w:p>
    <w:p w:rsidR="00466211" w:rsidRDefault="00466211" w:rsidP="00F228A1">
      <w:pPr>
        <w:pStyle w:val="als2"/>
      </w:pPr>
      <w:r>
        <w:t>Keluaran</w:t>
      </w:r>
      <w:r>
        <w:tab/>
        <w:t>:</w:t>
      </w:r>
      <w:r>
        <w:tab/>
      </w:r>
      <w:r w:rsidR="00233B40">
        <w:t>List Master Barang</w:t>
      </w:r>
    </w:p>
    <w:p w:rsidR="00466211" w:rsidRDefault="00466211" w:rsidP="00F228A1">
      <w:pPr>
        <w:pStyle w:val="als2"/>
      </w:pPr>
      <w:r>
        <w:lastRenderedPageBreak/>
        <w:t>Deskripsi</w:t>
      </w:r>
      <w:r>
        <w:tab/>
        <w:t>:</w:t>
      </w:r>
      <w:r>
        <w:tab/>
      </w:r>
      <w:r w:rsidR="00233B40">
        <w:t xml:space="preserve">Pemrosesan data dari database </w:t>
      </w:r>
      <w:r w:rsidR="00DF13AE">
        <w:t xml:space="preserve">untuk </w:t>
      </w:r>
      <w:r w:rsidR="00233B40">
        <w:t>menampilkan hasil pencarian daftar barang ke layar monitor.</w:t>
      </w:r>
    </w:p>
    <w:p w:rsidR="000441AA" w:rsidRDefault="000441AA" w:rsidP="00D74751">
      <w:pPr>
        <w:pStyle w:val="als1"/>
        <w:numPr>
          <w:ilvl w:val="0"/>
          <w:numId w:val="71"/>
        </w:numPr>
      </w:pPr>
      <w:r>
        <w:t>Nomor Proses</w:t>
      </w:r>
      <w:r>
        <w:tab/>
        <w:t>:</w:t>
      </w:r>
      <w:r>
        <w:tab/>
      </w:r>
      <w:r w:rsidR="003D7C5C">
        <w:t>1.3</w:t>
      </w:r>
    </w:p>
    <w:p w:rsidR="00466211" w:rsidRDefault="00466211" w:rsidP="00F228A1">
      <w:pPr>
        <w:pStyle w:val="als2"/>
      </w:pPr>
      <w:r>
        <w:t>Nama Proses</w:t>
      </w:r>
      <w:r>
        <w:tab/>
        <w:t xml:space="preserve">: </w:t>
      </w:r>
      <w:r>
        <w:tab/>
      </w:r>
      <w:r w:rsidR="003C69B8">
        <w:t>Form Buat</w:t>
      </w:r>
      <w:r>
        <w:t xml:space="preserve"> Barang</w:t>
      </w:r>
    </w:p>
    <w:p w:rsidR="00466211" w:rsidRDefault="00466211" w:rsidP="00F228A1">
      <w:pPr>
        <w:pStyle w:val="als2"/>
      </w:pPr>
      <w:r>
        <w:t>Masukan</w:t>
      </w:r>
      <w:r>
        <w:tab/>
        <w:t>:</w:t>
      </w:r>
      <w:r>
        <w:tab/>
      </w:r>
      <w:r w:rsidR="00E67158">
        <w:t>Form Master Barang</w:t>
      </w:r>
    </w:p>
    <w:p w:rsidR="00466211" w:rsidRDefault="00466211" w:rsidP="00F228A1">
      <w:pPr>
        <w:pStyle w:val="als2"/>
      </w:pPr>
      <w:r>
        <w:t>Keluaran</w:t>
      </w:r>
      <w:r>
        <w:tab/>
        <w:t>:</w:t>
      </w:r>
      <w:r>
        <w:tab/>
      </w:r>
      <w:r w:rsidR="00E67158">
        <w:t>Penyimpanan data pada database barang</w:t>
      </w:r>
    </w:p>
    <w:p w:rsidR="00466211" w:rsidRDefault="00466211" w:rsidP="00F228A1">
      <w:pPr>
        <w:pStyle w:val="als2"/>
      </w:pPr>
      <w:r>
        <w:t>Deskripsi</w:t>
      </w:r>
      <w:r>
        <w:tab/>
        <w:t>:</w:t>
      </w:r>
      <w:r>
        <w:tab/>
      </w:r>
      <w:r w:rsidR="00E50BF2">
        <w:t>Pemrosesan data masukan untuk membuat data master barang baru yang disimpan ke dalam database barang</w:t>
      </w:r>
    </w:p>
    <w:p w:rsidR="000441AA" w:rsidRDefault="000441AA" w:rsidP="00D74751">
      <w:pPr>
        <w:pStyle w:val="als1"/>
        <w:numPr>
          <w:ilvl w:val="0"/>
          <w:numId w:val="71"/>
        </w:numPr>
      </w:pPr>
      <w:r>
        <w:t>Nomor Proses</w:t>
      </w:r>
      <w:r>
        <w:tab/>
        <w:t>:</w:t>
      </w:r>
      <w:r>
        <w:tab/>
      </w:r>
      <w:r w:rsidR="00C74ED9">
        <w:t>1.4</w:t>
      </w:r>
    </w:p>
    <w:p w:rsidR="00466211" w:rsidRDefault="00466211" w:rsidP="00F228A1">
      <w:pPr>
        <w:pStyle w:val="als2"/>
      </w:pPr>
      <w:r>
        <w:t>Nama Proses</w:t>
      </w:r>
      <w:r>
        <w:tab/>
        <w:t xml:space="preserve">: </w:t>
      </w:r>
      <w:r>
        <w:tab/>
      </w:r>
      <w:r w:rsidR="005D00D2">
        <w:t>List Produk</w:t>
      </w:r>
    </w:p>
    <w:p w:rsidR="00466211" w:rsidRDefault="00466211" w:rsidP="00F228A1">
      <w:pPr>
        <w:pStyle w:val="als2"/>
      </w:pPr>
      <w:r>
        <w:t>Masukan</w:t>
      </w:r>
      <w:r>
        <w:tab/>
        <w:t>:</w:t>
      </w:r>
      <w:r>
        <w:tab/>
      </w:r>
      <w:r w:rsidR="005D00D2">
        <w:t>data yang berasal dari database produk</w:t>
      </w:r>
    </w:p>
    <w:p w:rsidR="00466211" w:rsidRDefault="00466211" w:rsidP="00F228A1">
      <w:pPr>
        <w:pStyle w:val="als2"/>
      </w:pPr>
      <w:r>
        <w:t>Keluaran</w:t>
      </w:r>
      <w:r>
        <w:tab/>
        <w:t>:</w:t>
      </w:r>
      <w:r>
        <w:tab/>
      </w:r>
      <w:r w:rsidR="005D00D2">
        <w:t>List Master Produk</w:t>
      </w:r>
    </w:p>
    <w:p w:rsidR="00466211" w:rsidRDefault="00466211" w:rsidP="00F228A1">
      <w:pPr>
        <w:pStyle w:val="als2"/>
      </w:pPr>
      <w:r>
        <w:t>Deskripsi</w:t>
      </w:r>
      <w:r>
        <w:tab/>
        <w:t>:</w:t>
      </w:r>
      <w:r>
        <w:tab/>
      </w:r>
      <w:r w:rsidR="00D52139">
        <w:t xml:space="preserve">Pemrosesan data dari database untuk menampilkan daftar </w:t>
      </w:r>
      <w:r w:rsidR="00396627">
        <w:t xml:space="preserve">produk </w:t>
      </w:r>
      <w:r w:rsidR="00D52139">
        <w:t>ke layar monitor.</w:t>
      </w:r>
    </w:p>
    <w:p w:rsidR="007266E2" w:rsidRDefault="007266E2" w:rsidP="00D74751">
      <w:pPr>
        <w:pStyle w:val="als1"/>
        <w:numPr>
          <w:ilvl w:val="0"/>
          <w:numId w:val="71"/>
        </w:numPr>
      </w:pPr>
      <w:r>
        <w:t>Nomor Proses</w:t>
      </w:r>
      <w:r>
        <w:tab/>
        <w:t>:</w:t>
      </w:r>
      <w:r>
        <w:tab/>
        <w:t>1.5</w:t>
      </w:r>
    </w:p>
    <w:p w:rsidR="007266E2" w:rsidRDefault="007266E2" w:rsidP="00F228A1">
      <w:pPr>
        <w:pStyle w:val="als2"/>
      </w:pPr>
      <w:r>
        <w:t>Nama Proses</w:t>
      </w:r>
      <w:r>
        <w:tab/>
        <w:t xml:space="preserve">: </w:t>
      </w:r>
      <w:r>
        <w:tab/>
        <w:t>Form Kategori Produk</w:t>
      </w:r>
    </w:p>
    <w:p w:rsidR="007266E2" w:rsidRDefault="007266E2" w:rsidP="00F228A1">
      <w:pPr>
        <w:pStyle w:val="als2"/>
      </w:pPr>
      <w:r>
        <w:t>Masukan</w:t>
      </w:r>
      <w:r>
        <w:tab/>
        <w:t>:</w:t>
      </w:r>
      <w:r>
        <w:tab/>
        <w:t>Form Master Produk</w:t>
      </w:r>
    </w:p>
    <w:p w:rsidR="007266E2" w:rsidRDefault="007266E2" w:rsidP="00F228A1">
      <w:pPr>
        <w:pStyle w:val="als2"/>
      </w:pPr>
      <w:r>
        <w:t>Keluaran</w:t>
      </w:r>
      <w:r>
        <w:tab/>
        <w:t>:</w:t>
      </w:r>
      <w:r>
        <w:tab/>
        <w:t>Penyimpanan data pada database produk</w:t>
      </w:r>
    </w:p>
    <w:p w:rsidR="007266E2" w:rsidRDefault="007266E2" w:rsidP="00F228A1">
      <w:pPr>
        <w:pStyle w:val="als2"/>
      </w:pPr>
      <w:r>
        <w:t>Deskripsi</w:t>
      </w:r>
      <w:r>
        <w:tab/>
        <w:t>:</w:t>
      </w:r>
      <w:r>
        <w:tab/>
        <w:t>Pemrosesan masukan dari form untuk di simpan pada database produk.</w:t>
      </w:r>
    </w:p>
    <w:p w:rsidR="007266E2" w:rsidRDefault="007266E2" w:rsidP="00D74751">
      <w:pPr>
        <w:pStyle w:val="als1"/>
        <w:numPr>
          <w:ilvl w:val="0"/>
          <w:numId w:val="71"/>
        </w:numPr>
      </w:pPr>
      <w:r>
        <w:t>Nomor Proses</w:t>
      </w:r>
      <w:r>
        <w:tab/>
        <w:t>:</w:t>
      </w:r>
      <w:r>
        <w:tab/>
      </w:r>
      <w:r w:rsidR="006D2E50">
        <w:t>1.6</w:t>
      </w:r>
    </w:p>
    <w:p w:rsidR="007266E2" w:rsidRDefault="007266E2" w:rsidP="00F228A1">
      <w:pPr>
        <w:pStyle w:val="als2"/>
      </w:pPr>
      <w:r>
        <w:t>Nama Proses</w:t>
      </w:r>
      <w:r>
        <w:tab/>
        <w:t xml:space="preserve">: </w:t>
      </w:r>
      <w:r>
        <w:tab/>
        <w:t xml:space="preserve">List </w:t>
      </w:r>
      <w:r w:rsidR="003F7B7B">
        <w:t>Kategori Tipe</w:t>
      </w:r>
    </w:p>
    <w:p w:rsidR="007266E2" w:rsidRDefault="007266E2" w:rsidP="00F228A1">
      <w:pPr>
        <w:pStyle w:val="als2"/>
      </w:pPr>
      <w:r>
        <w:lastRenderedPageBreak/>
        <w:t>Masukan</w:t>
      </w:r>
      <w:r>
        <w:tab/>
        <w:t>:</w:t>
      </w:r>
      <w:r>
        <w:tab/>
        <w:t xml:space="preserve">data yang berasal dari database </w:t>
      </w:r>
      <w:r w:rsidR="00BF6E1B">
        <w:t>kategori</w:t>
      </w:r>
    </w:p>
    <w:p w:rsidR="007266E2" w:rsidRDefault="007266E2" w:rsidP="00F228A1">
      <w:pPr>
        <w:pStyle w:val="als2"/>
      </w:pPr>
      <w:r>
        <w:t>Keluaran</w:t>
      </w:r>
      <w:r>
        <w:tab/>
        <w:t>:</w:t>
      </w:r>
      <w:r>
        <w:tab/>
        <w:t xml:space="preserve">List Master </w:t>
      </w:r>
      <w:r w:rsidR="00BF6E1B">
        <w:t>Kategori</w:t>
      </w:r>
    </w:p>
    <w:p w:rsidR="007266E2" w:rsidRDefault="007266E2" w:rsidP="00F228A1">
      <w:pPr>
        <w:pStyle w:val="als2"/>
      </w:pPr>
      <w:r>
        <w:t>Deskripsi</w:t>
      </w:r>
      <w:r>
        <w:tab/>
        <w:t>:</w:t>
      </w:r>
      <w:r>
        <w:tab/>
        <w:t xml:space="preserve">Pemrosesan data dari database </w:t>
      </w:r>
      <w:r w:rsidR="00A34EDF">
        <w:t xml:space="preserve">kategori </w:t>
      </w:r>
      <w:r>
        <w:t xml:space="preserve">untuk menampilkan daftar </w:t>
      </w:r>
      <w:r w:rsidR="00A34EDF">
        <w:t>tipe</w:t>
      </w:r>
      <w:r>
        <w:t xml:space="preserve"> ke layar monitor.</w:t>
      </w:r>
    </w:p>
    <w:p w:rsidR="007266E2" w:rsidRDefault="007266E2" w:rsidP="00D74751">
      <w:pPr>
        <w:pStyle w:val="als1"/>
        <w:numPr>
          <w:ilvl w:val="0"/>
          <w:numId w:val="71"/>
        </w:numPr>
      </w:pPr>
      <w:r>
        <w:t>Nomor Proses</w:t>
      </w:r>
      <w:r>
        <w:tab/>
        <w:t>:</w:t>
      </w:r>
      <w:r>
        <w:tab/>
      </w:r>
      <w:r w:rsidR="0051335F">
        <w:t>1.7</w:t>
      </w:r>
    </w:p>
    <w:p w:rsidR="007266E2" w:rsidRDefault="007266E2" w:rsidP="00F228A1">
      <w:pPr>
        <w:pStyle w:val="als2"/>
      </w:pPr>
      <w:r>
        <w:t>Nama Proses</w:t>
      </w:r>
      <w:r>
        <w:tab/>
        <w:t xml:space="preserve">: </w:t>
      </w:r>
      <w:r>
        <w:tab/>
      </w:r>
      <w:r w:rsidR="0051335F">
        <w:t>Form Kategori Tipe</w:t>
      </w:r>
    </w:p>
    <w:p w:rsidR="007266E2" w:rsidRDefault="007266E2" w:rsidP="00F228A1">
      <w:pPr>
        <w:pStyle w:val="als2"/>
      </w:pPr>
      <w:r>
        <w:t>Masukan</w:t>
      </w:r>
      <w:r>
        <w:tab/>
        <w:t>:</w:t>
      </w:r>
      <w:r>
        <w:tab/>
      </w:r>
      <w:r w:rsidR="006A22F0">
        <w:t>Form Master Kategori</w:t>
      </w:r>
    </w:p>
    <w:p w:rsidR="007266E2" w:rsidRDefault="007266E2" w:rsidP="00F228A1">
      <w:pPr>
        <w:pStyle w:val="als2"/>
      </w:pPr>
      <w:r>
        <w:t>Keluaran</w:t>
      </w:r>
      <w:r>
        <w:tab/>
        <w:t>:</w:t>
      </w:r>
      <w:r>
        <w:tab/>
      </w:r>
      <w:r w:rsidR="006A22F0">
        <w:t>Penyimpanan data pada database kategori</w:t>
      </w:r>
    </w:p>
    <w:p w:rsidR="007266E2" w:rsidRDefault="007266E2" w:rsidP="00F228A1">
      <w:pPr>
        <w:pStyle w:val="als2"/>
      </w:pPr>
      <w:r>
        <w:t>Deskripsi</w:t>
      </w:r>
      <w:r>
        <w:tab/>
        <w:t>:</w:t>
      </w:r>
      <w:r>
        <w:tab/>
        <w:t xml:space="preserve">Pemrosesan </w:t>
      </w:r>
      <w:r w:rsidR="00CB7C30">
        <w:t xml:space="preserve">masukan form kategori untuk disimpan pada </w:t>
      </w:r>
      <w:r>
        <w:t xml:space="preserve">database </w:t>
      </w:r>
      <w:r w:rsidR="00CB7C30">
        <w:t>kategori</w:t>
      </w:r>
    </w:p>
    <w:p w:rsidR="007266E2" w:rsidRDefault="007266E2" w:rsidP="00D74751">
      <w:pPr>
        <w:pStyle w:val="als1"/>
        <w:numPr>
          <w:ilvl w:val="0"/>
          <w:numId w:val="71"/>
        </w:numPr>
      </w:pPr>
      <w:r>
        <w:t>Nomor Proses</w:t>
      </w:r>
      <w:r>
        <w:tab/>
        <w:t>:</w:t>
      </w:r>
      <w:r>
        <w:tab/>
      </w:r>
      <w:r w:rsidR="00B80D4B">
        <w:t>1.8</w:t>
      </w:r>
    </w:p>
    <w:p w:rsidR="007266E2" w:rsidRDefault="007266E2" w:rsidP="00F228A1">
      <w:pPr>
        <w:pStyle w:val="als2"/>
      </w:pPr>
      <w:r>
        <w:t>Nama Proses</w:t>
      </w:r>
      <w:r>
        <w:tab/>
        <w:t xml:space="preserve">: </w:t>
      </w:r>
      <w:r>
        <w:tab/>
        <w:t xml:space="preserve">List </w:t>
      </w:r>
      <w:r w:rsidR="00B80D4B">
        <w:t>Vendor</w:t>
      </w:r>
    </w:p>
    <w:p w:rsidR="007266E2" w:rsidRDefault="007266E2" w:rsidP="00F228A1">
      <w:pPr>
        <w:pStyle w:val="als2"/>
      </w:pPr>
      <w:r>
        <w:t>Masukan</w:t>
      </w:r>
      <w:r>
        <w:tab/>
        <w:t>:</w:t>
      </w:r>
      <w:r>
        <w:tab/>
        <w:t xml:space="preserve">data yang berasal dari database </w:t>
      </w:r>
      <w:r w:rsidR="00B80D4B">
        <w:t>vendor</w:t>
      </w:r>
    </w:p>
    <w:p w:rsidR="007266E2" w:rsidRDefault="007266E2" w:rsidP="00F228A1">
      <w:pPr>
        <w:pStyle w:val="als2"/>
      </w:pPr>
      <w:r>
        <w:t>Keluaran</w:t>
      </w:r>
      <w:r>
        <w:tab/>
        <w:t>:</w:t>
      </w:r>
      <w:r>
        <w:tab/>
        <w:t xml:space="preserve">List Master </w:t>
      </w:r>
      <w:r w:rsidR="00B80D4B">
        <w:t>Vendor</w:t>
      </w:r>
    </w:p>
    <w:p w:rsidR="007266E2" w:rsidRDefault="007266E2" w:rsidP="00F228A1">
      <w:pPr>
        <w:pStyle w:val="als2"/>
      </w:pPr>
      <w:r>
        <w:t>Deskripsi</w:t>
      </w:r>
      <w:r>
        <w:tab/>
        <w:t>:</w:t>
      </w:r>
      <w:r>
        <w:tab/>
        <w:t xml:space="preserve">Pemrosesan data dari database </w:t>
      </w:r>
      <w:r w:rsidR="009B24BC">
        <w:t xml:space="preserve">vendor </w:t>
      </w:r>
      <w:r>
        <w:t xml:space="preserve">untuk menampilkan daftar </w:t>
      </w:r>
      <w:r w:rsidR="009B24BC">
        <w:t xml:space="preserve">vendor </w:t>
      </w:r>
      <w:r>
        <w:t>ke layar monitor.</w:t>
      </w:r>
    </w:p>
    <w:p w:rsidR="007266E2" w:rsidRDefault="007266E2" w:rsidP="00D74751">
      <w:pPr>
        <w:pStyle w:val="als1"/>
        <w:numPr>
          <w:ilvl w:val="0"/>
          <w:numId w:val="71"/>
        </w:numPr>
      </w:pPr>
      <w:r>
        <w:t>Nomor Proses</w:t>
      </w:r>
      <w:r>
        <w:tab/>
        <w:t>:</w:t>
      </w:r>
      <w:r>
        <w:tab/>
      </w:r>
      <w:r w:rsidR="00F868C3">
        <w:t>1.9</w:t>
      </w:r>
    </w:p>
    <w:p w:rsidR="007266E2" w:rsidRDefault="007266E2" w:rsidP="00F228A1">
      <w:pPr>
        <w:pStyle w:val="als2"/>
      </w:pPr>
      <w:r>
        <w:t>Nama Proses</w:t>
      </w:r>
      <w:r>
        <w:tab/>
        <w:t xml:space="preserve">: </w:t>
      </w:r>
      <w:r>
        <w:tab/>
      </w:r>
      <w:r w:rsidR="004B2E0E">
        <w:t>Form Vendor</w:t>
      </w:r>
    </w:p>
    <w:p w:rsidR="007266E2" w:rsidRDefault="007266E2" w:rsidP="00F228A1">
      <w:pPr>
        <w:pStyle w:val="als2"/>
      </w:pPr>
      <w:r>
        <w:t>Masukan</w:t>
      </w:r>
      <w:r>
        <w:tab/>
        <w:t>:</w:t>
      </w:r>
      <w:r>
        <w:tab/>
      </w:r>
      <w:r w:rsidR="004B2E0E">
        <w:t>Form Master Vendor</w:t>
      </w:r>
    </w:p>
    <w:p w:rsidR="007266E2" w:rsidRDefault="007266E2" w:rsidP="00F228A1">
      <w:pPr>
        <w:pStyle w:val="als2"/>
      </w:pPr>
      <w:r>
        <w:t>Keluaran</w:t>
      </w:r>
      <w:r>
        <w:tab/>
        <w:t>:</w:t>
      </w:r>
      <w:r>
        <w:tab/>
      </w:r>
      <w:r w:rsidR="008C0C01">
        <w:t>Penyimpanan data pada database vendor</w:t>
      </w:r>
    </w:p>
    <w:p w:rsidR="007266E2" w:rsidRDefault="007266E2" w:rsidP="00F228A1">
      <w:pPr>
        <w:pStyle w:val="als2"/>
      </w:pPr>
      <w:r>
        <w:t>Deskripsi</w:t>
      </w:r>
      <w:r>
        <w:tab/>
        <w:t>:</w:t>
      </w:r>
      <w:r>
        <w:tab/>
        <w:t xml:space="preserve">Pemrosesan data </w:t>
      </w:r>
      <w:r w:rsidR="00AF6B01">
        <w:t xml:space="preserve">masukan form venor untuk dismpan pada </w:t>
      </w:r>
      <w:r>
        <w:t xml:space="preserve">database </w:t>
      </w:r>
      <w:r w:rsidR="00AF6B01">
        <w:t>vendor</w:t>
      </w:r>
    </w:p>
    <w:p w:rsidR="007266E2" w:rsidRDefault="007266E2" w:rsidP="00D74751">
      <w:pPr>
        <w:pStyle w:val="als1"/>
        <w:numPr>
          <w:ilvl w:val="0"/>
          <w:numId w:val="71"/>
        </w:numPr>
      </w:pPr>
      <w:r>
        <w:t>Nomor Proses</w:t>
      </w:r>
      <w:r>
        <w:tab/>
        <w:t>:</w:t>
      </w:r>
      <w:r>
        <w:tab/>
      </w:r>
      <w:r w:rsidR="00604643">
        <w:t>1.10</w:t>
      </w:r>
    </w:p>
    <w:p w:rsidR="007266E2" w:rsidRDefault="007266E2" w:rsidP="00F228A1">
      <w:pPr>
        <w:pStyle w:val="als2"/>
      </w:pPr>
      <w:r>
        <w:lastRenderedPageBreak/>
        <w:t>Nama Proses</w:t>
      </w:r>
      <w:r>
        <w:tab/>
        <w:t xml:space="preserve">: </w:t>
      </w:r>
      <w:r>
        <w:tab/>
        <w:t xml:space="preserve">List </w:t>
      </w:r>
      <w:r w:rsidR="00604643">
        <w:t>Inisial Barang</w:t>
      </w:r>
    </w:p>
    <w:p w:rsidR="007266E2" w:rsidRDefault="007266E2" w:rsidP="00F228A1">
      <w:pPr>
        <w:pStyle w:val="als2"/>
      </w:pPr>
      <w:r>
        <w:t>Masukan</w:t>
      </w:r>
      <w:r>
        <w:tab/>
        <w:t>:</w:t>
      </w:r>
      <w:r>
        <w:tab/>
        <w:t xml:space="preserve">data yang berasal dari database </w:t>
      </w:r>
      <w:r w:rsidR="00B9241E">
        <w:t>barang_init</w:t>
      </w:r>
    </w:p>
    <w:p w:rsidR="007266E2" w:rsidRDefault="007266E2" w:rsidP="00F228A1">
      <w:pPr>
        <w:pStyle w:val="als2"/>
      </w:pPr>
      <w:r>
        <w:t>Keluaran</w:t>
      </w:r>
      <w:r>
        <w:tab/>
        <w:t>:</w:t>
      </w:r>
      <w:r>
        <w:tab/>
        <w:t xml:space="preserve">List </w:t>
      </w:r>
      <w:r w:rsidR="007169FD">
        <w:t>Inisial Barang</w:t>
      </w:r>
    </w:p>
    <w:p w:rsidR="007266E2" w:rsidRDefault="007266E2" w:rsidP="00F228A1">
      <w:pPr>
        <w:pStyle w:val="als2"/>
      </w:pPr>
      <w:r>
        <w:t>Deskripsi</w:t>
      </w:r>
      <w:r>
        <w:tab/>
        <w:t>:</w:t>
      </w:r>
      <w:r>
        <w:tab/>
        <w:t xml:space="preserve">Pemrosesan data dari database </w:t>
      </w:r>
      <w:r w:rsidR="008E0A90">
        <w:t xml:space="preserve">barang_init </w:t>
      </w:r>
      <w:r>
        <w:t xml:space="preserve">untuk menampilkan daftar </w:t>
      </w:r>
      <w:r w:rsidR="008E0A90">
        <w:t>inisial barang</w:t>
      </w:r>
      <w:r>
        <w:t xml:space="preserve"> ke layar monitor.</w:t>
      </w:r>
    </w:p>
    <w:p w:rsidR="007266E2" w:rsidRDefault="007266E2" w:rsidP="00D74751">
      <w:pPr>
        <w:pStyle w:val="als1"/>
        <w:numPr>
          <w:ilvl w:val="0"/>
          <w:numId w:val="71"/>
        </w:numPr>
      </w:pPr>
      <w:r>
        <w:t>Nomor Proses</w:t>
      </w:r>
      <w:r>
        <w:tab/>
        <w:t>:</w:t>
      </w:r>
      <w:r>
        <w:tab/>
      </w:r>
      <w:r w:rsidR="00C72CCF">
        <w:t>1.11</w:t>
      </w:r>
    </w:p>
    <w:p w:rsidR="007266E2" w:rsidRDefault="007266E2" w:rsidP="00F228A1">
      <w:pPr>
        <w:pStyle w:val="als2"/>
      </w:pPr>
      <w:r>
        <w:t>Nama Proses</w:t>
      </w:r>
      <w:r>
        <w:tab/>
        <w:t xml:space="preserve">: </w:t>
      </w:r>
      <w:r>
        <w:tab/>
      </w:r>
      <w:r w:rsidR="00C72CCF">
        <w:t>Form Inisial Barang</w:t>
      </w:r>
    </w:p>
    <w:p w:rsidR="007266E2" w:rsidRDefault="007266E2" w:rsidP="00F228A1">
      <w:pPr>
        <w:pStyle w:val="als2"/>
      </w:pPr>
      <w:r>
        <w:t>Masukan</w:t>
      </w:r>
      <w:r>
        <w:tab/>
        <w:t>:</w:t>
      </w:r>
      <w:r>
        <w:tab/>
      </w:r>
      <w:r w:rsidR="00540851">
        <w:t>Form Inisial Barang</w:t>
      </w:r>
    </w:p>
    <w:p w:rsidR="007266E2" w:rsidRDefault="007266E2" w:rsidP="00F228A1">
      <w:pPr>
        <w:pStyle w:val="als2"/>
      </w:pPr>
      <w:r>
        <w:t>Keluaran</w:t>
      </w:r>
      <w:r>
        <w:tab/>
        <w:t>:</w:t>
      </w:r>
      <w:r>
        <w:tab/>
      </w:r>
      <w:r w:rsidR="00540851">
        <w:t>Penyimpanan data pada database barang_init</w:t>
      </w:r>
    </w:p>
    <w:p w:rsidR="007266E2" w:rsidRDefault="007266E2" w:rsidP="00F228A1">
      <w:pPr>
        <w:pStyle w:val="als2"/>
      </w:pPr>
      <w:r>
        <w:t>Deskripsi</w:t>
      </w:r>
      <w:r>
        <w:tab/>
        <w:t>:</w:t>
      </w:r>
      <w:r>
        <w:tab/>
        <w:t xml:space="preserve">Pemrosesan </w:t>
      </w:r>
      <w:r w:rsidR="00737288">
        <w:t xml:space="preserve">masukan form inisial barang untuk di simpan pada </w:t>
      </w:r>
      <w:r>
        <w:t xml:space="preserve">database </w:t>
      </w:r>
      <w:r w:rsidR="00737288">
        <w:t>barang_init</w:t>
      </w:r>
    </w:p>
    <w:p w:rsidR="007266E2" w:rsidRDefault="007266E2" w:rsidP="00D74751">
      <w:pPr>
        <w:pStyle w:val="als1"/>
        <w:numPr>
          <w:ilvl w:val="0"/>
          <w:numId w:val="71"/>
        </w:numPr>
      </w:pPr>
      <w:r>
        <w:t>Nomor Proses</w:t>
      </w:r>
      <w:r>
        <w:tab/>
        <w:t>:</w:t>
      </w:r>
      <w:r>
        <w:tab/>
      </w:r>
      <w:r w:rsidR="006C7729">
        <w:t>2.1</w:t>
      </w:r>
    </w:p>
    <w:p w:rsidR="007266E2" w:rsidRDefault="007266E2" w:rsidP="00F228A1">
      <w:pPr>
        <w:pStyle w:val="als2"/>
      </w:pPr>
      <w:r>
        <w:t>Nama Proses</w:t>
      </w:r>
      <w:r>
        <w:tab/>
        <w:t xml:space="preserve">: </w:t>
      </w:r>
      <w:r>
        <w:tab/>
      </w:r>
      <w:r w:rsidR="006C7729">
        <w:t>Form Transaksi Masuk</w:t>
      </w:r>
    </w:p>
    <w:p w:rsidR="007266E2" w:rsidRDefault="007266E2" w:rsidP="00F228A1">
      <w:pPr>
        <w:pStyle w:val="als2"/>
      </w:pPr>
      <w:r>
        <w:t>Masukan</w:t>
      </w:r>
      <w:r>
        <w:tab/>
        <w:t>:</w:t>
      </w:r>
      <w:r>
        <w:tab/>
      </w:r>
      <w:r w:rsidR="006C7729">
        <w:t>Form Transaksi Masuk</w:t>
      </w:r>
      <w:r w:rsidR="001C2547">
        <w:t>, database kategori_trxin</w:t>
      </w:r>
    </w:p>
    <w:p w:rsidR="007266E2" w:rsidRDefault="007266E2" w:rsidP="00F228A1">
      <w:pPr>
        <w:pStyle w:val="als2"/>
      </w:pPr>
      <w:r>
        <w:t>Keluaran</w:t>
      </w:r>
      <w:r>
        <w:tab/>
        <w:t>:</w:t>
      </w:r>
      <w:r>
        <w:tab/>
      </w:r>
      <w:r w:rsidR="006C7729">
        <w:t>Penyimpanan pada database TrxIn dan Trxlog</w:t>
      </w:r>
    </w:p>
    <w:p w:rsidR="007266E2" w:rsidRDefault="007266E2" w:rsidP="00F228A1">
      <w:pPr>
        <w:pStyle w:val="als2"/>
      </w:pPr>
      <w:r>
        <w:t>Deskripsi</w:t>
      </w:r>
      <w:r>
        <w:tab/>
        <w:t>:</w:t>
      </w:r>
      <w:r>
        <w:tab/>
        <w:t xml:space="preserve">Pemrosesan </w:t>
      </w:r>
      <w:r w:rsidR="00250A94">
        <w:t>masukan dari form transaksi masuk dan database kategori_trxin untuk diolah d</w:t>
      </w:r>
      <w:r w:rsidR="00F532FB">
        <w:t>an disimpan pada database trxin_temp</w:t>
      </w:r>
    </w:p>
    <w:p w:rsidR="007266E2" w:rsidRDefault="007266E2" w:rsidP="00D74751">
      <w:pPr>
        <w:pStyle w:val="als1"/>
        <w:numPr>
          <w:ilvl w:val="0"/>
          <w:numId w:val="71"/>
        </w:numPr>
      </w:pPr>
      <w:r>
        <w:t>Nomor Proses</w:t>
      </w:r>
      <w:r>
        <w:tab/>
        <w:t>:</w:t>
      </w:r>
      <w:r>
        <w:tab/>
      </w:r>
      <w:r w:rsidR="00250A94">
        <w:t>2.2</w:t>
      </w:r>
    </w:p>
    <w:p w:rsidR="007266E2" w:rsidRDefault="007266E2" w:rsidP="00F228A1">
      <w:pPr>
        <w:pStyle w:val="als2"/>
      </w:pPr>
      <w:r>
        <w:t>Nama Proses</w:t>
      </w:r>
      <w:r>
        <w:tab/>
        <w:t xml:space="preserve">: </w:t>
      </w:r>
      <w:r>
        <w:tab/>
      </w:r>
      <w:r w:rsidR="00401D76">
        <w:t>List Transaksi Masuk</w:t>
      </w:r>
    </w:p>
    <w:p w:rsidR="007266E2" w:rsidRDefault="007266E2" w:rsidP="00F228A1">
      <w:pPr>
        <w:pStyle w:val="als2"/>
      </w:pPr>
      <w:r>
        <w:t>Masukan</w:t>
      </w:r>
      <w:r>
        <w:tab/>
        <w:t>:</w:t>
      </w:r>
      <w:r>
        <w:tab/>
        <w:t xml:space="preserve">data yang berasal dari database </w:t>
      </w:r>
      <w:r w:rsidR="00401D76">
        <w:t>trxin dan trxlog</w:t>
      </w:r>
    </w:p>
    <w:p w:rsidR="007266E2" w:rsidRDefault="007266E2" w:rsidP="00F228A1">
      <w:pPr>
        <w:pStyle w:val="als2"/>
      </w:pPr>
      <w:r>
        <w:t>Keluaran</w:t>
      </w:r>
      <w:r>
        <w:tab/>
        <w:t>:</w:t>
      </w:r>
      <w:r>
        <w:tab/>
        <w:t xml:space="preserve">List </w:t>
      </w:r>
      <w:r w:rsidR="00401D76">
        <w:t>Transaksi Masuk</w:t>
      </w:r>
    </w:p>
    <w:p w:rsidR="007266E2" w:rsidRDefault="007266E2" w:rsidP="00F228A1">
      <w:pPr>
        <w:pStyle w:val="als2"/>
      </w:pPr>
      <w:r>
        <w:lastRenderedPageBreak/>
        <w:t>Deskripsi</w:t>
      </w:r>
      <w:r>
        <w:tab/>
        <w:t>:</w:t>
      </w:r>
      <w:r>
        <w:tab/>
        <w:t xml:space="preserve">Pemrosesan data dari database </w:t>
      </w:r>
      <w:r w:rsidR="00C738FD">
        <w:t xml:space="preserve">trxin dan trxlog </w:t>
      </w:r>
      <w:r>
        <w:t xml:space="preserve">untuk menampilkan daftar </w:t>
      </w:r>
      <w:r w:rsidR="00C738FD">
        <w:t xml:space="preserve">transaksi barang masuk </w:t>
      </w:r>
      <w:r>
        <w:t>ke layar monitor.</w:t>
      </w:r>
    </w:p>
    <w:p w:rsidR="00A75E2B" w:rsidRDefault="00A75E2B" w:rsidP="00D74751">
      <w:pPr>
        <w:pStyle w:val="als1"/>
        <w:numPr>
          <w:ilvl w:val="0"/>
          <w:numId w:val="71"/>
        </w:numPr>
      </w:pPr>
      <w:r>
        <w:t>Nomor Proses</w:t>
      </w:r>
      <w:r>
        <w:tab/>
        <w:t>:</w:t>
      </w:r>
      <w:r>
        <w:tab/>
        <w:t>2.3</w:t>
      </w:r>
    </w:p>
    <w:p w:rsidR="00A75E2B" w:rsidRDefault="00A75E2B" w:rsidP="00A75E2B">
      <w:pPr>
        <w:pStyle w:val="als2"/>
      </w:pPr>
      <w:r>
        <w:t>Nama Proses</w:t>
      </w:r>
      <w:r>
        <w:tab/>
        <w:t xml:space="preserve">: </w:t>
      </w:r>
      <w:r>
        <w:tab/>
      </w:r>
      <w:r>
        <w:t>Temporari Stoki</w:t>
      </w:r>
      <w:r>
        <w:t>n</w:t>
      </w:r>
    </w:p>
    <w:p w:rsidR="00A75E2B" w:rsidRDefault="00A75E2B" w:rsidP="00A75E2B">
      <w:pPr>
        <w:pStyle w:val="als2"/>
      </w:pPr>
      <w:r>
        <w:t>Masukan</w:t>
      </w:r>
      <w:r>
        <w:tab/>
        <w:t>:</w:t>
      </w:r>
      <w:r>
        <w:tab/>
        <w:t>data yang berasal dari database trxin</w:t>
      </w:r>
      <w:r w:rsidR="00D50A72">
        <w:t>_temp</w:t>
      </w:r>
    </w:p>
    <w:p w:rsidR="00A75E2B" w:rsidRDefault="00A75E2B" w:rsidP="00A75E2B">
      <w:pPr>
        <w:pStyle w:val="als2"/>
      </w:pPr>
      <w:r>
        <w:t>Keluaran</w:t>
      </w:r>
      <w:r>
        <w:tab/>
        <w:t>:</w:t>
      </w:r>
      <w:r>
        <w:tab/>
        <w:t xml:space="preserve">Penyimpanan pada database </w:t>
      </w:r>
      <w:r w:rsidR="00D50A72">
        <w:t>trxin dan trxlog</w:t>
      </w:r>
    </w:p>
    <w:p w:rsidR="00A75E2B" w:rsidRDefault="00A75E2B" w:rsidP="00F228A1">
      <w:pPr>
        <w:pStyle w:val="als2"/>
      </w:pPr>
      <w:r>
        <w:t>Deskripsi</w:t>
      </w:r>
      <w:r>
        <w:tab/>
        <w:t>:</w:t>
      </w:r>
      <w:r>
        <w:tab/>
        <w:t xml:space="preserve">Pemrosesan </w:t>
      </w:r>
      <w:r w:rsidR="00D50A72">
        <w:t>penyimpanan sementara data masukan dan secara otomatis menghapus apabila data masukan telah selesai di lakukan di input transaksi barang.</w:t>
      </w:r>
    </w:p>
    <w:p w:rsidR="007266E2" w:rsidRDefault="007266E2" w:rsidP="00D74751">
      <w:pPr>
        <w:pStyle w:val="als1"/>
        <w:numPr>
          <w:ilvl w:val="0"/>
          <w:numId w:val="71"/>
        </w:numPr>
      </w:pPr>
      <w:r>
        <w:t>Nomor Proses</w:t>
      </w:r>
      <w:r>
        <w:tab/>
        <w:t>:</w:t>
      </w:r>
      <w:r>
        <w:tab/>
      </w:r>
      <w:r w:rsidR="00D50A72">
        <w:t>2.4</w:t>
      </w:r>
    </w:p>
    <w:p w:rsidR="007266E2" w:rsidRDefault="007266E2" w:rsidP="00F228A1">
      <w:pPr>
        <w:pStyle w:val="als2"/>
      </w:pPr>
      <w:r>
        <w:t>Nama Proses</w:t>
      </w:r>
      <w:r>
        <w:tab/>
        <w:t xml:space="preserve">: </w:t>
      </w:r>
      <w:r>
        <w:tab/>
      </w:r>
      <w:r w:rsidR="00537465">
        <w:t>Update Stok In</w:t>
      </w:r>
    </w:p>
    <w:p w:rsidR="007266E2" w:rsidRDefault="007266E2" w:rsidP="00F228A1">
      <w:pPr>
        <w:pStyle w:val="als2"/>
      </w:pPr>
      <w:r>
        <w:t>Masukan</w:t>
      </w:r>
      <w:r>
        <w:tab/>
        <w:t>:</w:t>
      </w:r>
      <w:r>
        <w:tab/>
        <w:t xml:space="preserve">data yang berasal dari database </w:t>
      </w:r>
      <w:r w:rsidR="00537465">
        <w:t>trxin</w:t>
      </w:r>
    </w:p>
    <w:p w:rsidR="007266E2" w:rsidRDefault="007266E2" w:rsidP="00F228A1">
      <w:pPr>
        <w:pStyle w:val="als2"/>
      </w:pPr>
      <w:r>
        <w:t>Keluaran</w:t>
      </w:r>
      <w:r>
        <w:tab/>
        <w:t>:</w:t>
      </w:r>
      <w:r>
        <w:tab/>
      </w:r>
      <w:r w:rsidR="00537465">
        <w:t>Penyimpanan pada database stok</w:t>
      </w:r>
    </w:p>
    <w:p w:rsidR="007266E2" w:rsidRDefault="007266E2" w:rsidP="00F228A1">
      <w:pPr>
        <w:pStyle w:val="als2"/>
      </w:pPr>
      <w:r>
        <w:t>Deskripsi</w:t>
      </w:r>
      <w:r>
        <w:tab/>
        <w:t>:</w:t>
      </w:r>
      <w:r>
        <w:tab/>
      </w:r>
      <w:r w:rsidR="0073082E">
        <w:t xml:space="preserve">Pemrosesan secara otomatis apabila ada data masuk </w:t>
      </w:r>
      <w:r w:rsidR="00625A75">
        <w:t>dari database trxin</w:t>
      </w:r>
      <w:r w:rsidR="0073082E">
        <w:t xml:space="preserve"> maka akan </w:t>
      </w:r>
      <w:r w:rsidR="00B623F3">
        <w:t>menambah jumlah stok dari kode barang yang masuk.</w:t>
      </w:r>
    </w:p>
    <w:p w:rsidR="006F4503" w:rsidRDefault="006F4503" w:rsidP="00D74751">
      <w:pPr>
        <w:pStyle w:val="als1"/>
        <w:numPr>
          <w:ilvl w:val="0"/>
          <w:numId w:val="71"/>
        </w:numPr>
      </w:pPr>
      <w:r>
        <w:t>Nomor Proses</w:t>
      </w:r>
      <w:r>
        <w:tab/>
        <w:t>:</w:t>
      </w:r>
      <w:r>
        <w:tab/>
        <w:t>3.1</w:t>
      </w:r>
    </w:p>
    <w:p w:rsidR="006F4503" w:rsidRDefault="006F4503" w:rsidP="00F228A1">
      <w:pPr>
        <w:pStyle w:val="als2"/>
      </w:pPr>
      <w:r>
        <w:t>Nama Proses</w:t>
      </w:r>
      <w:r>
        <w:tab/>
        <w:t xml:space="preserve">: </w:t>
      </w:r>
      <w:r>
        <w:tab/>
        <w:t>Form Transaksi Keluar</w:t>
      </w:r>
    </w:p>
    <w:p w:rsidR="006F4503" w:rsidRDefault="006F4503" w:rsidP="00F228A1">
      <w:pPr>
        <w:pStyle w:val="als2"/>
      </w:pPr>
      <w:r>
        <w:t>Masukan</w:t>
      </w:r>
      <w:r>
        <w:tab/>
        <w:t>:</w:t>
      </w:r>
      <w:r>
        <w:tab/>
        <w:t>Form Transaksi Keluar, database kategori_trxout</w:t>
      </w:r>
    </w:p>
    <w:p w:rsidR="006F4503" w:rsidRDefault="006F4503" w:rsidP="00F228A1">
      <w:pPr>
        <w:pStyle w:val="als2"/>
      </w:pPr>
      <w:r>
        <w:t>Keluaran</w:t>
      </w:r>
      <w:r>
        <w:tab/>
        <w:t>:</w:t>
      </w:r>
      <w:r>
        <w:tab/>
        <w:t>Penyimpanan pada database Trxout dan Trxlog</w:t>
      </w:r>
    </w:p>
    <w:p w:rsidR="006F4503" w:rsidRDefault="006F4503" w:rsidP="00F228A1">
      <w:pPr>
        <w:pStyle w:val="als2"/>
      </w:pPr>
      <w:r>
        <w:lastRenderedPageBreak/>
        <w:t>Deskripsi</w:t>
      </w:r>
      <w:r>
        <w:tab/>
        <w:t>:</w:t>
      </w:r>
      <w:r>
        <w:tab/>
        <w:t xml:space="preserve">Pemrosesan masukan dari form transaksi </w:t>
      </w:r>
      <w:r w:rsidR="008C348B">
        <w:t>keluar dan database kategori_trxout</w:t>
      </w:r>
      <w:r>
        <w:t xml:space="preserve"> untuk diolah dan disimpan pada databa</w:t>
      </w:r>
      <w:r w:rsidR="008C348B">
        <w:t>se trxout</w:t>
      </w:r>
      <w:r w:rsidR="00042A7A">
        <w:t>_temp</w:t>
      </w:r>
    </w:p>
    <w:p w:rsidR="006F4503" w:rsidRDefault="006F4503" w:rsidP="00D74751">
      <w:pPr>
        <w:pStyle w:val="als1"/>
        <w:numPr>
          <w:ilvl w:val="0"/>
          <w:numId w:val="71"/>
        </w:numPr>
      </w:pPr>
      <w:r>
        <w:t>Nomor Proses</w:t>
      </w:r>
      <w:r>
        <w:tab/>
        <w:t>:</w:t>
      </w:r>
      <w:r>
        <w:tab/>
      </w:r>
      <w:r w:rsidR="008C348B">
        <w:t>3</w:t>
      </w:r>
      <w:r>
        <w:t>.2</w:t>
      </w:r>
    </w:p>
    <w:p w:rsidR="006F4503" w:rsidRDefault="006F4503" w:rsidP="00F228A1">
      <w:pPr>
        <w:pStyle w:val="als2"/>
      </w:pPr>
      <w:r>
        <w:t>Nama Proses</w:t>
      </w:r>
      <w:r>
        <w:tab/>
        <w:t xml:space="preserve">: </w:t>
      </w:r>
      <w:r>
        <w:tab/>
        <w:t xml:space="preserve">List Transaksi </w:t>
      </w:r>
      <w:r w:rsidR="008C348B">
        <w:t>Keluar</w:t>
      </w:r>
    </w:p>
    <w:p w:rsidR="006F4503" w:rsidRDefault="006F4503" w:rsidP="00F228A1">
      <w:pPr>
        <w:pStyle w:val="als2"/>
      </w:pPr>
      <w:r>
        <w:t>Masukan</w:t>
      </w:r>
      <w:r>
        <w:tab/>
        <w:t>:</w:t>
      </w:r>
      <w:r>
        <w:tab/>
        <w:t xml:space="preserve">data yang berasal dari database </w:t>
      </w:r>
      <w:r w:rsidR="008C348B">
        <w:t>trxout</w:t>
      </w:r>
      <w:r>
        <w:t xml:space="preserve"> dan trxlog</w:t>
      </w:r>
    </w:p>
    <w:p w:rsidR="006F4503" w:rsidRDefault="006F4503" w:rsidP="00F228A1">
      <w:pPr>
        <w:pStyle w:val="als2"/>
      </w:pPr>
      <w:r>
        <w:t>Keluaran</w:t>
      </w:r>
      <w:r>
        <w:tab/>
        <w:t>:</w:t>
      </w:r>
      <w:r>
        <w:tab/>
        <w:t xml:space="preserve">List Transaksi </w:t>
      </w:r>
      <w:r w:rsidR="008C348B">
        <w:t>Keluar</w:t>
      </w:r>
    </w:p>
    <w:p w:rsidR="006F4503" w:rsidRDefault="006F4503" w:rsidP="00F228A1">
      <w:pPr>
        <w:pStyle w:val="als2"/>
      </w:pPr>
      <w:r>
        <w:t>Deskripsi</w:t>
      </w:r>
      <w:r>
        <w:tab/>
        <w:t>:</w:t>
      </w:r>
      <w:r>
        <w:tab/>
        <w:t xml:space="preserve">Pemrosesan data dari database </w:t>
      </w:r>
      <w:r w:rsidR="008C348B">
        <w:t>trxout</w:t>
      </w:r>
      <w:r>
        <w:t xml:space="preserve"> dan trxlog untuk menampilkan daftar transaksi barang </w:t>
      </w:r>
      <w:r w:rsidR="008C348B">
        <w:t>keluar</w:t>
      </w:r>
      <w:r>
        <w:t xml:space="preserve"> ke layar monitor.</w:t>
      </w:r>
    </w:p>
    <w:p w:rsidR="00042A7A" w:rsidRDefault="00042A7A" w:rsidP="00D74751">
      <w:pPr>
        <w:pStyle w:val="als1"/>
        <w:numPr>
          <w:ilvl w:val="0"/>
          <w:numId w:val="71"/>
        </w:numPr>
      </w:pPr>
      <w:r>
        <w:t>Nomor Proses</w:t>
      </w:r>
      <w:r>
        <w:tab/>
        <w:t>:</w:t>
      </w:r>
      <w:r>
        <w:tab/>
      </w:r>
      <w:r>
        <w:t>3.3</w:t>
      </w:r>
    </w:p>
    <w:p w:rsidR="00042A7A" w:rsidRDefault="00042A7A" w:rsidP="00042A7A">
      <w:pPr>
        <w:pStyle w:val="als2"/>
      </w:pPr>
      <w:r>
        <w:t>Nama Proses</w:t>
      </w:r>
      <w:r>
        <w:tab/>
        <w:t xml:space="preserve">: </w:t>
      </w:r>
      <w:r>
        <w:tab/>
        <w:t>Temporari</w:t>
      </w:r>
      <w:r>
        <w:t xml:space="preserve"> Stokout</w:t>
      </w:r>
    </w:p>
    <w:p w:rsidR="00042A7A" w:rsidRDefault="00042A7A" w:rsidP="00042A7A">
      <w:pPr>
        <w:pStyle w:val="als2"/>
      </w:pPr>
      <w:r>
        <w:t>Masukan</w:t>
      </w:r>
      <w:r>
        <w:tab/>
        <w:t>:</w:t>
      </w:r>
      <w:r>
        <w:tab/>
        <w:t xml:space="preserve">data yang berasal dari database </w:t>
      </w:r>
      <w:r>
        <w:t>trxout</w:t>
      </w:r>
      <w:r>
        <w:t>_temp</w:t>
      </w:r>
    </w:p>
    <w:p w:rsidR="00042A7A" w:rsidRDefault="00042A7A" w:rsidP="00042A7A">
      <w:pPr>
        <w:pStyle w:val="als2"/>
      </w:pPr>
      <w:r>
        <w:t>Keluaran</w:t>
      </w:r>
      <w:r>
        <w:tab/>
        <w:t>:</w:t>
      </w:r>
      <w:r>
        <w:tab/>
        <w:t>Penyimpanan pada database trxin dan trxlog</w:t>
      </w:r>
    </w:p>
    <w:p w:rsidR="00042A7A" w:rsidRDefault="00042A7A" w:rsidP="00042A7A">
      <w:pPr>
        <w:pStyle w:val="als2"/>
      </w:pPr>
      <w:r>
        <w:t>Deskripsi</w:t>
      </w:r>
      <w:r>
        <w:tab/>
        <w:t>:</w:t>
      </w:r>
      <w:r>
        <w:tab/>
        <w:t xml:space="preserve">Pemrosesan penyimpanan sementara data </w:t>
      </w:r>
      <w:r w:rsidR="00EB3757">
        <w:t xml:space="preserve">keluaran dan </w:t>
      </w:r>
      <w:r>
        <w:t xml:space="preserve">secara otomatis menghapus apabila data </w:t>
      </w:r>
      <w:r w:rsidR="00EB3757">
        <w:t xml:space="preserve">keluaran </w:t>
      </w:r>
      <w:r>
        <w:t>telah selesai di lakukan di input transaksi barang</w:t>
      </w:r>
      <w:r w:rsidR="00EB3757">
        <w:t xml:space="preserve"> keular</w:t>
      </w:r>
      <w:r>
        <w:t>.</w:t>
      </w:r>
    </w:p>
    <w:p w:rsidR="00042A7A" w:rsidRDefault="00042A7A" w:rsidP="00D74751">
      <w:pPr>
        <w:pStyle w:val="als1"/>
        <w:numPr>
          <w:ilvl w:val="0"/>
          <w:numId w:val="71"/>
        </w:numPr>
      </w:pPr>
      <w:r>
        <w:t>Nomor Proses</w:t>
      </w:r>
      <w:r>
        <w:tab/>
        <w:t>:</w:t>
      </w:r>
      <w:r>
        <w:tab/>
      </w:r>
      <w:r w:rsidR="00F532FB">
        <w:t>3</w:t>
      </w:r>
      <w:r>
        <w:t>.4</w:t>
      </w:r>
    </w:p>
    <w:p w:rsidR="00042A7A" w:rsidRDefault="00042A7A" w:rsidP="00042A7A">
      <w:pPr>
        <w:pStyle w:val="als2"/>
      </w:pPr>
      <w:r>
        <w:t>Nama Proses</w:t>
      </w:r>
      <w:r>
        <w:tab/>
        <w:t xml:space="preserve">: </w:t>
      </w:r>
      <w:r>
        <w:tab/>
      </w:r>
      <w:r w:rsidR="003A70D8">
        <w:t>Update Stok Out</w:t>
      </w:r>
    </w:p>
    <w:p w:rsidR="00042A7A" w:rsidRDefault="00042A7A" w:rsidP="00042A7A">
      <w:pPr>
        <w:pStyle w:val="als2"/>
      </w:pPr>
      <w:r>
        <w:t>Masukan</w:t>
      </w:r>
      <w:r>
        <w:tab/>
        <w:t>:</w:t>
      </w:r>
      <w:r>
        <w:tab/>
        <w:t xml:space="preserve">data yang berasal dari database </w:t>
      </w:r>
      <w:r w:rsidR="001C0FD6">
        <w:t>trxout</w:t>
      </w:r>
    </w:p>
    <w:p w:rsidR="00042A7A" w:rsidRDefault="00042A7A" w:rsidP="00042A7A">
      <w:pPr>
        <w:pStyle w:val="als2"/>
      </w:pPr>
      <w:r>
        <w:t>Keluaran</w:t>
      </w:r>
      <w:r>
        <w:tab/>
        <w:t>:</w:t>
      </w:r>
      <w:r>
        <w:tab/>
        <w:t>Penyimpanan pada database stok</w:t>
      </w:r>
    </w:p>
    <w:p w:rsidR="00042A7A" w:rsidRDefault="00042A7A" w:rsidP="00042A7A">
      <w:pPr>
        <w:pStyle w:val="als2"/>
      </w:pPr>
      <w:r>
        <w:lastRenderedPageBreak/>
        <w:t>Deskripsi</w:t>
      </w:r>
      <w:r>
        <w:tab/>
        <w:t>:</w:t>
      </w:r>
      <w:r>
        <w:tab/>
        <w:t xml:space="preserve">Pemrosesan secara otomatis apabila ada data masuk </w:t>
      </w:r>
      <w:r w:rsidR="00264D68">
        <w:t>dari database trxout</w:t>
      </w:r>
      <w:r>
        <w:t xml:space="preserve"> maka akan </w:t>
      </w:r>
      <w:r w:rsidR="00264D68">
        <w:t xml:space="preserve">mengurangi </w:t>
      </w:r>
      <w:r>
        <w:t>jumlah stok dari kode barang yang masuk.</w:t>
      </w:r>
    </w:p>
    <w:p w:rsidR="000441AA" w:rsidRDefault="000441AA" w:rsidP="00D74751">
      <w:pPr>
        <w:pStyle w:val="als1"/>
        <w:numPr>
          <w:ilvl w:val="0"/>
          <w:numId w:val="71"/>
        </w:numPr>
      </w:pPr>
      <w:r>
        <w:t>Nomor Proses</w:t>
      </w:r>
      <w:r>
        <w:tab/>
        <w:t>:</w:t>
      </w:r>
      <w:r>
        <w:tab/>
      </w:r>
      <w:r w:rsidR="00C71BD2">
        <w:t>4</w:t>
      </w:r>
      <w:r w:rsidR="00020EC2">
        <w:t>.1</w:t>
      </w:r>
    </w:p>
    <w:p w:rsidR="00466211" w:rsidRDefault="00466211" w:rsidP="00F228A1">
      <w:pPr>
        <w:pStyle w:val="als2"/>
      </w:pPr>
      <w:r>
        <w:t>Nama Proses</w:t>
      </w:r>
      <w:r>
        <w:tab/>
        <w:t xml:space="preserve">: </w:t>
      </w:r>
      <w:r>
        <w:tab/>
      </w:r>
      <w:r w:rsidR="00C71BD2">
        <w:t xml:space="preserve">Form Cek Stok </w:t>
      </w:r>
      <w:r>
        <w:t>Barang</w:t>
      </w:r>
    </w:p>
    <w:p w:rsidR="00466211" w:rsidRDefault="00466211" w:rsidP="00F228A1">
      <w:pPr>
        <w:pStyle w:val="als2"/>
      </w:pPr>
      <w:r>
        <w:t>Masukan</w:t>
      </w:r>
      <w:r>
        <w:tab/>
        <w:t>:</w:t>
      </w:r>
      <w:r>
        <w:tab/>
      </w:r>
      <w:r w:rsidR="00C71BD2">
        <w:t>Form Cek Stok Barang</w:t>
      </w:r>
    </w:p>
    <w:p w:rsidR="00466211" w:rsidRDefault="00466211" w:rsidP="00F228A1">
      <w:pPr>
        <w:pStyle w:val="als2"/>
      </w:pPr>
      <w:r>
        <w:t>Keluaran</w:t>
      </w:r>
      <w:r>
        <w:tab/>
      </w:r>
      <w:r w:rsidR="00C71BD2">
        <w:t>:</w:t>
      </w:r>
      <w:r w:rsidR="00C71BD2">
        <w:tab/>
        <w:t>pencarian pada database barang</w:t>
      </w:r>
    </w:p>
    <w:p w:rsidR="00466211" w:rsidRDefault="00466211" w:rsidP="00F228A1">
      <w:pPr>
        <w:pStyle w:val="als2"/>
      </w:pPr>
      <w:r>
        <w:t>Deskripsi</w:t>
      </w:r>
      <w:r>
        <w:tab/>
        <w:t>:</w:t>
      </w:r>
      <w:r w:rsidR="001738B0">
        <w:t xml:space="preserve"> </w:t>
      </w:r>
      <w:r w:rsidR="001738B0">
        <w:tab/>
        <w:t>Pemrosesan pencarian stok barang dengan mencari data berdasarkan data yang disimpan pada database barang.</w:t>
      </w:r>
      <w:r>
        <w:tab/>
      </w:r>
    </w:p>
    <w:p w:rsidR="0009727A" w:rsidRDefault="0009727A" w:rsidP="00D74751">
      <w:pPr>
        <w:pStyle w:val="als1"/>
        <w:numPr>
          <w:ilvl w:val="0"/>
          <w:numId w:val="71"/>
        </w:numPr>
      </w:pPr>
      <w:r>
        <w:t>Nomor Proses</w:t>
      </w:r>
      <w:r>
        <w:tab/>
        <w:t>:</w:t>
      </w:r>
      <w:r>
        <w:tab/>
        <w:t>4.2</w:t>
      </w:r>
    </w:p>
    <w:p w:rsidR="0009727A" w:rsidRDefault="0009727A" w:rsidP="00F228A1">
      <w:pPr>
        <w:pStyle w:val="als2"/>
      </w:pPr>
      <w:r>
        <w:t>Nama Proses</w:t>
      </w:r>
      <w:r>
        <w:tab/>
        <w:t xml:space="preserve">: </w:t>
      </w:r>
      <w:r>
        <w:tab/>
        <w:t>List Stok Barang</w:t>
      </w:r>
    </w:p>
    <w:p w:rsidR="0009727A" w:rsidRDefault="0009727A" w:rsidP="00F228A1">
      <w:pPr>
        <w:pStyle w:val="als2"/>
      </w:pPr>
      <w:r>
        <w:t>Masukan</w:t>
      </w:r>
      <w:r>
        <w:tab/>
        <w:t>:</w:t>
      </w:r>
      <w:r>
        <w:tab/>
        <w:t>pengambilan data dar</w:t>
      </w:r>
      <w:r w:rsidR="00C17514">
        <w:t>i</w:t>
      </w:r>
      <w:r>
        <w:t xml:space="preserve"> database barang, produk, kategori, vendor dan stok</w:t>
      </w:r>
    </w:p>
    <w:p w:rsidR="0009727A" w:rsidRDefault="0009727A" w:rsidP="00F228A1">
      <w:pPr>
        <w:pStyle w:val="als2"/>
      </w:pPr>
      <w:r>
        <w:t>Keluaran</w:t>
      </w:r>
      <w:r>
        <w:tab/>
        <w:t>:</w:t>
      </w:r>
      <w:r>
        <w:tab/>
      </w:r>
      <w:r w:rsidR="00436095">
        <w:t>List Stok Barang</w:t>
      </w:r>
    </w:p>
    <w:p w:rsidR="00424587" w:rsidRDefault="0009727A" w:rsidP="00F228A1">
      <w:pPr>
        <w:pStyle w:val="als2"/>
      </w:pPr>
      <w:r>
        <w:t>Deskripsi</w:t>
      </w:r>
      <w:r>
        <w:tab/>
        <w:t xml:space="preserve">: </w:t>
      </w:r>
      <w:r>
        <w:tab/>
        <w:t xml:space="preserve">Pemrosesan </w:t>
      </w:r>
      <w:r w:rsidR="00B675D9">
        <w:t>menampilkan data stok ke layar layar monitor dengan mengambil data dari database barang, produk, kategori, vendor dan stok</w:t>
      </w:r>
    </w:p>
    <w:p w:rsidR="0009727A" w:rsidRDefault="0009727A" w:rsidP="00D74751">
      <w:pPr>
        <w:pStyle w:val="als1"/>
        <w:numPr>
          <w:ilvl w:val="0"/>
          <w:numId w:val="71"/>
        </w:numPr>
      </w:pPr>
      <w:r>
        <w:t>Nomor Proses</w:t>
      </w:r>
      <w:r>
        <w:tab/>
        <w:t>:</w:t>
      </w:r>
      <w:r>
        <w:tab/>
      </w:r>
      <w:r w:rsidR="00604D9C">
        <w:t>5</w:t>
      </w:r>
      <w:r>
        <w:t>.1</w:t>
      </w:r>
    </w:p>
    <w:p w:rsidR="0009727A" w:rsidRDefault="0009727A" w:rsidP="00F228A1">
      <w:pPr>
        <w:pStyle w:val="als2"/>
      </w:pPr>
      <w:r>
        <w:t>Nama Proses</w:t>
      </w:r>
      <w:r>
        <w:tab/>
        <w:t xml:space="preserve">: </w:t>
      </w:r>
      <w:r>
        <w:tab/>
        <w:t xml:space="preserve">Form </w:t>
      </w:r>
      <w:r w:rsidR="004512E4">
        <w:t xml:space="preserve">Laporan </w:t>
      </w:r>
      <w:r>
        <w:t>Stok</w:t>
      </w:r>
    </w:p>
    <w:p w:rsidR="0009727A" w:rsidRDefault="0009727A" w:rsidP="00F228A1">
      <w:pPr>
        <w:pStyle w:val="als2"/>
      </w:pPr>
      <w:r>
        <w:t>Masukan</w:t>
      </w:r>
      <w:r>
        <w:tab/>
        <w:t>:</w:t>
      </w:r>
      <w:r>
        <w:tab/>
        <w:t xml:space="preserve">Form </w:t>
      </w:r>
      <w:r w:rsidR="009621DD">
        <w:t>Laporan Stok</w:t>
      </w:r>
    </w:p>
    <w:p w:rsidR="0009727A" w:rsidRDefault="0009727A" w:rsidP="00F228A1">
      <w:pPr>
        <w:pStyle w:val="als2"/>
      </w:pPr>
      <w:r>
        <w:t>Keluaran</w:t>
      </w:r>
      <w:r>
        <w:tab/>
        <w:t>:</w:t>
      </w:r>
      <w:r>
        <w:tab/>
        <w:t>pencarian pada database barang</w:t>
      </w:r>
    </w:p>
    <w:p w:rsidR="0009727A" w:rsidRDefault="0009727A" w:rsidP="00F228A1">
      <w:pPr>
        <w:pStyle w:val="als2"/>
      </w:pPr>
      <w:r>
        <w:lastRenderedPageBreak/>
        <w:t>Deskripsi</w:t>
      </w:r>
      <w:r>
        <w:tab/>
        <w:t xml:space="preserve">: </w:t>
      </w:r>
      <w:r>
        <w:tab/>
        <w:t xml:space="preserve">Pemrosesan </w:t>
      </w:r>
      <w:r w:rsidR="003C7B03">
        <w:t>pencarian laporan stok berdsarkan pada database barang</w:t>
      </w:r>
    </w:p>
    <w:p w:rsidR="003C7B03" w:rsidRDefault="003C7B03" w:rsidP="00D74751">
      <w:pPr>
        <w:pStyle w:val="als1"/>
        <w:numPr>
          <w:ilvl w:val="0"/>
          <w:numId w:val="71"/>
        </w:numPr>
      </w:pPr>
      <w:r>
        <w:t>Nomor Proses</w:t>
      </w:r>
      <w:r>
        <w:tab/>
        <w:t>:</w:t>
      </w:r>
      <w:r>
        <w:tab/>
        <w:t>5.2</w:t>
      </w:r>
    </w:p>
    <w:p w:rsidR="003C7B03" w:rsidRDefault="003C7B03" w:rsidP="00F228A1">
      <w:pPr>
        <w:pStyle w:val="als2"/>
      </w:pPr>
      <w:r>
        <w:t>Nama Proses</w:t>
      </w:r>
      <w:r>
        <w:tab/>
        <w:t xml:space="preserve">: </w:t>
      </w:r>
      <w:r>
        <w:tab/>
        <w:t>Form Laporan Stok</w:t>
      </w:r>
    </w:p>
    <w:p w:rsidR="003C7B03" w:rsidRDefault="003C7B03" w:rsidP="00F228A1">
      <w:pPr>
        <w:pStyle w:val="als2"/>
      </w:pPr>
      <w:r>
        <w:t>Masukan</w:t>
      </w:r>
      <w:r>
        <w:tab/>
        <w:t>:</w:t>
      </w:r>
      <w:r>
        <w:tab/>
        <w:t>pengambilan data dari database barang, produk, kategori, vendor, stok dan trxlog</w:t>
      </w:r>
    </w:p>
    <w:p w:rsidR="003C7B03" w:rsidRDefault="003C7B03" w:rsidP="00F228A1">
      <w:pPr>
        <w:pStyle w:val="als2"/>
      </w:pPr>
      <w:r>
        <w:t>Keluaran</w:t>
      </w:r>
      <w:r>
        <w:tab/>
        <w:t>:</w:t>
      </w:r>
      <w:r>
        <w:tab/>
        <w:t>Cetak Laporan Stok</w:t>
      </w:r>
    </w:p>
    <w:p w:rsidR="003C7B03" w:rsidRDefault="003C7B03" w:rsidP="00F228A1">
      <w:pPr>
        <w:pStyle w:val="als2"/>
      </w:pPr>
      <w:r>
        <w:t>Deskripsi</w:t>
      </w:r>
      <w:r>
        <w:tab/>
        <w:t xml:space="preserve">: </w:t>
      </w:r>
      <w:r>
        <w:tab/>
        <w:t>Pemrosesan data dari database barang, produk, vendor, kategori, stok dan trxlog agar dapat di cetak ke kertas atau ditampilkan ke layar monitor.</w:t>
      </w:r>
    </w:p>
    <w:p w:rsidR="001C1C5B" w:rsidRPr="001C1C5B" w:rsidRDefault="001C1C5B" w:rsidP="001C1C5B">
      <w:pPr>
        <w:rPr>
          <w:lang w:val="en-US"/>
        </w:rPr>
      </w:pPr>
    </w:p>
    <w:p w:rsidR="00B332F3" w:rsidRDefault="00B332F3" w:rsidP="006302FA">
      <w:pPr>
        <w:pStyle w:val="Heading2"/>
        <w:numPr>
          <w:ilvl w:val="0"/>
          <w:numId w:val="3"/>
        </w:numPr>
      </w:pPr>
      <w:bookmarkStart w:id="62" w:name="_Toc445208017"/>
      <w:r>
        <w:t>Bagan Terstruktur Sistem yang Diusulkan</w:t>
      </w:r>
      <w:bookmarkEnd w:id="62"/>
    </w:p>
    <w:p w:rsidR="00200AA1" w:rsidRDefault="00200AA1" w:rsidP="00200AA1">
      <w:pPr>
        <w:pStyle w:val="paragraph1"/>
      </w:pPr>
      <w:r>
        <w:t>Berikut bagan terstruktur proses yang diajukan</w:t>
      </w:r>
      <w:r w:rsidR="008E3D03">
        <w:t>.</w:t>
      </w:r>
    </w:p>
    <w:p w:rsidR="008E3D03" w:rsidRDefault="0029755D" w:rsidP="00D74751">
      <w:pPr>
        <w:pStyle w:val="als1"/>
        <w:numPr>
          <w:ilvl w:val="0"/>
          <w:numId w:val="46"/>
        </w:numPr>
      </w:pPr>
      <w:r>
        <w:t>Bagan Ters</w:t>
      </w:r>
      <w:r w:rsidR="00C5378C">
        <w:t>t</w:t>
      </w:r>
      <w:r>
        <w:t>ruktur Proses 1.1</w:t>
      </w:r>
    </w:p>
    <w:p w:rsidR="00CB4540" w:rsidRDefault="00CB4540" w:rsidP="00CB4540">
      <w:pPr>
        <w:pStyle w:val="Caption"/>
      </w:pPr>
      <w:bookmarkStart w:id="63" w:name="_Toc445355017"/>
      <w:r>
        <w:t xml:space="preserve">Gambar </w:t>
      </w:r>
      <w:r>
        <w:fldChar w:fldCharType="begin"/>
      </w:r>
      <w:r>
        <w:instrText xml:space="preserve"> SEQ Gambar \* ARABIC </w:instrText>
      </w:r>
      <w:r>
        <w:fldChar w:fldCharType="separate"/>
      </w:r>
      <w:r w:rsidR="00E95F6B">
        <w:rPr>
          <w:noProof/>
        </w:rPr>
        <w:t>21</w:t>
      </w:r>
      <w:r>
        <w:fldChar w:fldCharType="end"/>
      </w:r>
      <w:r>
        <w:rPr>
          <w:lang w:val="en-US"/>
        </w:rPr>
        <w:t xml:space="preserve">. </w:t>
      </w:r>
      <w:r>
        <w:rPr>
          <w:noProof/>
          <w:lang w:val="en-US"/>
        </w:rPr>
        <w:t>Bagan Terstruktur Proses 1.1</w:t>
      </w:r>
      <w:bookmarkEnd w:id="63"/>
    </w:p>
    <w:p w:rsidR="00360B5A" w:rsidRDefault="00465117" w:rsidP="00CB4540">
      <w:pPr>
        <w:pStyle w:val="paragraph1"/>
        <w:jc w:val="center"/>
      </w:pPr>
      <w:r>
        <w:object w:dxaOrig="3375" w:dyaOrig="3240">
          <v:shape id="_x0000_i1043" type="#_x0000_t75" style="width:157.9pt;height:152.45pt" o:ole="">
            <v:imagedata r:id="rId54" o:title=""/>
          </v:shape>
          <o:OLEObject Type="Embed" ProgID="Visio.Drawing.15" ShapeID="_x0000_i1043" DrawAspect="Content" ObjectID="_1519101935" r:id="rId55"/>
        </w:object>
      </w:r>
    </w:p>
    <w:p w:rsidR="00360B5A" w:rsidRDefault="00C676A3" w:rsidP="00F228A1">
      <w:pPr>
        <w:pStyle w:val="als3"/>
      </w:pPr>
      <w:r>
        <w:t xml:space="preserve">Entitas ke proses 1.1 </w:t>
      </w:r>
      <w:r>
        <w:tab/>
        <w:t xml:space="preserve">: </w:t>
      </w:r>
      <w:r>
        <w:tab/>
        <w:t xml:space="preserve">input dari Cari Master </w:t>
      </w:r>
      <w:r w:rsidR="00484447">
        <w:t>Barang.</w:t>
      </w:r>
    </w:p>
    <w:p w:rsidR="00C676A3" w:rsidRDefault="00C676A3" w:rsidP="00F228A1">
      <w:pPr>
        <w:pStyle w:val="als3"/>
      </w:pPr>
      <w:r>
        <w:t>Proses 1.1 ke datastore</w:t>
      </w:r>
      <w:r>
        <w:tab/>
        <w:t xml:space="preserve">: </w:t>
      </w:r>
      <w:r>
        <w:tab/>
        <w:t>Cari data pada database barang</w:t>
      </w:r>
      <w:r w:rsidR="00484447">
        <w:t>.</w:t>
      </w:r>
    </w:p>
    <w:p w:rsidR="00465117" w:rsidRDefault="00465117" w:rsidP="00F228A1">
      <w:pPr>
        <w:pStyle w:val="als3"/>
      </w:pPr>
    </w:p>
    <w:p w:rsidR="0029755D" w:rsidRDefault="00C5378C" w:rsidP="00D74751">
      <w:pPr>
        <w:pStyle w:val="als1"/>
        <w:numPr>
          <w:ilvl w:val="0"/>
          <w:numId w:val="46"/>
        </w:numPr>
      </w:pPr>
      <w:r>
        <w:lastRenderedPageBreak/>
        <w:t>Bagan Terstruktur Proses 1.2</w:t>
      </w:r>
    </w:p>
    <w:p w:rsidR="004064B6" w:rsidRDefault="004064B6" w:rsidP="004064B6">
      <w:pPr>
        <w:pStyle w:val="Caption"/>
      </w:pPr>
      <w:r>
        <w:t xml:space="preserve">Gambar </w:t>
      </w:r>
      <w:r>
        <w:fldChar w:fldCharType="begin"/>
      </w:r>
      <w:r>
        <w:instrText xml:space="preserve"> SEQ Gambar \* ARABIC </w:instrText>
      </w:r>
      <w:r>
        <w:fldChar w:fldCharType="separate"/>
      </w:r>
      <w:r w:rsidR="00E95F6B">
        <w:rPr>
          <w:noProof/>
        </w:rPr>
        <w:t>22</w:t>
      </w:r>
      <w:r>
        <w:fldChar w:fldCharType="end"/>
      </w:r>
      <w:r>
        <w:rPr>
          <w:lang w:val="en-US"/>
        </w:rPr>
        <w:t xml:space="preserve">. </w:t>
      </w:r>
      <w:r>
        <w:rPr>
          <w:noProof/>
          <w:lang w:val="en-US"/>
        </w:rPr>
        <w:t>Bagan Terstruktur Proses 1.2</w:t>
      </w:r>
    </w:p>
    <w:p w:rsidR="00DA2976" w:rsidRDefault="00465117" w:rsidP="00465117">
      <w:pPr>
        <w:pStyle w:val="als3"/>
        <w:jc w:val="center"/>
      </w:pPr>
      <w:r>
        <w:object w:dxaOrig="8731" w:dyaOrig="3121">
          <v:shape id="_x0000_i1061" type="#_x0000_t75" style="width:372.1pt;height:133.1pt" o:ole="">
            <v:imagedata r:id="rId56" o:title=""/>
          </v:shape>
          <o:OLEObject Type="Embed" ProgID="Visio.Drawing.15" ShapeID="_x0000_i1061" DrawAspect="Content" ObjectID="_1519101936" r:id="rId57"/>
        </w:object>
      </w:r>
    </w:p>
    <w:p w:rsidR="00DA2976" w:rsidRPr="00083A0F" w:rsidRDefault="00DA2976" w:rsidP="00F228A1">
      <w:pPr>
        <w:pStyle w:val="als3"/>
      </w:pPr>
      <w:r w:rsidRPr="00083A0F">
        <w:t xml:space="preserve">Datastore ke proses 1.2 </w:t>
      </w:r>
      <w:r w:rsidRPr="00083A0F">
        <w:tab/>
        <w:t xml:space="preserve">: </w:t>
      </w:r>
      <w:r w:rsidRPr="00083A0F">
        <w:tab/>
        <w:t>ambil data dari database barang, produk, kategori dan vendor.</w:t>
      </w:r>
    </w:p>
    <w:p w:rsidR="00462BF5" w:rsidRDefault="00DA2976" w:rsidP="00F228A1">
      <w:pPr>
        <w:pStyle w:val="als3"/>
      </w:pPr>
      <w:r>
        <w:t>Proses 1.2 ke List Master Barang</w:t>
      </w:r>
      <w:r w:rsidR="00083A0F">
        <w:tab/>
        <w:t>:</w:t>
      </w:r>
      <w:r w:rsidR="00083A0F">
        <w:tab/>
      </w:r>
      <w:r>
        <w:t>tampilkan data hasil pencarian ke layar.</w:t>
      </w:r>
    </w:p>
    <w:p w:rsidR="00C5378C" w:rsidRDefault="00C5378C" w:rsidP="00D74751">
      <w:pPr>
        <w:pStyle w:val="als1"/>
        <w:numPr>
          <w:ilvl w:val="0"/>
          <w:numId w:val="46"/>
        </w:numPr>
      </w:pPr>
      <w:r>
        <w:t xml:space="preserve">Bagan </w:t>
      </w:r>
      <w:r w:rsidR="001C1231">
        <w:t>Terstruktur Proses 1.3</w:t>
      </w:r>
    </w:p>
    <w:p w:rsidR="004064B6" w:rsidRDefault="004064B6" w:rsidP="004064B6">
      <w:pPr>
        <w:pStyle w:val="Caption"/>
      </w:pPr>
      <w:r>
        <w:t xml:space="preserve">Gambar </w:t>
      </w:r>
      <w:r>
        <w:fldChar w:fldCharType="begin"/>
      </w:r>
      <w:r>
        <w:instrText xml:space="preserve"> SEQ Gambar \* ARABIC </w:instrText>
      </w:r>
      <w:r>
        <w:fldChar w:fldCharType="separate"/>
      </w:r>
      <w:r w:rsidR="00E95F6B">
        <w:rPr>
          <w:noProof/>
        </w:rPr>
        <w:t>23</w:t>
      </w:r>
      <w:r>
        <w:fldChar w:fldCharType="end"/>
      </w:r>
      <w:r>
        <w:rPr>
          <w:lang w:val="en-US"/>
        </w:rPr>
        <w:t xml:space="preserve">. </w:t>
      </w:r>
      <w:r>
        <w:rPr>
          <w:noProof/>
          <w:lang w:val="en-US"/>
        </w:rPr>
        <w:t>Bagan Terstruktur Proses 1.3</w:t>
      </w:r>
    </w:p>
    <w:p w:rsidR="00AE313B" w:rsidRDefault="00142BC6" w:rsidP="00F228A1">
      <w:pPr>
        <w:pStyle w:val="als3"/>
      </w:pPr>
      <w:r>
        <w:object w:dxaOrig="10515" w:dyaOrig="3121">
          <v:shape id="_x0000_i1044" type="#_x0000_t75" style="width:396.3pt;height:118pt" o:ole="">
            <v:imagedata r:id="rId58" o:title=""/>
          </v:shape>
          <o:OLEObject Type="Embed" ProgID="Visio.Drawing.15" ShapeID="_x0000_i1044" DrawAspect="Content" ObjectID="_1519101937" r:id="rId59"/>
        </w:object>
      </w:r>
    </w:p>
    <w:p w:rsidR="00CC63F3" w:rsidRDefault="00AE313B" w:rsidP="00F228A1">
      <w:pPr>
        <w:pStyle w:val="als3"/>
      </w:pPr>
      <w:r>
        <w:t>Entitas ke proses 1.3</w:t>
      </w:r>
      <w:r>
        <w:tab/>
        <w:t>:</w:t>
      </w:r>
      <w:r>
        <w:tab/>
        <w:t>memilih data yang sesuai dan mengirimkan datanya dari form buat master barang ke proses form buat barang</w:t>
      </w:r>
      <w:r w:rsidR="00196B8F">
        <w:t>.</w:t>
      </w:r>
    </w:p>
    <w:p w:rsidR="00DF748C" w:rsidRDefault="00DF748C" w:rsidP="00F228A1">
      <w:pPr>
        <w:pStyle w:val="als3"/>
      </w:pPr>
      <w:r>
        <w:lastRenderedPageBreak/>
        <w:t>Datastore ke proses 1.3</w:t>
      </w:r>
      <w:r>
        <w:tab/>
        <w:t xml:space="preserve">: </w:t>
      </w:r>
      <w:r>
        <w:tab/>
      </w:r>
      <w:r w:rsidR="00362312">
        <w:t>pa</w:t>
      </w:r>
      <w:r>
        <w:t>nggil data dari database vendor, kategori dan produk yang di perlukan untuk proses 1.3</w:t>
      </w:r>
      <w:r w:rsidR="00196B8F">
        <w:t>.</w:t>
      </w:r>
      <w:r>
        <w:t xml:space="preserve"> </w:t>
      </w:r>
    </w:p>
    <w:p w:rsidR="003E404E" w:rsidRDefault="003E404E" w:rsidP="00F228A1">
      <w:pPr>
        <w:pStyle w:val="als3"/>
      </w:pPr>
      <w:r>
        <w:t>Proses 1.3 ke datastore</w:t>
      </w:r>
      <w:r>
        <w:tab/>
        <w:t>:</w:t>
      </w:r>
      <w:r>
        <w:tab/>
        <w:t>simpan data dari proses 1.3 ke database barang.</w:t>
      </w:r>
    </w:p>
    <w:p w:rsidR="00C5378C" w:rsidRDefault="00C5378C" w:rsidP="00D74751">
      <w:pPr>
        <w:pStyle w:val="als1"/>
        <w:numPr>
          <w:ilvl w:val="0"/>
          <w:numId w:val="46"/>
        </w:numPr>
      </w:pPr>
      <w:r>
        <w:t xml:space="preserve">Bagan </w:t>
      </w:r>
      <w:r w:rsidR="00C25D5F">
        <w:t>Terstruktur Proses 1.4</w:t>
      </w:r>
    </w:p>
    <w:p w:rsidR="00A21F99" w:rsidRDefault="00465117" w:rsidP="00465117">
      <w:pPr>
        <w:pStyle w:val="Caption"/>
      </w:pPr>
      <w:r>
        <w:t xml:space="preserve">Gambar </w:t>
      </w:r>
      <w:r>
        <w:fldChar w:fldCharType="begin"/>
      </w:r>
      <w:r>
        <w:instrText xml:space="preserve"> SEQ Gambar \* ARABIC </w:instrText>
      </w:r>
      <w:r>
        <w:fldChar w:fldCharType="separate"/>
      </w:r>
      <w:r w:rsidR="00E95F6B">
        <w:rPr>
          <w:noProof/>
        </w:rPr>
        <w:t>24</w:t>
      </w:r>
      <w:r>
        <w:fldChar w:fldCharType="end"/>
      </w:r>
      <w:r>
        <w:rPr>
          <w:lang w:val="en-US"/>
        </w:rPr>
        <w:t xml:space="preserve">. </w:t>
      </w:r>
      <w:r>
        <w:rPr>
          <w:noProof/>
          <w:lang w:val="en-US"/>
        </w:rPr>
        <w:t>Bagan Tersetruktur Proses 1.4</w:t>
      </w:r>
    </w:p>
    <w:p w:rsidR="00C25D5F" w:rsidRDefault="00465117" w:rsidP="00465117">
      <w:pPr>
        <w:pStyle w:val="paragraph1"/>
        <w:jc w:val="center"/>
      </w:pPr>
      <w:r>
        <w:object w:dxaOrig="3555" w:dyaOrig="3061">
          <v:shape id="_x0000_i1045" type="#_x0000_t75" style="width:154.3pt;height:132.5pt" o:ole="">
            <v:imagedata r:id="rId60" o:title=""/>
          </v:shape>
          <o:OLEObject Type="Embed" ProgID="Visio.Drawing.15" ShapeID="_x0000_i1045" DrawAspect="Content" ObjectID="_1519101938" r:id="rId61"/>
        </w:object>
      </w:r>
    </w:p>
    <w:p w:rsidR="00716EC0" w:rsidRDefault="003E404E" w:rsidP="00F228A1">
      <w:pPr>
        <w:pStyle w:val="als3"/>
      </w:pPr>
      <w:r>
        <w:t xml:space="preserve">Datastore ke proses </w:t>
      </w:r>
      <w:r w:rsidR="00362312">
        <w:t>1.4</w:t>
      </w:r>
      <w:r w:rsidR="00362312">
        <w:tab/>
        <w:t xml:space="preserve">: </w:t>
      </w:r>
      <w:r w:rsidR="00FC1FCA">
        <w:tab/>
        <w:t>ambil data dari database produk ke proses 1.4</w:t>
      </w:r>
    </w:p>
    <w:p w:rsidR="00FC1FCA" w:rsidRDefault="00FC1FCA" w:rsidP="00F228A1">
      <w:pPr>
        <w:pStyle w:val="als3"/>
      </w:pPr>
      <w:r>
        <w:t>Proses 1.4 ke entitas</w:t>
      </w:r>
      <w:r>
        <w:tab/>
        <w:t>:</w:t>
      </w:r>
      <w:r>
        <w:tab/>
        <w:t>menampilkan isi dari database produk</w:t>
      </w:r>
    </w:p>
    <w:p w:rsidR="00C5378C" w:rsidRDefault="00C5378C" w:rsidP="00D74751">
      <w:pPr>
        <w:pStyle w:val="als1"/>
        <w:numPr>
          <w:ilvl w:val="0"/>
          <w:numId w:val="46"/>
        </w:numPr>
      </w:pPr>
      <w:r>
        <w:t>Bagan Terstruktur Proses 1.</w:t>
      </w:r>
      <w:r w:rsidR="003D1A7B">
        <w:t>5</w:t>
      </w:r>
    </w:p>
    <w:p w:rsidR="00465117" w:rsidRDefault="00465117" w:rsidP="00465117">
      <w:pPr>
        <w:pStyle w:val="Caption"/>
      </w:pPr>
      <w:r>
        <w:t xml:space="preserve">Gambar </w:t>
      </w:r>
      <w:r>
        <w:fldChar w:fldCharType="begin"/>
      </w:r>
      <w:r>
        <w:instrText xml:space="preserve"> SEQ Gambar \* ARABIC </w:instrText>
      </w:r>
      <w:r>
        <w:fldChar w:fldCharType="separate"/>
      </w:r>
      <w:r w:rsidR="00E95F6B">
        <w:rPr>
          <w:noProof/>
        </w:rPr>
        <w:t>25</w:t>
      </w:r>
      <w:r>
        <w:fldChar w:fldCharType="end"/>
      </w:r>
      <w:r>
        <w:rPr>
          <w:lang w:val="en-US"/>
        </w:rPr>
        <w:t xml:space="preserve">. </w:t>
      </w:r>
      <w:r>
        <w:rPr>
          <w:noProof/>
          <w:lang w:val="en-US"/>
        </w:rPr>
        <w:t>Bagan Terstruktur Proses 1.5</w:t>
      </w:r>
    </w:p>
    <w:p w:rsidR="001060C5" w:rsidRDefault="00465117" w:rsidP="00465117">
      <w:pPr>
        <w:pStyle w:val="als1"/>
        <w:numPr>
          <w:ilvl w:val="0"/>
          <w:numId w:val="0"/>
        </w:numPr>
        <w:ind w:left="720"/>
        <w:jc w:val="center"/>
      </w:pPr>
      <w:r>
        <w:object w:dxaOrig="3555" w:dyaOrig="3241">
          <v:shape id="_x0000_i1046" type="#_x0000_t75" style="width:154.9pt;height:141.6pt" o:ole="">
            <v:imagedata r:id="rId62" o:title=""/>
          </v:shape>
          <o:OLEObject Type="Embed" ProgID="Visio.Drawing.15" ShapeID="_x0000_i1046" DrawAspect="Content" ObjectID="_1519101939" r:id="rId63"/>
        </w:object>
      </w:r>
    </w:p>
    <w:p w:rsidR="00F169F7" w:rsidRDefault="00F169F7" w:rsidP="00F228A1">
      <w:pPr>
        <w:pStyle w:val="als3"/>
      </w:pPr>
      <w:r>
        <w:lastRenderedPageBreak/>
        <w:t xml:space="preserve">Entitas ke proses </w:t>
      </w:r>
      <w:r w:rsidR="00F13FC7">
        <w:t>1.5</w:t>
      </w:r>
      <w:r>
        <w:tab/>
        <w:t xml:space="preserve">: </w:t>
      </w:r>
      <w:r>
        <w:tab/>
      </w:r>
      <w:r w:rsidR="00F13FC7">
        <w:t>membuat inputan produk dari form master produk untuk proses 1.5</w:t>
      </w:r>
    </w:p>
    <w:p w:rsidR="00F169F7" w:rsidRDefault="00F169F7" w:rsidP="00F228A1">
      <w:pPr>
        <w:pStyle w:val="als3"/>
      </w:pPr>
      <w:r>
        <w:t>Proses 1.4 ke datastore</w:t>
      </w:r>
      <w:r>
        <w:tab/>
        <w:t>:</w:t>
      </w:r>
      <w:r w:rsidR="00F13FC7">
        <w:tab/>
        <w:t xml:space="preserve">menyimpan data pada database produk. </w:t>
      </w:r>
    </w:p>
    <w:p w:rsidR="00C5378C" w:rsidRDefault="00C5378C" w:rsidP="00D74751">
      <w:pPr>
        <w:pStyle w:val="als1"/>
        <w:numPr>
          <w:ilvl w:val="0"/>
          <w:numId w:val="46"/>
        </w:numPr>
      </w:pPr>
      <w:r>
        <w:t>Bagan Terstruktur Proses 1.</w:t>
      </w:r>
      <w:r w:rsidR="00C95E71">
        <w:t>6</w:t>
      </w:r>
    </w:p>
    <w:p w:rsidR="00465117" w:rsidRDefault="00465117" w:rsidP="00465117">
      <w:pPr>
        <w:pStyle w:val="Caption"/>
      </w:pPr>
      <w:r>
        <w:t xml:space="preserve">Gambar </w:t>
      </w:r>
      <w:r>
        <w:fldChar w:fldCharType="begin"/>
      </w:r>
      <w:r>
        <w:instrText xml:space="preserve"> SEQ Gambar \* ARABIC </w:instrText>
      </w:r>
      <w:r>
        <w:fldChar w:fldCharType="separate"/>
      </w:r>
      <w:r w:rsidR="00E95F6B">
        <w:rPr>
          <w:noProof/>
        </w:rPr>
        <w:t>26</w:t>
      </w:r>
      <w:r>
        <w:fldChar w:fldCharType="end"/>
      </w:r>
      <w:r>
        <w:rPr>
          <w:lang w:val="en-US"/>
        </w:rPr>
        <w:t xml:space="preserve">. </w:t>
      </w:r>
      <w:r>
        <w:rPr>
          <w:noProof/>
          <w:lang w:val="en-US"/>
        </w:rPr>
        <w:t>Bagan Terstruktur Proses 1.6</w:t>
      </w:r>
    </w:p>
    <w:p w:rsidR="00FE5F73" w:rsidRDefault="00465117" w:rsidP="00465117">
      <w:pPr>
        <w:pStyle w:val="paragraph1"/>
        <w:jc w:val="center"/>
      </w:pPr>
      <w:r>
        <w:object w:dxaOrig="3555" w:dyaOrig="3241">
          <v:shape id="_x0000_i1047" type="#_x0000_t75" style="width:160.35pt;height:146.4pt" o:ole="">
            <v:imagedata r:id="rId64" o:title=""/>
          </v:shape>
          <o:OLEObject Type="Embed" ProgID="Visio.Drawing.15" ShapeID="_x0000_i1047" DrawAspect="Content" ObjectID="_1519101940" r:id="rId65"/>
        </w:object>
      </w:r>
    </w:p>
    <w:p w:rsidR="00D25FF3" w:rsidRDefault="00D25FF3" w:rsidP="00F228A1">
      <w:pPr>
        <w:pStyle w:val="als3"/>
      </w:pPr>
      <w:r>
        <w:t>Datastore ke proses 1.6</w:t>
      </w:r>
      <w:r>
        <w:tab/>
        <w:t xml:space="preserve">: </w:t>
      </w:r>
      <w:r>
        <w:tab/>
        <w:t>ambil data dari database kategori ke proses 1.6</w:t>
      </w:r>
    </w:p>
    <w:p w:rsidR="00D25FF3" w:rsidRDefault="00D25FF3" w:rsidP="00F228A1">
      <w:pPr>
        <w:pStyle w:val="als3"/>
      </w:pPr>
      <w:r>
        <w:t>Proses 1.6 ke entitas</w:t>
      </w:r>
      <w:r>
        <w:tab/>
        <w:t>:</w:t>
      </w:r>
      <w:r>
        <w:tab/>
        <w:t>menampilkan isi dari database kategori</w:t>
      </w:r>
    </w:p>
    <w:p w:rsidR="00C5378C" w:rsidRDefault="00C5378C" w:rsidP="00D74751">
      <w:pPr>
        <w:pStyle w:val="als1"/>
        <w:numPr>
          <w:ilvl w:val="0"/>
          <w:numId w:val="46"/>
        </w:numPr>
      </w:pPr>
      <w:r>
        <w:t xml:space="preserve">Bagan </w:t>
      </w:r>
      <w:r w:rsidR="00FE73DC">
        <w:t>Terstruktur Proses 1.7</w:t>
      </w:r>
    </w:p>
    <w:p w:rsidR="00465117" w:rsidRDefault="00465117" w:rsidP="00465117">
      <w:pPr>
        <w:pStyle w:val="Caption"/>
      </w:pPr>
      <w:r>
        <w:t xml:space="preserve">Gambar </w:t>
      </w:r>
      <w:r>
        <w:fldChar w:fldCharType="begin"/>
      </w:r>
      <w:r>
        <w:instrText xml:space="preserve"> SEQ Gambar \* ARABIC </w:instrText>
      </w:r>
      <w:r>
        <w:fldChar w:fldCharType="separate"/>
      </w:r>
      <w:r w:rsidR="00E95F6B">
        <w:rPr>
          <w:noProof/>
        </w:rPr>
        <w:t>27</w:t>
      </w:r>
      <w:r>
        <w:fldChar w:fldCharType="end"/>
      </w:r>
      <w:r>
        <w:rPr>
          <w:lang w:val="en-US"/>
        </w:rPr>
        <w:t xml:space="preserve">. </w:t>
      </w:r>
      <w:r>
        <w:rPr>
          <w:noProof/>
          <w:lang w:val="en-US"/>
        </w:rPr>
        <w:t>Bagan Terstruktur Proses 1.7</w:t>
      </w:r>
    </w:p>
    <w:p w:rsidR="00FE73DC" w:rsidRDefault="00465117" w:rsidP="00465117">
      <w:pPr>
        <w:pStyle w:val="paragraph1"/>
        <w:jc w:val="center"/>
      </w:pPr>
      <w:r>
        <w:object w:dxaOrig="3555" w:dyaOrig="3241">
          <v:shape id="_x0000_i1048" type="#_x0000_t75" style="width:151.85pt;height:138.55pt" o:ole="">
            <v:imagedata r:id="rId66" o:title=""/>
          </v:shape>
          <o:OLEObject Type="Embed" ProgID="Visio.Drawing.15" ShapeID="_x0000_i1048" DrawAspect="Content" ObjectID="_1519101941" r:id="rId67"/>
        </w:object>
      </w:r>
    </w:p>
    <w:p w:rsidR="00E75429" w:rsidRDefault="00E75429" w:rsidP="00F228A1">
      <w:pPr>
        <w:pStyle w:val="als3"/>
      </w:pPr>
      <w:r>
        <w:lastRenderedPageBreak/>
        <w:t>Entitas ke proses 1.7</w:t>
      </w:r>
      <w:r>
        <w:tab/>
        <w:t xml:space="preserve">: </w:t>
      </w:r>
      <w:r>
        <w:tab/>
        <w:t>membuat inputan kategori tipe barang dari form master kategori untuk proses 1.7</w:t>
      </w:r>
    </w:p>
    <w:p w:rsidR="00E75429" w:rsidRDefault="00E75429" w:rsidP="00F228A1">
      <w:pPr>
        <w:pStyle w:val="als3"/>
      </w:pPr>
      <w:r>
        <w:t>Proses 1.7 ke datastore</w:t>
      </w:r>
      <w:r>
        <w:tab/>
        <w:t>:</w:t>
      </w:r>
      <w:r>
        <w:tab/>
        <w:t xml:space="preserve">menyimpan data pada database kategori. </w:t>
      </w:r>
    </w:p>
    <w:p w:rsidR="00C5378C" w:rsidRDefault="00C5378C" w:rsidP="00D74751">
      <w:pPr>
        <w:pStyle w:val="als1"/>
        <w:numPr>
          <w:ilvl w:val="0"/>
          <w:numId w:val="46"/>
        </w:numPr>
      </w:pPr>
      <w:r>
        <w:t xml:space="preserve">Bagan </w:t>
      </w:r>
      <w:r w:rsidR="00617A74">
        <w:t>Terstruktur Proses 1.8</w:t>
      </w:r>
    </w:p>
    <w:p w:rsidR="007D3C84" w:rsidRDefault="007D3C84" w:rsidP="007D3C84">
      <w:pPr>
        <w:pStyle w:val="Caption"/>
      </w:pPr>
      <w:r>
        <w:t xml:space="preserve">Gambar </w:t>
      </w:r>
      <w:r>
        <w:fldChar w:fldCharType="begin"/>
      </w:r>
      <w:r>
        <w:instrText xml:space="preserve"> SEQ Gambar \* ARABIC </w:instrText>
      </w:r>
      <w:r>
        <w:fldChar w:fldCharType="separate"/>
      </w:r>
      <w:r w:rsidR="00E95F6B">
        <w:rPr>
          <w:noProof/>
        </w:rPr>
        <w:t>28</w:t>
      </w:r>
      <w:r>
        <w:fldChar w:fldCharType="end"/>
      </w:r>
      <w:r>
        <w:rPr>
          <w:lang w:val="en-US"/>
        </w:rPr>
        <w:t xml:space="preserve">. </w:t>
      </w:r>
      <w:r>
        <w:rPr>
          <w:noProof/>
          <w:lang w:val="en-US"/>
        </w:rPr>
        <w:t>Bagan Terstruktur Proses 1.8</w:t>
      </w:r>
    </w:p>
    <w:p w:rsidR="00CA02F5" w:rsidRDefault="007D3C84" w:rsidP="007D3C84">
      <w:pPr>
        <w:pStyle w:val="paragraph1"/>
        <w:jc w:val="center"/>
      </w:pPr>
      <w:r>
        <w:object w:dxaOrig="3555" w:dyaOrig="3241">
          <v:shape id="_x0000_i1049" type="#_x0000_t75" style="width:160.35pt;height:146.4pt" o:ole="">
            <v:imagedata r:id="rId68" o:title=""/>
          </v:shape>
          <o:OLEObject Type="Embed" ProgID="Visio.Drawing.15" ShapeID="_x0000_i1049" DrawAspect="Content" ObjectID="_1519101942" r:id="rId69"/>
        </w:object>
      </w:r>
    </w:p>
    <w:p w:rsidR="0005075E" w:rsidRDefault="0005075E" w:rsidP="00F228A1">
      <w:pPr>
        <w:pStyle w:val="als3"/>
      </w:pPr>
      <w:r>
        <w:t>Datastore ke proses 1.8</w:t>
      </w:r>
      <w:r>
        <w:tab/>
        <w:t xml:space="preserve">: </w:t>
      </w:r>
      <w:r>
        <w:tab/>
        <w:t>ambil data dari database vendor ke proses 1.8</w:t>
      </w:r>
    </w:p>
    <w:p w:rsidR="0005075E" w:rsidRDefault="0005075E" w:rsidP="00F228A1">
      <w:pPr>
        <w:pStyle w:val="als3"/>
      </w:pPr>
      <w:r>
        <w:t>Proses 1.8 ke entitas</w:t>
      </w:r>
      <w:r>
        <w:tab/>
        <w:t>:</w:t>
      </w:r>
      <w:r>
        <w:tab/>
        <w:t>menampilkan isi dari database vendor</w:t>
      </w:r>
    </w:p>
    <w:p w:rsidR="00C5378C" w:rsidRDefault="00C5378C" w:rsidP="00D74751">
      <w:pPr>
        <w:pStyle w:val="als1"/>
        <w:numPr>
          <w:ilvl w:val="0"/>
          <w:numId w:val="46"/>
        </w:numPr>
      </w:pPr>
      <w:r>
        <w:t xml:space="preserve">Bagan </w:t>
      </w:r>
      <w:r w:rsidR="00AB3379">
        <w:t>Terstruktur Proses 1.9</w:t>
      </w:r>
    </w:p>
    <w:p w:rsidR="00D158BF" w:rsidRDefault="00D158BF" w:rsidP="00D158BF">
      <w:pPr>
        <w:pStyle w:val="Caption"/>
      </w:pPr>
      <w:r>
        <w:t xml:space="preserve">Gambar </w:t>
      </w:r>
      <w:r>
        <w:fldChar w:fldCharType="begin"/>
      </w:r>
      <w:r>
        <w:instrText xml:space="preserve"> SEQ Gambar \* ARABIC </w:instrText>
      </w:r>
      <w:r>
        <w:fldChar w:fldCharType="separate"/>
      </w:r>
      <w:r w:rsidR="00E95F6B">
        <w:rPr>
          <w:noProof/>
        </w:rPr>
        <w:t>29</w:t>
      </w:r>
      <w:r>
        <w:fldChar w:fldCharType="end"/>
      </w:r>
      <w:r>
        <w:rPr>
          <w:lang w:val="en-US"/>
        </w:rPr>
        <w:t xml:space="preserve">. </w:t>
      </w:r>
      <w:r>
        <w:rPr>
          <w:noProof/>
          <w:lang w:val="en-US"/>
        </w:rPr>
        <w:t>Bagan Terstruktur Proses 1.9</w:t>
      </w:r>
    </w:p>
    <w:p w:rsidR="005D5EB1" w:rsidRDefault="00D158BF" w:rsidP="00D158BF">
      <w:pPr>
        <w:pStyle w:val="paragraph1"/>
        <w:jc w:val="center"/>
      </w:pPr>
      <w:r>
        <w:object w:dxaOrig="3555" w:dyaOrig="3241">
          <v:shape id="_x0000_i1050" type="#_x0000_t75" style="width:159.15pt;height:145.2pt" o:ole="">
            <v:imagedata r:id="rId70" o:title=""/>
          </v:shape>
          <o:OLEObject Type="Embed" ProgID="Visio.Drawing.15" ShapeID="_x0000_i1050" DrawAspect="Content" ObjectID="_1519101943" r:id="rId71"/>
        </w:object>
      </w:r>
    </w:p>
    <w:p w:rsidR="00284A3C" w:rsidRDefault="00284A3C" w:rsidP="00F228A1">
      <w:pPr>
        <w:pStyle w:val="als3"/>
      </w:pPr>
      <w:r>
        <w:lastRenderedPageBreak/>
        <w:t>Entitas ke proses 1.9</w:t>
      </w:r>
      <w:r>
        <w:tab/>
        <w:t xml:space="preserve">: </w:t>
      </w:r>
      <w:r>
        <w:tab/>
        <w:t>membuat inputan vendor dari form master produk untuk proses 1.9</w:t>
      </w:r>
    </w:p>
    <w:p w:rsidR="00284A3C" w:rsidRDefault="00284A3C" w:rsidP="00F228A1">
      <w:pPr>
        <w:pStyle w:val="als3"/>
      </w:pPr>
      <w:r>
        <w:t>Proses 1.9 ke datastore</w:t>
      </w:r>
      <w:r>
        <w:tab/>
        <w:t>:</w:t>
      </w:r>
      <w:r>
        <w:tab/>
        <w:t xml:space="preserve">menyimpan data pada database vendor. </w:t>
      </w:r>
    </w:p>
    <w:p w:rsidR="00C5378C" w:rsidRDefault="00C5378C" w:rsidP="00D74751">
      <w:pPr>
        <w:pStyle w:val="als1"/>
        <w:numPr>
          <w:ilvl w:val="0"/>
          <w:numId w:val="46"/>
        </w:numPr>
      </w:pPr>
      <w:r>
        <w:t xml:space="preserve">Bagan </w:t>
      </w:r>
      <w:r w:rsidR="00491ABA">
        <w:t>Terstruktur Proses 1.10</w:t>
      </w:r>
    </w:p>
    <w:p w:rsidR="00263C45" w:rsidRDefault="00263C45" w:rsidP="00263C45">
      <w:pPr>
        <w:pStyle w:val="Caption"/>
      </w:pPr>
      <w:r>
        <w:t xml:space="preserve">Gambar </w:t>
      </w:r>
      <w:r>
        <w:fldChar w:fldCharType="begin"/>
      </w:r>
      <w:r>
        <w:instrText xml:space="preserve"> SEQ Gambar \* ARABIC </w:instrText>
      </w:r>
      <w:r>
        <w:fldChar w:fldCharType="separate"/>
      </w:r>
      <w:r w:rsidR="00E95F6B">
        <w:rPr>
          <w:noProof/>
        </w:rPr>
        <w:t>30</w:t>
      </w:r>
      <w:r>
        <w:fldChar w:fldCharType="end"/>
      </w:r>
      <w:r>
        <w:rPr>
          <w:lang w:val="en-US"/>
        </w:rPr>
        <w:t xml:space="preserve">. </w:t>
      </w:r>
      <w:r>
        <w:rPr>
          <w:noProof/>
          <w:lang w:val="en-US"/>
        </w:rPr>
        <w:t>Bagan Terstruktur Proses 1.10</w:t>
      </w:r>
    </w:p>
    <w:p w:rsidR="00491ABA" w:rsidRDefault="00263C45" w:rsidP="00263C45">
      <w:pPr>
        <w:pStyle w:val="paragraph1"/>
        <w:jc w:val="center"/>
      </w:pPr>
      <w:r>
        <w:object w:dxaOrig="3555" w:dyaOrig="3241">
          <v:shape id="_x0000_i1051" type="#_x0000_t75" style="width:157.9pt;height:2in" o:ole="">
            <v:imagedata r:id="rId72" o:title=""/>
          </v:shape>
          <o:OLEObject Type="Embed" ProgID="Visio.Drawing.15" ShapeID="_x0000_i1051" DrawAspect="Content" ObjectID="_1519101944" r:id="rId73"/>
        </w:object>
      </w:r>
    </w:p>
    <w:p w:rsidR="0020333E" w:rsidRDefault="0020333E" w:rsidP="00F228A1">
      <w:pPr>
        <w:pStyle w:val="als3"/>
      </w:pPr>
      <w:r>
        <w:t>Datastore ke proses 1.10</w:t>
      </w:r>
      <w:r>
        <w:tab/>
        <w:t xml:space="preserve">: </w:t>
      </w:r>
      <w:r>
        <w:tab/>
        <w:t>ambil data dari database barang_init ke proses 1.10</w:t>
      </w:r>
    </w:p>
    <w:p w:rsidR="0020333E" w:rsidRDefault="0020333E" w:rsidP="00F228A1">
      <w:pPr>
        <w:pStyle w:val="als3"/>
      </w:pPr>
      <w:r>
        <w:t>Proses 1.10 ke entitas</w:t>
      </w:r>
      <w:r>
        <w:tab/>
        <w:t>:</w:t>
      </w:r>
      <w:r>
        <w:tab/>
        <w:t>menampilkan isi dari database barang_init</w:t>
      </w:r>
    </w:p>
    <w:p w:rsidR="00C5378C" w:rsidRDefault="00C5378C" w:rsidP="00D74751">
      <w:pPr>
        <w:pStyle w:val="als1"/>
        <w:numPr>
          <w:ilvl w:val="0"/>
          <w:numId w:val="46"/>
        </w:numPr>
      </w:pPr>
      <w:r>
        <w:t xml:space="preserve">Bagan </w:t>
      </w:r>
      <w:r w:rsidR="00491ABA">
        <w:t>Terstruktur Proses 1.11</w:t>
      </w:r>
    </w:p>
    <w:p w:rsidR="00263C45" w:rsidRDefault="00263C45" w:rsidP="00263C45">
      <w:pPr>
        <w:pStyle w:val="Caption"/>
      </w:pPr>
      <w:r>
        <w:t xml:space="preserve">Gambar </w:t>
      </w:r>
      <w:r>
        <w:fldChar w:fldCharType="begin"/>
      </w:r>
      <w:r>
        <w:instrText xml:space="preserve"> SEQ Gambar \* ARABIC </w:instrText>
      </w:r>
      <w:r>
        <w:fldChar w:fldCharType="separate"/>
      </w:r>
      <w:r w:rsidR="00E95F6B">
        <w:rPr>
          <w:noProof/>
        </w:rPr>
        <w:t>31</w:t>
      </w:r>
      <w:r>
        <w:fldChar w:fldCharType="end"/>
      </w:r>
      <w:r>
        <w:rPr>
          <w:lang w:val="en-US"/>
        </w:rPr>
        <w:t xml:space="preserve">. </w:t>
      </w:r>
      <w:r>
        <w:rPr>
          <w:noProof/>
          <w:lang w:val="en-US"/>
        </w:rPr>
        <w:t>Bagan Terstruktur Proses 1.11</w:t>
      </w:r>
    </w:p>
    <w:p w:rsidR="00491ABA" w:rsidRDefault="00263C45" w:rsidP="00263C45">
      <w:pPr>
        <w:pStyle w:val="paragraph1"/>
        <w:jc w:val="center"/>
      </w:pPr>
      <w:r>
        <w:object w:dxaOrig="3555" w:dyaOrig="3241">
          <v:shape id="_x0000_i1052" type="#_x0000_t75" style="width:157.3pt;height:143.4pt" o:ole="">
            <v:imagedata r:id="rId74" o:title=""/>
          </v:shape>
          <o:OLEObject Type="Embed" ProgID="Visio.Drawing.15" ShapeID="_x0000_i1052" DrawAspect="Content" ObjectID="_1519101945" r:id="rId75"/>
        </w:object>
      </w:r>
    </w:p>
    <w:p w:rsidR="00824911" w:rsidRDefault="00824911" w:rsidP="00F228A1">
      <w:pPr>
        <w:pStyle w:val="als3"/>
      </w:pPr>
      <w:r>
        <w:lastRenderedPageBreak/>
        <w:t>Entitas ke proses 1.11</w:t>
      </w:r>
      <w:r>
        <w:tab/>
        <w:t xml:space="preserve">: </w:t>
      </w:r>
      <w:r>
        <w:tab/>
        <w:t>membuat inputan produk dari form master produk untuk proses 1.5</w:t>
      </w:r>
    </w:p>
    <w:p w:rsidR="00824911" w:rsidRDefault="00824911" w:rsidP="00F228A1">
      <w:pPr>
        <w:pStyle w:val="als3"/>
      </w:pPr>
      <w:r>
        <w:t>Proses 1.4 ke datastore</w:t>
      </w:r>
      <w:r>
        <w:tab/>
        <w:t>:</w:t>
      </w:r>
      <w:r>
        <w:tab/>
        <w:t xml:space="preserve">menyimpan data pada database produk. </w:t>
      </w:r>
    </w:p>
    <w:p w:rsidR="00C5378C" w:rsidRDefault="00C5378C" w:rsidP="00D74751">
      <w:pPr>
        <w:pStyle w:val="als1"/>
        <w:numPr>
          <w:ilvl w:val="0"/>
          <w:numId w:val="46"/>
        </w:numPr>
      </w:pPr>
      <w:r>
        <w:t xml:space="preserve">Bagan </w:t>
      </w:r>
      <w:r w:rsidR="006F6FCE">
        <w:t>Terstruktur Proses 2.1</w:t>
      </w:r>
    </w:p>
    <w:p w:rsidR="00263C45" w:rsidRDefault="00A4301C" w:rsidP="00A4301C">
      <w:pPr>
        <w:pStyle w:val="Caption"/>
      </w:pPr>
      <w:r>
        <w:t xml:space="preserve">Gambar </w:t>
      </w:r>
      <w:r>
        <w:fldChar w:fldCharType="begin"/>
      </w:r>
      <w:r>
        <w:instrText xml:space="preserve"> SEQ Gambar \* ARABIC </w:instrText>
      </w:r>
      <w:r>
        <w:fldChar w:fldCharType="separate"/>
      </w:r>
      <w:r w:rsidR="00E95F6B">
        <w:rPr>
          <w:noProof/>
        </w:rPr>
        <w:t>32</w:t>
      </w:r>
      <w:r>
        <w:fldChar w:fldCharType="end"/>
      </w:r>
      <w:r>
        <w:rPr>
          <w:lang w:val="en-US"/>
        </w:rPr>
        <w:t xml:space="preserve">. </w:t>
      </w:r>
      <w:r>
        <w:rPr>
          <w:noProof/>
          <w:lang w:val="en-US"/>
        </w:rPr>
        <w:t>Bagan Terstruktur Proses 2.1</w:t>
      </w:r>
    </w:p>
    <w:p w:rsidR="00CB77AE" w:rsidRDefault="000C701F" w:rsidP="00367B68">
      <w:pPr>
        <w:pStyle w:val="als3"/>
        <w:jc w:val="center"/>
      </w:pPr>
      <w:r>
        <w:object w:dxaOrig="7036" w:dyaOrig="3241">
          <v:shape id="_x0000_i1062" type="#_x0000_t75" style="width:284.35pt;height:130.7pt" o:ole="">
            <v:imagedata r:id="rId76" o:title=""/>
          </v:shape>
          <o:OLEObject Type="Embed" ProgID="Visio.Drawing.15" ShapeID="_x0000_i1062" DrawAspect="Content" ObjectID="_1519101946" r:id="rId77"/>
        </w:object>
      </w:r>
    </w:p>
    <w:p w:rsidR="00CB77AE" w:rsidRDefault="00F06F1A" w:rsidP="00F228A1">
      <w:pPr>
        <w:pStyle w:val="als3"/>
      </w:pPr>
      <w:r>
        <w:t>Entitas ke proses 2.</w:t>
      </w:r>
      <w:r w:rsidR="00CB77AE">
        <w:t>1</w:t>
      </w:r>
      <w:r w:rsidR="00CB77AE">
        <w:tab/>
        <w:t xml:space="preserve">: </w:t>
      </w:r>
      <w:r w:rsidR="00CB77AE">
        <w:tab/>
        <w:t xml:space="preserve">membuat inputan </w:t>
      </w:r>
      <w:r w:rsidR="00A93F84">
        <w:t>transaksi barang yang baru saja diterima oleh staff</w:t>
      </w:r>
    </w:p>
    <w:p w:rsidR="00CB77AE" w:rsidRDefault="002B5BE2" w:rsidP="00F228A1">
      <w:pPr>
        <w:pStyle w:val="als3"/>
      </w:pPr>
      <w:r>
        <w:t>Proses 2.1</w:t>
      </w:r>
      <w:r w:rsidR="00CB77AE">
        <w:t xml:space="preserve"> ke datastore</w:t>
      </w:r>
      <w:r w:rsidR="00CB77AE">
        <w:tab/>
        <w:t>:</w:t>
      </w:r>
      <w:r w:rsidR="00CB77AE">
        <w:tab/>
        <w:t xml:space="preserve">menyimpan data pada database </w:t>
      </w:r>
      <w:r w:rsidR="00367B68">
        <w:t>trxin_temp</w:t>
      </w:r>
      <w:r w:rsidR="00CB77AE">
        <w:t xml:space="preserve">. </w:t>
      </w:r>
    </w:p>
    <w:p w:rsidR="002E4822" w:rsidRDefault="002E4822" w:rsidP="00F228A1">
      <w:pPr>
        <w:pStyle w:val="als3"/>
      </w:pPr>
      <w:r>
        <w:t>Datastore ke proses 2.1</w:t>
      </w:r>
      <w:r>
        <w:tab/>
        <w:t xml:space="preserve">: </w:t>
      </w:r>
      <w:r>
        <w:tab/>
        <w:t>membaca data pada database barang, kategori_txin</w:t>
      </w:r>
      <w:r w:rsidR="00367B68">
        <w:t>.</w:t>
      </w:r>
    </w:p>
    <w:p w:rsidR="00C5378C" w:rsidRDefault="00C5378C" w:rsidP="00D74751">
      <w:pPr>
        <w:pStyle w:val="als1"/>
        <w:numPr>
          <w:ilvl w:val="0"/>
          <w:numId w:val="46"/>
        </w:numPr>
      </w:pPr>
      <w:r>
        <w:t xml:space="preserve">Bagan </w:t>
      </w:r>
      <w:r w:rsidR="006F6FCE">
        <w:t>Terstruktur Proses 2</w:t>
      </w:r>
      <w:r>
        <w:t>.2</w:t>
      </w:r>
    </w:p>
    <w:p w:rsidR="002C720F" w:rsidRDefault="002C720F" w:rsidP="002C720F">
      <w:pPr>
        <w:pStyle w:val="Caption"/>
      </w:pPr>
      <w:r>
        <w:t xml:space="preserve">Gambar </w:t>
      </w:r>
      <w:r>
        <w:fldChar w:fldCharType="begin"/>
      </w:r>
      <w:r>
        <w:instrText xml:space="preserve"> SEQ Gambar \* ARABIC </w:instrText>
      </w:r>
      <w:r>
        <w:fldChar w:fldCharType="separate"/>
      </w:r>
      <w:r w:rsidR="00E95F6B">
        <w:rPr>
          <w:noProof/>
        </w:rPr>
        <w:t>33</w:t>
      </w:r>
      <w:r>
        <w:fldChar w:fldCharType="end"/>
      </w:r>
      <w:r>
        <w:rPr>
          <w:lang w:val="en-US"/>
        </w:rPr>
        <w:t xml:space="preserve">. </w:t>
      </w:r>
      <w:r>
        <w:rPr>
          <w:noProof/>
          <w:lang w:val="en-US"/>
        </w:rPr>
        <w:t>Bagan Terstruktur Proses 2.2</w:t>
      </w:r>
    </w:p>
    <w:p w:rsidR="00BB05E7" w:rsidRDefault="000C701F" w:rsidP="002C720F">
      <w:pPr>
        <w:pStyle w:val="paragraph1"/>
        <w:jc w:val="center"/>
      </w:pPr>
      <w:r>
        <w:object w:dxaOrig="7036" w:dyaOrig="3241">
          <v:shape id="_x0000_i1053" type="#_x0000_t75" style="width:4in;height:133.1pt" o:ole="">
            <v:imagedata r:id="rId78" o:title=""/>
          </v:shape>
          <o:OLEObject Type="Embed" ProgID="Visio.Drawing.15" ShapeID="_x0000_i1053" DrawAspect="Content" ObjectID="_1519101947" r:id="rId79"/>
        </w:object>
      </w:r>
    </w:p>
    <w:p w:rsidR="002E4822" w:rsidRDefault="00535D32" w:rsidP="00F228A1">
      <w:pPr>
        <w:pStyle w:val="als3"/>
      </w:pPr>
      <w:r>
        <w:lastRenderedPageBreak/>
        <w:t xml:space="preserve">Datastore </w:t>
      </w:r>
      <w:r w:rsidR="002E4822">
        <w:t>ke proses 2.2</w:t>
      </w:r>
      <w:r w:rsidR="002E4822">
        <w:tab/>
        <w:t xml:space="preserve">: </w:t>
      </w:r>
      <w:r>
        <w:t>baca data dari database barang, trxin, dan trxlog</w:t>
      </w:r>
    </w:p>
    <w:p w:rsidR="002E4822" w:rsidRDefault="0098617F" w:rsidP="00F228A1">
      <w:pPr>
        <w:pStyle w:val="als3"/>
      </w:pPr>
      <w:r>
        <w:t>Proses 2.2</w:t>
      </w:r>
      <w:r w:rsidR="002E4822">
        <w:t xml:space="preserve"> ke </w:t>
      </w:r>
      <w:r w:rsidR="00535D32">
        <w:t>entitas</w:t>
      </w:r>
      <w:r w:rsidR="002E4822">
        <w:tab/>
        <w:t>:</w:t>
      </w:r>
      <w:r w:rsidR="002E4822">
        <w:tab/>
      </w:r>
      <w:r w:rsidR="00535D32">
        <w:t>menampilkan data daftar transaksi masuk kepada entitas.</w:t>
      </w:r>
    </w:p>
    <w:p w:rsidR="009C37FD" w:rsidRDefault="009C37FD" w:rsidP="00D74751">
      <w:pPr>
        <w:pStyle w:val="als1"/>
        <w:numPr>
          <w:ilvl w:val="0"/>
          <w:numId w:val="46"/>
        </w:numPr>
      </w:pPr>
      <w:r>
        <w:t>Bagan Terstruktur Proses 2.3</w:t>
      </w:r>
    </w:p>
    <w:p w:rsidR="00C64C5E" w:rsidRDefault="00C64C5E" w:rsidP="00C64C5E">
      <w:pPr>
        <w:pStyle w:val="Caption"/>
        <w:rPr>
          <w:noProof/>
          <w:lang w:val="en-US"/>
        </w:rPr>
      </w:pPr>
      <w:r>
        <w:t xml:space="preserve">Gambar </w:t>
      </w:r>
      <w:r>
        <w:fldChar w:fldCharType="begin"/>
      </w:r>
      <w:r>
        <w:instrText xml:space="preserve"> SEQ Gambar \* ARABIC </w:instrText>
      </w:r>
      <w:r>
        <w:fldChar w:fldCharType="separate"/>
      </w:r>
      <w:r w:rsidR="00E95F6B">
        <w:rPr>
          <w:noProof/>
        </w:rPr>
        <w:t>34</w:t>
      </w:r>
      <w:r>
        <w:fldChar w:fldCharType="end"/>
      </w:r>
      <w:r>
        <w:rPr>
          <w:lang w:val="en-US"/>
        </w:rPr>
        <w:t>.</w:t>
      </w:r>
      <w:r w:rsidR="0059051A">
        <w:rPr>
          <w:lang w:val="en-US"/>
        </w:rPr>
        <w:t xml:space="preserve"> </w:t>
      </w:r>
      <w:r>
        <w:rPr>
          <w:noProof/>
          <w:lang w:val="en-US"/>
        </w:rPr>
        <w:t>Bagan Terstruktur Proses 2.3</w:t>
      </w:r>
    </w:p>
    <w:p w:rsidR="00C64C5E" w:rsidRDefault="000C701F" w:rsidP="000C701F">
      <w:pPr>
        <w:jc w:val="center"/>
      </w:pPr>
      <w:r>
        <w:object w:dxaOrig="5221" w:dyaOrig="3151">
          <v:shape id="_x0000_i1063" type="#_x0000_t75" style="width:206.3pt;height:124.05pt" o:ole="">
            <v:imagedata r:id="rId80" o:title=""/>
          </v:shape>
          <o:OLEObject Type="Embed" ProgID="Visio.Drawing.15" ShapeID="_x0000_i1063" DrawAspect="Content" ObjectID="_1519101948" r:id="rId81"/>
        </w:object>
      </w:r>
    </w:p>
    <w:p w:rsidR="000C701F" w:rsidRDefault="000C701F" w:rsidP="000C701F">
      <w:pPr>
        <w:pStyle w:val="als3"/>
      </w:pPr>
      <w:r>
        <w:t>Datastore ke proses 2.3</w:t>
      </w:r>
      <w:r>
        <w:tab/>
        <w:t xml:space="preserve">: </w:t>
      </w:r>
      <w:r>
        <w:tab/>
        <w:t>membaca data trxin</w:t>
      </w:r>
      <w:r>
        <w:t>_temp</w:t>
      </w:r>
      <w:r>
        <w:t xml:space="preserve"> untuk diolah oleh proses 2.3</w:t>
      </w:r>
    </w:p>
    <w:p w:rsidR="000C701F" w:rsidRDefault="000C701F" w:rsidP="000C701F">
      <w:pPr>
        <w:pStyle w:val="als3"/>
      </w:pPr>
      <w:r>
        <w:t>Proses 2.3 ke datastore</w:t>
      </w:r>
      <w:r>
        <w:tab/>
        <w:t>:</w:t>
      </w:r>
      <w:r>
        <w:tab/>
        <w:t xml:space="preserve">menyimpan hasil pengolahan proses 2.3 ke dalam database </w:t>
      </w:r>
      <w:r>
        <w:t>trxin dan trx_log, kemudian menghapus datastore trxin_temp</w:t>
      </w:r>
      <w:r>
        <w:t>.</w:t>
      </w:r>
    </w:p>
    <w:p w:rsidR="00FB5828" w:rsidRDefault="00FB5828" w:rsidP="00D74751">
      <w:pPr>
        <w:pStyle w:val="als1"/>
        <w:numPr>
          <w:ilvl w:val="0"/>
          <w:numId w:val="46"/>
        </w:numPr>
      </w:pPr>
      <w:r>
        <w:t>Bagan Terstruktur Proses 2.4</w:t>
      </w:r>
    </w:p>
    <w:p w:rsidR="0059051A" w:rsidRDefault="0059051A" w:rsidP="0059051A">
      <w:pPr>
        <w:pStyle w:val="Caption"/>
      </w:pPr>
      <w:r>
        <w:t xml:space="preserve">Gambar </w:t>
      </w:r>
      <w:r>
        <w:fldChar w:fldCharType="begin"/>
      </w:r>
      <w:r>
        <w:instrText xml:space="preserve"> SEQ Gambar \* ARABIC </w:instrText>
      </w:r>
      <w:r>
        <w:fldChar w:fldCharType="separate"/>
      </w:r>
      <w:r w:rsidR="00E95F6B">
        <w:rPr>
          <w:noProof/>
        </w:rPr>
        <w:t>35</w:t>
      </w:r>
      <w:r>
        <w:fldChar w:fldCharType="end"/>
      </w:r>
      <w:r>
        <w:rPr>
          <w:lang w:val="en-US"/>
        </w:rPr>
        <w:t xml:space="preserve">. </w:t>
      </w:r>
      <w:r>
        <w:rPr>
          <w:noProof/>
          <w:lang w:val="en-US"/>
        </w:rPr>
        <w:t>Bagan Tersetruktur Proses 2.4</w:t>
      </w:r>
    </w:p>
    <w:p w:rsidR="009C37FD" w:rsidRDefault="0019067A" w:rsidP="00796742">
      <w:pPr>
        <w:pStyle w:val="paragraph1"/>
        <w:jc w:val="center"/>
      </w:pPr>
      <w:r>
        <w:object w:dxaOrig="3406" w:dyaOrig="3241">
          <v:shape id="_x0000_i1054" type="#_x0000_t75" style="width:128.85pt;height:122.8pt" o:ole="">
            <v:imagedata r:id="rId82" o:title=""/>
          </v:shape>
          <o:OLEObject Type="Embed" ProgID="Visio.Drawing.15" ShapeID="_x0000_i1054" DrawAspect="Content" ObjectID="_1519101949" r:id="rId83"/>
        </w:object>
      </w:r>
    </w:p>
    <w:p w:rsidR="00375D87" w:rsidRDefault="000C701F" w:rsidP="00F228A1">
      <w:pPr>
        <w:pStyle w:val="als3"/>
      </w:pPr>
      <w:r>
        <w:lastRenderedPageBreak/>
        <w:t>Datastore ke proses 2.4</w:t>
      </w:r>
      <w:r w:rsidR="00375D87">
        <w:tab/>
        <w:t xml:space="preserve">: </w:t>
      </w:r>
      <w:r w:rsidR="00375D87">
        <w:tab/>
        <w:t>membaca data tr</w:t>
      </w:r>
      <w:r>
        <w:t>xin untuk diolah oleh proses 2.4</w:t>
      </w:r>
    </w:p>
    <w:p w:rsidR="00BD0381" w:rsidRDefault="000C701F" w:rsidP="00F228A1">
      <w:pPr>
        <w:pStyle w:val="als3"/>
      </w:pPr>
      <w:r>
        <w:t>Proses 2.4</w:t>
      </w:r>
      <w:r w:rsidR="00375D87">
        <w:t xml:space="preserve"> ke datastore</w:t>
      </w:r>
      <w:r w:rsidR="00375D87">
        <w:tab/>
        <w:t>:</w:t>
      </w:r>
      <w:r w:rsidR="00375D87">
        <w:tab/>
        <w:t>menyi</w:t>
      </w:r>
      <w:r>
        <w:t>mpan hasil pengolahan proses 2.4</w:t>
      </w:r>
      <w:r w:rsidR="00375D87">
        <w:t xml:space="preserve"> ke dalam database stok.</w:t>
      </w:r>
    </w:p>
    <w:p w:rsidR="006F6FCE" w:rsidRDefault="006F6FCE" w:rsidP="00D74751">
      <w:pPr>
        <w:pStyle w:val="als1"/>
        <w:numPr>
          <w:ilvl w:val="0"/>
          <w:numId w:val="46"/>
        </w:numPr>
      </w:pPr>
      <w:r>
        <w:t>Bagan Terstruktur Proses 3.1</w:t>
      </w:r>
    </w:p>
    <w:p w:rsidR="00A717D8" w:rsidRDefault="00A717D8" w:rsidP="00A717D8">
      <w:pPr>
        <w:pStyle w:val="Caption"/>
      </w:pPr>
      <w:r>
        <w:t xml:space="preserve">Gambar </w:t>
      </w:r>
      <w:r>
        <w:fldChar w:fldCharType="begin"/>
      </w:r>
      <w:r>
        <w:instrText xml:space="preserve"> SEQ Gambar \* ARABIC </w:instrText>
      </w:r>
      <w:r>
        <w:fldChar w:fldCharType="separate"/>
      </w:r>
      <w:r w:rsidR="00E95F6B">
        <w:rPr>
          <w:noProof/>
        </w:rPr>
        <w:t>36</w:t>
      </w:r>
      <w:r>
        <w:fldChar w:fldCharType="end"/>
      </w:r>
      <w:r>
        <w:rPr>
          <w:lang w:val="en-US"/>
        </w:rPr>
        <w:t xml:space="preserve">. </w:t>
      </w:r>
      <w:r>
        <w:rPr>
          <w:noProof/>
          <w:lang w:val="en-US"/>
        </w:rPr>
        <w:t>Bagan Terstruktur Proses 3.1</w:t>
      </w:r>
    </w:p>
    <w:p w:rsidR="00B2768B" w:rsidRDefault="00656200" w:rsidP="00656200">
      <w:pPr>
        <w:pStyle w:val="als3"/>
        <w:jc w:val="center"/>
      </w:pPr>
      <w:r>
        <w:object w:dxaOrig="7036" w:dyaOrig="3180">
          <v:shape id="_x0000_i1064" type="#_x0000_t75" style="width:272.85pt;height:123.45pt" o:ole="">
            <v:imagedata r:id="rId84" o:title=""/>
          </v:shape>
          <o:OLEObject Type="Embed" ProgID="Visio.Drawing.15" ShapeID="_x0000_i1064" DrawAspect="Content" ObjectID="_1519101950" r:id="rId85"/>
        </w:object>
      </w:r>
    </w:p>
    <w:p w:rsidR="00B2768B" w:rsidRDefault="00B2768B" w:rsidP="00F228A1">
      <w:pPr>
        <w:pStyle w:val="als3"/>
      </w:pPr>
      <w:r>
        <w:t>Entitas ke proses 3.1</w:t>
      </w:r>
      <w:r>
        <w:tab/>
        <w:t xml:space="preserve">: </w:t>
      </w:r>
      <w:r>
        <w:tab/>
        <w:t>membuat inputan transaksi barang apa saja yang baru saja dikeluarkan oleh staff</w:t>
      </w:r>
    </w:p>
    <w:p w:rsidR="00B2768B" w:rsidRDefault="00B2768B" w:rsidP="00F228A1">
      <w:pPr>
        <w:pStyle w:val="als3"/>
      </w:pPr>
      <w:r>
        <w:t>Proses 3.1 ke datastore</w:t>
      </w:r>
      <w:r>
        <w:tab/>
        <w:t>:</w:t>
      </w:r>
      <w:r>
        <w:tab/>
        <w:t>menyimpan data p</w:t>
      </w:r>
      <w:r w:rsidR="006D376A">
        <w:t>engeluaran pada database trxout.</w:t>
      </w:r>
    </w:p>
    <w:p w:rsidR="00B2768B" w:rsidRDefault="00B2768B" w:rsidP="00F228A1">
      <w:pPr>
        <w:pStyle w:val="als3"/>
      </w:pPr>
      <w:r>
        <w:t xml:space="preserve">Datastore ke proses </w:t>
      </w:r>
      <w:r w:rsidR="00545171">
        <w:t>3</w:t>
      </w:r>
      <w:r>
        <w:t>.1</w:t>
      </w:r>
      <w:r>
        <w:tab/>
        <w:t xml:space="preserve">: </w:t>
      </w:r>
      <w:r>
        <w:tab/>
        <w:t>membaca data pad</w:t>
      </w:r>
      <w:r w:rsidR="00545171">
        <w:t>a database barang, kategori_txout</w:t>
      </w:r>
      <w:r>
        <w:t xml:space="preserve">, </w:t>
      </w:r>
      <w:r w:rsidR="00545171">
        <w:t>barang</w:t>
      </w:r>
    </w:p>
    <w:p w:rsidR="006F6FCE" w:rsidRDefault="006F6FCE" w:rsidP="00D74751">
      <w:pPr>
        <w:pStyle w:val="als1"/>
        <w:numPr>
          <w:ilvl w:val="0"/>
          <w:numId w:val="46"/>
        </w:numPr>
      </w:pPr>
      <w:r>
        <w:t xml:space="preserve">Bagan </w:t>
      </w:r>
      <w:r w:rsidR="00014C29">
        <w:t>Terstruktur Proses 3</w:t>
      </w:r>
      <w:r>
        <w:t>.2</w:t>
      </w:r>
    </w:p>
    <w:p w:rsidR="00A717D8" w:rsidRDefault="00A717D8" w:rsidP="00A717D8">
      <w:pPr>
        <w:pStyle w:val="Caption"/>
      </w:pPr>
      <w:r>
        <w:t xml:space="preserve">Gambar </w:t>
      </w:r>
      <w:r>
        <w:fldChar w:fldCharType="begin"/>
      </w:r>
      <w:r>
        <w:instrText xml:space="preserve"> SEQ Gambar \* ARABIC </w:instrText>
      </w:r>
      <w:r>
        <w:fldChar w:fldCharType="separate"/>
      </w:r>
      <w:r w:rsidR="00E95F6B">
        <w:rPr>
          <w:noProof/>
        </w:rPr>
        <w:t>37</w:t>
      </w:r>
      <w:r>
        <w:fldChar w:fldCharType="end"/>
      </w:r>
      <w:r>
        <w:rPr>
          <w:lang w:val="en-US"/>
        </w:rPr>
        <w:t xml:space="preserve">. </w:t>
      </w:r>
      <w:r>
        <w:rPr>
          <w:noProof/>
          <w:lang w:val="en-US"/>
        </w:rPr>
        <w:t>Bagan Terstruktur Proses 3.2</w:t>
      </w:r>
    </w:p>
    <w:p w:rsidR="00BB05E7" w:rsidRDefault="00656200" w:rsidP="00656200">
      <w:pPr>
        <w:pStyle w:val="paragraph1"/>
        <w:jc w:val="center"/>
      </w:pPr>
      <w:r>
        <w:object w:dxaOrig="7036" w:dyaOrig="3241">
          <v:shape id="_x0000_i1055" type="#_x0000_t75" style="width:247.45pt;height:114.95pt" o:ole="">
            <v:imagedata r:id="rId86" o:title=""/>
          </v:shape>
          <o:OLEObject Type="Embed" ProgID="Visio.Drawing.15" ShapeID="_x0000_i1055" DrawAspect="Content" ObjectID="_1519101951" r:id="rId87"/>
        </w:object>
      </w:r>
    </w:p>
    <w:p w:rsidR="009E75A2" w:rsidRDefault="009E75A2" w:rsidP="00F228A1">
      <w:pPr>
        <w:pStyle w:val="als3"/>
      </w:pPr>
      <w:r>
        <w:lastRenderedPageBreak/>
        <w:t>Datastore ke proses 3.2</w:t>
      </w:r>
      <w:r>
        <w:tab/>
        <w:t>: baca data dari database barang, trxout, dan trxlog</w:t>
      </w:r>
    </w:p>
    <w:p w:rsidR="009E75A2" w:rsidRDefault="00656200" w:rsidP="00F228A1">
      <w:pPr>
        <w:pStyle w:val="als3"/>
      </w:pPr>
      <w:r>
        <w:t>Proses 3.2</w:t>
      </w:r>
      <w:r w:rsidR="009E75A2">
        <w:t xml:space="preserve"> ke entitas</w:t>
      </w:r>
      <w:r w:rsidR="009E75A2">
        <w:tab/>
        <w:t>:</w:t>
      </w:r>
      <w:r w:rsidR="009E75A2">
        <w:tab/>
        <w:t>menampilkan data list transaksi keluar kepada entitas.</w:t>
      </w:r>
    </w:p>
    <w:p w:rsidR="006F6FCE" w:rsidRDefault="006F6FCE" w:rsidP="00D74751">
      <w:pPr>
        <w:pStyle w:val="als1"/>
        <w:numPr>
          <w:ilvl w:val="0"/>
          <w:numId w:val="46"/>
        </w:numPr>
      </w:pPr>
      <w:r>
        <w:t xml:space="preserve">Bagan </w:t>
      </w:r>
      <w:r w:rsidR="00014C29">
        <w:t>Terstruktur Proses 3.3</w:t>
      </w:r>
    </w:p>
    <w:p w:rsidR="00D40F11" w:rsidRDefault="00D40F11" w:rsidP="00D40F11">
      <w:pPr>
        <w:pStyle w:val="Caption"/>
        <w:rPr>
          <w:noProof/>
          <w:lang w:val="en-US"/>
        </w:rPr>
      </w:pPr>
      <w:r>
        <w:t xml:space="preserve">Gambar </w:t>
      </w:r>
      <w:r>
        <w:fldChar w:fldCharType="begin"/>
      </w:r>
      <w:r>
        <w:instrText xml:space="preserve"> SEQ Gambar \* ARABIC </w:instrText>
      </w:r>
      <w:r>
        <w:fldChar w:fldCharType="separate"/>
      </w:r>
      <w:r w:rsidR="00E95F6B">
        <w:rPr>
          <w:noProof/>
        </w:rPr>
        <w:t>38</w:t>
      </w:r>
      <w:r>
        <w:fldChar w:fldCharType="end"/>
      </w:r>
      <w:r>
        <w:rPr>
          <w:lang w:val="en-US"/>
        </w:rPr>
        <w:t xml:space="preserve">. </w:t>
      </w:r>
      <w:r>
        <w:rPr>
          <w:noProof/>
          <w:lang w:val="en-US"/>
        </w:rPr>
        <w:t>Bagan Terstruktur Proses 3.3</w:t>
      </w:r>
    </w:p>
    <w:p w:rsidR="00D40F11" w:rsidRDefault="00AE663E" w:rsidP="00312225">
      <w:pPr>
        <w:jc w:val="center"/>
      </w:pPr>
      <w:r>
        <w:object w:dxaOrig="5221" w:dyaOrig="3151">
          <v:shape id="_x0000_i1065" type="#_x0000_t75" style="width:200.25pt;height:121pt" o:ole="">
            <v:imagedata r:id="rId88" o:title=""/>
          </v:shape>
          <o:OLEObject Type="Embed" ProgID="Visio.Drawing.15" ShapeID="_x0000_i1065" DrawAspect="Content" ObjectID="_1519101952" r:id="rId89"/>
        </w:object>
      </w:r>
    </w:p>
    <w:p w:rsidR="00312225" w:rsidRDefault="00312225" w:rsidP="00312225">
      <w:pPr>
        <w:pStyle w:val="als3"/>
      </w:pPr>
      <w:r>
        <w:t>Datastore ke proses 3.3</w:t>
      </w:r>
      <w:r>
        <w:tab/>
        <w:t xml:space="preserve">: </w:t>
      </w:r>
      <w:r>
        <w:tab/>
        <w:t>membaca data trxout</w:t>
      </w:r>
      <w:r>
        <w:t>_temp untuk diolah oleh proses 2.3</w:t>
      </w:r>
    </w:p>
    <w:p w:rsidR="00312225" w:rsidRPr="00D40F11" w:rsidRDefault="00312225" w:rsidP="00312225">
      <w:pPr>
        <w:pStyle w:val="als3"/>
      </w:pPr>
      <w:r>
        <w:t>Proses 3</w:t>
      </w:r>
      <w:r>
        <w:t>.3 ke datastore</w:t>
      </w:r>
      <w:r>
        <w:tab/>
        <w:t>:</w:t>
      </w:r>
      <w:r>
        <w:tab/>
        <w:t>men</w:t>
      </w:r>
      <w:r>
        <w:t>yimpan hasil pengolahan proses 3</w:t>
      </w:r>
      <w:r>
        <w:t xml:space="preserve">.3 ke dalam database </w:t>
      </w:r>
      <w:r>
        <w:t>trxout</w:t>
      </w:r>
      <w:r>
        <w:t xml:space="preserve"> dan trx_log, ke</w:t>
      </w:r>
      <w:r>
        <w:t>mudian menghapus datastore trxout</w:t>
      </w:r>
      <w:r>
        <w:t>_temp.</w:t>
      </w:r>
    </w:p>
    <w:p w:rsidR="00A160EA" w:rsidRDefault="00A160EA" w:rsidP="00D74751">
      <w:pPr>
        <w:pStyle w:val="als1"/>
        <w:numPr>
          <w:ilvl w:val="0"/>
          <w:numId w:val="46"/>
        </w:numPr>
      </w:pPr>
      <w:r>
        <w:t xml:space="preserve">Bagan </w:t>
      </w:r>
      <w:r>
        <w:t>Terstruktur Proses 3.4</w:t>
      </w:r>
    </w:p>
    <w:p w:rsidR="00A160EA" w:rsidRDefault="00AE663E" w:rsidP="00AE663E">
      <w:pPr>
        <w:pStyle w:val="Caption"/>
      </w:pPr>
      <w:r>
        <w:t xml:space="preserve">Gambar </w:t>
      </w:r>
      <w:r>
        <w:fldChar w:fldCharType="begin"/>
      </w:r>
      <w:r>
        <w:instrText xml:space="preserve"> SEQ Gambar \* ARABIC </w:instrText>
      </w:r>
      <w:r>
        <w:fldChar w:fldCharType="separate"/>
      </w:r>
      <w:r w:rsidR="00E95F6B">
        <w:rPr>
          <w:noProof/>
        </w:rPr>
        <w:t>39</w:t>
      </w:r>
      <w:r>
        <w:fldChar w:fldCharType="end"/>
      </w:r>
      <w:r>
        <w:rPr>
          <w:lang w:val="en-US"/>
        </w:rPr>
        <w:t xml:space="preserve">. </w:t>
      </w:r>
      <w:r>
        <w:rPr>
          <w:noProof/>
          <w:lang w:val="en-US"/>
        </w:rPr>
        <w:t>Bagan Terstruktur Proses 3.4</w:t>
      </w:r>
    </w:p>
    <w:p w:rsidR="00014C29" w:rsidRDefault="00347020" w:rsidP="00347020">
      <w:pPr>
        <w:pStyle w:val="als1"/>
        <w:numPr>
          <w:ilvl w:val="0"/>
          <w:numId w:val="0"/>
        </w:numPr>
        <w:ind w:left="360"/>
        <w:jc w:val="center"/>
      </w:pPr>
      <w:r>
        <w:object w:dxaOrig="3406" w:dyaOrig="3241">
          <v:shape id="_x0000_i1056" type="#_x0000_t75" style="width:138.55pt;height:131.9pt" o:ole="">
            <v:imagedata r:id="rId90" o:title=""/>
          </v:shape>
          <o:OLEObject Type="Embed" ProgID="Visio.Drawing.15" ShapeID="_x0000_i1056" DrawAspect="Content" ObjectID="_1519101953" r:id="rId91"/>
        </w:object>
      </w:r>
    </w:p>
    <w:p w:rsidR="00C470CA" w:rsidRDefault="00347020" w:rsidP="00F228A1">
      <w:pPr>
        <w:pStyle w:val="als3"/>
      </w:pPr>
      <w:r>
        <w:lastRenderedPageBreak/>
        <w:t>Datastore ke proses 3.4</w:t>
      </w:r>
      <w:r w:rsidR="00C470CA">
        <w:tab/>
        <w:t xml:space="preserve">: </w:t>
      </w:r>
      <w:r w:rsidR="00C470CA">
        <w:tab/>
        <w:t>membaca data trx</w:t>
      </w:r>
      <w:r>
        <w:t>out untuk diolah oleh proses 3.4</w:t>
      </w:r>
    </w:p>
    <w:p w:rsidR="00C470CA" w:rsidRDefault="00347020" w:rsidP="00F228A1">
      <w:pPr>
        <w:pStyle w:val="als3"/>
      </w:pPr>
      <w:r>
        <w:t>Proses 3.4</w:t>
      </w:r>
      <w:r w:rsidR="00C470CA">
        <w:t xml:space="preserve"> ke datastore</w:t>
      </w:r>
      <w:r w:rsidR="00C470CA">
        <w:tab/>
        <w:t>:</w:t>
      </w:r>
      <w:r w:rsidR="00C470CA">
        <w:tab/>
        <w:t>menyi</w:t>
      </w:r>
      <w:r>
        <w:t>mpan hasil pengolahan proses 3.4</w:t>
      </w:r>
      <w:r w:rsidR="00C470CA">
        <w:t xml:space="preserve"> ke dalam database stok.</w:t>
      </w:r>
    </w:p>
    <w:p w:rsidR="006F6FCE" w:rsidRDefault="006F6FCE" w:rsidP="00D74751">
      <w:pPr>
        <w:pStyle w:val="als1"/>
        <w:numPr>
          <w:ilvl w:val="0"/>
          <w:numId w:val="46"/>
        </w:numPr>
      </w:pPr>
      <w:r>
        <w:t xml:space="preserve">Bagan </w:t>
      </w:r>
      <w:r w:rsidR="009007DC">
        <w:t>Terstruktur Proses 4.1</w:t>
      </w:r>
    </w:p>
    <w:p w:rsidR="00722212" w:rsidRDefault="0017785D" w:rsidP="0017785D">
      <w:pPr>
        <w:pStyle w:val="Caption"/>
      </w:pPr>
      <w:r>
        <w:t xml:space="preserve">Gambar </w:t>
      </w:r>
      <w:r>
        <w:fldChar w:fldCharType="begin"/>
      </w:r>
      <w:r>
        <w:instrText xml:space="preserve"> SEQ Gambar \* ARABIC </w:instrText>
      </w:r>
      <w:r>
        <w:fldChar w:fldCharType="separate"/>
      </w:r>
      <w:r w:rsidR="00E95F6B">
        <w:rPr>
          <w:noProof/>
        </w:rPr>
        <w:t>40</w:t>
      </w:r>
      <w:r>
        <w:fldChar w:fldCharType="end"/>
      </w:r>
      <w:r>
        <w:rPr>
          <w:lang w:val="en-US"/>
        </w:rPr>
        <w:t xml:space="preserve">. </w:t>
      </w:r>
      <w:r>
        <w:rPr>
          <w:noProof/>
          <w:lang w:val="en-US"/>
        </w:rPr>
        <w:t>Bagan Terstruktur Proses 4.1</w:t>
      </w:r>
    </w:p>
    <w:p w:rsidR="009007DC" w:rsidRDefault="008F3C6C" w:rsidP="008F3C6C">
      <w:pPr>
        <w:pStyle w:val="paragraph1"/>
        <w:jc w:val="center"/>
      </w:pPr>
      <w:r>
        <w:object w:dxaOrig="3555" w:dyaOrig="3241">
          <v:shape id="_x0000_i1057" type="#_x0000_t75" style="width:145.2pt;height:132.5pt" o:ole="">
            <v:imagedata r:id="rId92" o:title=""/>
          </v:shape>
          <o:OLEObject Type="Embed" ProgID="Visio.Drawing.15" ShapeID="_x0000_i1057" DrawAspect="Content" ObjectID="_1519101954" r:id="rId93"/>
        </w:object>
      </w:r>
    </w:p>
    <w:p w:rsidR="00CE4EA2" w:rsidRDefault="00CE4EA2" w:rsidP="00F228A1">
      <w:pPr>
        <w:pStyle w:val="als3"/>
      </w:pPr>
      <w:r>
        <w:t xml:space="preserve">Entitas </w:t>
      </w:r>
      <w:r w:rsidR="00D7250D">
        <w:t xml:space="preserve">ke proses </w:t>
      </w:r>
      <w:r>
        <w:t>4</w:t>
      </w:r>
      <w:r w:rsidR="00A65334">
        <w:t>.1</w:t>
      </w:r>
      <w:r w:rsidR="00D7250D">
        <w:tab/>
        <w:t xml:space="preserve">: </w:t>
      </w:r>
      <w:r>
        <w:t>memasukkan data barang yang di cari ke form cek stok</w:t>
      </w:r>
    </w:p>
    <w:p w:rsidR="00D7250D" w:rsidRDefault="00D7250D" w:rsidP="00F228A1">
      <w:pPr>
        <w:pStyle w:val="als3"/>
      </w:pPr>
      <w:r>
        <w:t>Pros</w:t>
      </w:r>
      <w:r w:rsidR="00CE4EA2">
        <w:t>es 4</w:t>
      </w:r>
      <w:r w:rsidR="00A65334">
        <w:t>.1</w:t>
      </w:r>
      <w:r>
        <w:t xml:space="preserve"> ke </w:t>
      </w:r>
      <w:r w:rsidR="00CE4EA2">
        <w:t>datastore</w:t>
      </w:r>
      <w:r>
        <w:tab/>
        <w:t>:</w:t>
      </w:r>
      <w:r w:rsidR="00CE4EA2">
        <w:tab/>
        <w:t>mencari data</w:t>
      </w:r>
      <w:r w:rsidR="006E7E1B">
        <w:t xml:space="preserve"> di database barang untuk di</w:t>
      </w:r>
      <w:r w:rsidR="00CE4EA2">
        <w:t>olah.</w:t>
      </w:r>
    </w:p>
    <w:p w:rsidR="006F6FCE" w:rsidRDefault="006F6FCE" w:rsidP="00D74751">
      <w:pPr>
        <w:pStyle w:val="als1"/>
        <w:numPr>
          <w:ilvl w:val="0"/>
          <w:numId w:val="46"/>
        </w:numPr>
      </w:pPr>
      <w:r>
        <w:t xml:space="preserve">Bagan Terstruktur Proses </w:t>
      </w:r>
      <w:r w:rsidR="009007DC">
        <w:t>4</w:t>
      </w:r>
      <w:r>
        <w:t>.2</w:t>
      </w:r>
    </w:p>
    <w:p w:rsidR="008F3C6C" w:rsidRDefault="008F3C6C" w:rsidP="008F3C6C">
      <w:pPr>
        <w:pStyle w:val="Caption"/>
      </w:pPr>
      <w:r>
        <w:t xml:space="preserve">Gambar </w:t>
      </w:r>
      <w:r>
        <w:fldChar w:fldCharType="begin"/>
      </w:r>
      <w:r>
        <w:instrText xml:space="preserve"> SEQ Gambar \* ARABIC </w:instrText>
      </w:r>
      <w:r>
        <w:fldChar w:fldCharType="separate"/>
      </w:r>
      <w:r w:rsidR="00E95F6B">
        <w:rPr>
          <w:noProof/>
        </w:rPr>
        <w:t>41</w:t>
      </w:r>
      <w:r>
        <w:fldChar w:fldCharType="end"/>
      </w:r>
      <w:r>
        <w:rPr>
          <w:lang w:val="en-US"/>
        </w:rPr>
        <w:t>. Bagan Terstruktur Proses 4.2</w:t>
      </w:r>
    </w:p>
    <w:p w:rsidR="005A2363" w:rsidRDefault="008F3C6C" w:rsidP="00F228A1">
      <w:pPr>
        <w:pStyle w:val="als3"/>
      </w:pPr>
      <w:r>
        <w:object w:dxaOrig="10666" w:dyaOrig="3241">
          <v:shape id="_x0000_i1058" type="#_x0000_t75" style="width:383.6pt;height:117.4pt" o:ole="">
            <v:imagedata r:id="rId94" o:title=""/>
          </v:shape>
          <o:OLEObject Type="Embed" ProgID="Visio.Drawing.15" ShapeID="_x0000_i1058" DrawAspect="Content" ObjectID="_1519101955" r:id="rId95"/>
        </w:object>
      </w:r>
      <w:r w:rsidR="005A2363" w:rsidRPr="005A2363">
        <w:t xml:space="preserve"> </w:t>
      </w:r>
    </w:p>
    <w:p w:rsidR="005A2363" w:rsidRDefault="005A2363" w:rsidP="00F228A1">
      <w:pPr>
        <w:pStyle w:val="als3"/>
      </w:pPr>
      <w:r>
        <w:t>Datastore ke proses 4.2</w:t>
      </w:r>
      <w:r>
        <w:tab/>
        <w:t>:</w:t>
      </w:r>
      <w:r>
        <w:tab/>
        <w:t>baca data dari database barang, produk, kategori, vendor dan stok.</w:t>
      </w:r>
    </w:p>
    <w:p w:rsidR="009007DC" w:rsidRDefault="005A2363" w:rsidP="00F228A1">
      <w:pPr>
        <w:pStyle w:val="als3"/>
      </w:pPr>
      <w:r>
        <w:lastRenderedPageBreak/>
        <w:t>Proses 4.2 ke entitas</w:t>
      </w:r>
      <w:r>
        <w:tab/>
        <w:t>:</w:t>
      </w:r>
      <w:r>
        <w:tab/>
        <w:t>menampilkan data list stok barang kepada entitas.</w:t>
      </w:r>
    </w:p>
    <w:p w:rsidR="006F6FCE" w:rsidRDefault="006F6FCE" w:rsidP="00D74751">
      <w:pPr>
        <w:pStyle w:val="als1"/>
        <w:numPr>
          <w:ilvl w:val="0"/>
          <w:numId w:val="46"/>
        </w:numPr>
      </w:pPr>
      <w:r>
        <w:t xml:space="preserve">Bagan </w:t>
      </w:r>
      <w:r w:rsidR="009007DC">
        <w:t>Terstruktur Proses 5.1</w:t>
      </w:r>
    </w:p>
    <w:p w:rsidR="008F3C6C" w:rsidRDefault="008F3C6C" w:rsidP="008F3C6C">
      <w:pPr>
        <w:pStyle w:val="Caption"/>
      </w:pPr>
      <w:r>
        <w:t xml:space="preserve">Gambar </w:t>
      </w:r>
      <w:r>
        <w:fldChar w:fldCharType="begin"/>
      </w:r>
      <w:r>
        <w:instrText xml:space="preserve"> SEQ Gambar \* ARABIC </w:instrText>
      </w:r>
      <w:r>
        <w:fldChar w:fldCharType="separate"/>
      </w:r>
      <w:r w:rsidR="00E95F6B">
        <w:rPr>
          <w:noProof/>
        </w:rPr>
        <w:t>42</w:t>
      </w:r>
      <w:r>
        <w:fldChar w:fldCharType="end"/>
      </w:r>
      <w:r>
        <w:rPr>
          <w:lang w:val="en-US"/>
        </w:rPr>
        <w:t xml:space="preserve">. </w:t>
      </w:r>
      <w:r>
        <w:rPr>
          <w:noProof/>
          <w:lang w:val="en-US"/>
        </w:rPr>
        <w:t>Bagan Terstruktur Proses 5.1</w:t>
      </w:r>
    </w:p>
    <w:p w:rsidR="009007DC" w:rsidRDefault="00E95F6B" w:rsidP="00E95F6B">
      <w:pPr>
        <w:pStyle w:val="paragraph1"/>
        <w:jc w:val="center"/>
      </w:pPr>
      <w:r>
        <w:object w:dxaOrig="3555" w:dyaOrig="3241">
          <v:shape id="_x0000_i1059" type="#_x0000_t75" style="width:148.25pt;height:134.9pt" o:ole="">
            <v:imagedata r:id="rId96" o:title=""/>
          </v:shape>
          <o:OLEObject Type="Embed" ProgID="Visio.Drawing.15" ShapeID="_x0000_i1059" DrawAspect="Content" ObjectID="_1519101956" r:id="rId97"/>
        </w:object>
      </w:r>
    </w:p>
    <w:p w:rsidR="00A65334" w:rsidRDefault="00A65334" w:rsidP="00F228A1">
      <w:pPr>
        <w:pStyle w:val="als3"/>
      </w:pPr>
      <w:r>
        <w:t xml:space="preserve">Entitas ke proses </w:t>
      </w:r>
      <w:r w:rsidR="00294985">
        <w:t>5.1</w:t>
      </w:r>
      <w:r>
        <w:tab/>
        <w:t>:</w:t>
      </w:r>
      <w:r w:rsidR="004C38B6">
        <w:tab/>
      </w:r>
      <w:r>
        <w:t xml:space="preserve">memasukkan data </w:t>
      </w:r>
      <w:r w:rsidR="00294985">
        <w:t xml:space="preserve">laporan </w:t>
      </w:r>
      <w:r>
        <w:t xml:space="preserve">barang yang di cari ke form </w:t>
      </w:r>
      <w:r w:rsidR="00294985">
        <w:t xml:space="preserve">laporan </w:t>
      </w:r>
      <w:r>
        <w:t>stok</w:t>
      </w:r>
    </w:p>
    <w:p w:rsidR="00A65334" w:rsidRDefault="00A65334" w:rsidP="00F228A1">
      <w:pPr>
        <w:pStyle w:val="als3"/>
      </w:pPr>
      <w:r>
        <w:t>Pros</w:t>
      </w:r>
      <w:r w:rsidR="00BD7DDB">
        <w:t>es 5.1</w:t>
      </w:r>
      <w:r>
        <w:t xml:space="preserve"> ke datastore</w:t>
      </w:r>
      <w:r>
        <w:tab/>
        <w:t>:</w:t>
      </w:r>
      <w:r>
        <w:tab/>
        <w:t>mencari data di database barang untuk diolah.</w:t>
      </w:r>
    </w:p>
    <w:p w:rsidR="00C5378C" w:rsidRDefault="00C5378C" w:rsidP="00D74751">
      <w:pPr>
        <w:pStyle w:val="als1"/>
        <w:numPr>
          <w:ilvl w:val="0"/>
          <w:numId w:val="46"/>
        </w:numPr>
      </w:pPr>
      <w:r>
        <w:t xml:space="preserve">Bagan Terstruktur Proses </w:t>
      </w:r>
      <w:r w:rsidR="009007DC">
        <w:t>5</w:t>
      </w:r>
      <w:r>
        <w:t>.2</w:t>
      </w:r>
    </w:p>
    <w:p w:rsidR="00E95F6B" w:rsidRDefault="00E95F6B" w:rsidP="00E95F6B">
      <w:pPr>
        <w:pStyle w:val="Caption"/>
      </w:pPr>
      <w:r>
        <w:t xml:space="preserve">Gambar </w:t>
      </w:r>
      <w:r>
        <w:fldChar w:fldCharType="begin"/>
      </w:r>
      <w:r>
        <w:instrText xml:space="preserve"> SEQ Gambar \* ARABIC </w:instrText>
      </w:r>
      <w:r>
        <w:fldChar w:fldCharType="separate"/>
      </w:r>
      <w:r>
        <w:rPr>
          <w:noProof/>
        </w:rPr>
        <w:t>43</w:t>
      </w:r>
      <w:r>
        <w:fldChar w:fldCharType="end"/>
      </w:r>
      <w:r>
        <w:rPr>
          <w:lang w:val="en-US"/>
        </w:rPr>
        <w:t xml:space="preserve">. </w:t>
      </w:r>
      <w:r>
        <w:rPr>
          <w:noProof/>
          <w:lang w:val="en-US"/>
        </w:rPr>
        <w:t>Bagan Terstruktur Proses 5.2</w:t>
      </w:r>
    </w:p>
    <w:p w:rsidR="00E95F6B" w:rsidRDefault="00F80D47" w:rsidP="00F228A1">
      <w:pPr>
        <w:pStyle w:val="als3"/>
      </w:pPr>
      <w:r>
        <w:object w:dxaOrig="12480" w:dyaOrig="3241">
          <v:shape id="_x0000_i1066" type="#_x0000_t75" style="width:396.3pt;height:102.85pt" o:ole="">
            <v:imagedata r:id="rId98" o:title=""/>
          </v:shape>
          <o:OLEObject Type="Embed" ProgID="Visio.Drawing.15" ShapeID="_x0000_i1066" DrawAspect="Content" ObjectID="_1519101957" r:id="rId99"/>
        </w:object>
      </w:r>
    </w:p>
    <w:p w:rsidR="0065474E" w:rsidRDefault="0065474E" w:rsidP="00F228A1">
      <w:pPr>
        <w:pStyle w:val="als3"/>
      </w:pPr>
      <w:r>
        <w:t>Datastore ke proses 5.2</w:t>
      </w:r>
      <w:r>
        <w:tab/>
        <w:t>:</w:t>
      </w:r>
      <w:r>
        <w:tab/>
        <w:t>baca data dari database barang, produk, vendor, stok dan trxlog untuk diolah.</w:t>
      </w:r>
    </w:p>
    <w:p w:rsidR="0065474E" w:rsidRDefault="005B09E5" w:rsidP="00F228A1">
      <w:pPr>
        <w:pStyle w:val="als3"/>
      </w:pPr>
      <w:r>
        <w:lastRenderedPageBreak/>
        <w:t>Proses 5.2</w:t>
      </w:r>
      <w:r w:rsidR="0065474E">
        <w:t xml:space="preserve"> ke entitas</w:t>
      </w:r>
      <w:r w:rsidR="0065474E">
        <w:tab/>
        <w:t>:</w:t>
      </w:r>
      <w:r w:rsidR="0065474E">
        <w:tab/>
        <w:t xml:space="preserve">menampilkan data </w:t>
      </w:r>
      <w:r w:rsidR="00176044">
        <w:t>laporam stok untuk di cetak.</w:t>
      </w:r>
    </w:p>
    <w:p w:rsidR="00B332F3" w:rsidRDefault="00B332F3" w:rsidP="006302FA">
      <w:pPr>
        <w:pStyle w:val="Heading2"/>
        <w:numPr>
          <w:ilvl w:val="0"/>
          <w:numId w:val="3"/>
        </w:numPr>
      </w:pPr>
      <w:bookmarkStart w:id="64" w:name="_Toc445208018"/>
      <w:r>
        <w:t>Spesifikasi Modul Sistem yang Diusulkan</w:t>
      </w:r>
      <w:bookmarkEnd w:id="64"/>
    </w:p>
    <w:p w:rsidR="007C02FB" w:rsidRDefault="00FF28E3" w:rsidP="00D74751">
      <w:pPr>
        <w:pStyle w:val="als1"/>
        <w:numPr>
          <w:ilvl w:val="0"/>
          <w:numId w:val="47"/>
        </w:numPr>
      </w:pPr>
      <w:r>
        <w:t>Modul Cari Barang</w:t>
      </w:r>
    </w:p>
    <w:p w:rsidR="00FF28E3" w:rsidRDefault="00FF28E3" w:rsidP="00F228A1">
      <w:pPr>
        <w:pStyle w:val="als2"/>
      </w:pPr>
      <w:r>
        <w:t>Mulai</w:t>
      </w:r>
    </w:p>
    <w:p w:rsidR="0075312E" w:rsidRDefault="0075312E" w:rsidP="00F228A1">
      <w:pPr>
        <w:pStyle w:val="als4"/>
      </w:pPr>
      <w:r>
        <w:t>Masukkan kode barang atau nama barang yang dicari</w:t>
      </w:r>
    </w:p>
    <w:p w:rsidR="0075312E" w:rsidRDefault="0075312E" w:rsidP="00686D14">
      <w:pPr>
        <w:pStyle w:val="als4"/>
      </w:pPr>
      <w:r>
        <w:t>Kerjakan proses pencarian</w:t>
      </w:r>
    </w:p>
    <w:p w:rsidR="00E136A6" w:rsidRDefault="00E136A6" w:rsidP="00686D14">
      <w:pPr>
        <w:pStyle w:val="als4"/>
      </w:pPr>
      <w:r>
        <w:t>Cari ke data store barang</w:t>
      </w:r>
    </w:p>
    <w:p w:rsidR="00FF28E3" w:rsidRDefault="00FF28E3" w:rsidP="00686D14">
      <w:pPr>
        <w:pStyle w:val="als2"/>
      </w:pPr>
      <w:r>
        <w:t>Selesai</w:t>
      </w:r>
    </w:p>
    <w:p w:rsidR="00FF28E3" w:rsidRDefault="00FF28E3" w:rsidP="00D74751">
      <w:pPr>
        <w:pStyle w:val="als1"/>
        <w:numPr>
          <w:ilvl w:val="0"/>
          <w:numId w:val="47"/>
        </w:numPr>
      </w:pPr>
      <w:r>
        <w:t>Modul</w:t>
      </w:r>
      <w:r w:rsidR="00B5676B">
        <w:t xml:space="preserve"> List Barang</w:t>
      </w:r>
    </w:p>
    <w:p w:rsidR="004E7C31" w:rsidRDefault="004E7C31" w:rsidP="00686D14">
      <w:pPr>
        <w:pStyle w:val="als2"/>
      </w:pPr>
      <w:r>
        <w:t>Mulai</w:t>
      </w:r>
    </w:p>
    <w:p w:rsidR="00D80396" w:rsidRDefault="00F76DBD" w:rsidP="00F228A1">
      <w:pPr>
        <w:pStyle w:val="als4"/>
      </w:pPr>
      <w:r>
        <w:t xml:space="preserve">Cari sesuai nama barang atau kode barang </w:t>
      </w:r>
    </w:p>
    <w:p w:rsidR="00E136A6" w:rsidRDefault="00D80396" w:rsidP="00F228A1">
      <w:pPr>
        <w:pStyle w:val="als4"/>
      </w:pPr>
      <w:r>
        <w:t xml:space="preserve">Sesuaikan dengan </w:t>
      </w:r>
      <w:r w:rsidR="00F76DBD">
        <w:t>datastore</w:t>
      </w:r>
      <w:r>
        <w:t xml:space="preserve"> barang</w:t>
      </w:r>
    </w:p>
    <w:p w:rsidR="00D80396" w:rsidRDefault="00D80396" w:rsidP="00F228A1">
      <w:pPr>
        <w:pStyle w:val="als4"/>
      </w:pPr>
      <w:r>
        <w:t>Sesuaikan dengan datastore produk</w:t>
      </w:r>
    </w:p>
    <w:p w:rsidR="00D80396" w:rsidRDefault="00D80396" w:rsidP="00F228A1">
      <w:pPr>
        <w:pStyle w:val="als4"/>
      </w:pPr>
      <w:r>
        <w:t>Sesuaikan dengan datastore tipe</w:t>
      </w:r>
    </w:p>
    <w:p w:rsidR="00D80396" w:rsidRDefault="00D80396" w:rsidP="00F228A1">
      <w:pPr>
        <w:pStyle w:val="als4"/>
      </w:pPr>
      <w:r>
        <w:t>Sesuaikan dengan datastore vendor</w:t>
      </w:r>
    </w:p>
    <w:p w:rsidR="00F76DBD" w:rsidRDefault="00F76DBD" w:rsidP="00F228A1">
      <w:pPr>
        <w:pStyle w:val="als4"/>
      </w:pPr>
      <w:r>
        <w:t xml:space="preserve">Tampilkan ke </w:t>
      </w:r>
      <w:r w:rsidR="00D80396">
        <w:t>List Barang</w:t>
      </w:r>
    </w:p>
    <w:p w:rsidR="004E7C31" w:rsidRDefault="004E7C31" w:rsidP="00686D14">
      <w:pPr>
        <w:pStyle w:val="als2"/>
      </w:pPr>
      <w:r>
        <w:t>Selesai</w:t>
      </w:r>
    </w:p>
    <w:p w:rsidR="00B5676B" w:rsidRDefault="00B5676B" w:rsidP="00D74751">
      <w:pPr>
        <w:pStyle w:val="als1"/>
        <w:numPr>
          <w:ilvl w:val="0"/>
          <w:numId w:val="47"/>
        </w:numPr>
      </w:pPr>
      <w:r>
        <w:t>Modul Form Buat Barang</w:t>
      </w:r>
    </w:p>
    <w:p w:rsidR="004E7C31" w:rsidRDefault="004E7C31" w:rsidP="00686D14">
      <w:pPr>
        <w:pStyle w:val="als2"/>
      </w:pPr>
      <w:r>
        <w:t>Mulai</w:t>
      </w:r>
    </w:p>
    <w:p w:rsidR="004C0FD5" w:rsidRDefault="00142BC6" w:rsidP="00F228A1">
      <w:pPr>
        <w:pStyle w:val="als4"/>
      </w:pPr>
      <w:r>
        <w:t xml:space="preserve">Masukkan </w:t>
      </w:r>
      <w:r w:rsidR="00D34A32">
        <w:t>data-data barang</w:t>
      </w:r>
    </w:p>
    <w:p w:rsidR="00D34A32" w:rsidRDefault="00D34A32" w:rsidP="00F228A1">
      <w:pPr>
        <w:pStyle w:val="als4"/>
      </w:pPr>
      <w:r>
        <w:t>Pilih inisial barang sesuai datastore barang_init</w:t>
      </w:r>
    </w:p>
    <w:p w:rsidR="00D34A32" w:rsidRDefault="00D34A32" w:rsidP="00F228A1">
      <w:pPr>
        <w:pStyle w:val="als4"/>
      </w:pPr>
      <w:r>
        <w:t>Pilih produk sesuai datastore produk</w:t>
      </w:r>
    </w:p>
    <w:p w:rsidR="00D34A32" w:rsidRDefault="00D34A32" w:rsidP="00F228A1">
      <w:pPr>
        <w:pStyle w:val="als4"/>
      </w:pPr>
      <w:r>
        <w:lastRenderedPageBreak/>
        <w:t>Pilih tipe sesuai datastore kategori</w:t>
      </w:r>
    </w:p>
    <w:p w:rsidR="00D34A32" w:rsidRDefault="00D34A32" w:rsidP="00F228A1">
      <w:pPr>
        <w:pStyle w:val="als4"/>
      </w:pPr>
      <w:r>
        <w:t>Pilih vendor sesuai data store vendor</w:t>
      </w:r>
    </w:p>
    <w:p w:rsidR="00142BC6" w:rsidRDefault="00D34A32" w:rsidP="00F228A1">
      <w:pPr>
        <w:pStyle w:val="als4"/>
      </w:pPr>
      <w:r>
        <w:t>Buat kode barang</w:t>
      </w:r>
    </w:p>
    <w:p w:rsidR="00D34A32" w:rsidRDefault="00D34A32" w:rsidP="00F228A1">
      <w:pPr>
        <w:pStyle w:val="als4"/>
      </w:pPr>
      <w:r>
        <w:t>Simpan ke datastoe barang</w:t>
      </w:r>
    </w:p>
    <w:p w:rsidR="004E7C31" w:rsidRDefault="004E7C31" w:rsidP="00686D14">
      <w:pPr>
        <w:pStyle w:val="als2"/>
      </w:pPr>
      <w:r>
        <w:t>Selesai</w:t>
      </w:r>
    </w:p>
    <w:p w:rsidR="00B5676B" w:rsidRDefault="00B5676B" w:rsidP="00D74751">
      <w:pPr>
        <w:pStyle w:val="als1"/>
        <w:numPr>
          <w:ilvl w:val="0"/>
          <w:numId w:val="47"/>
        </w:numPr>
      </w:pPr>
      <w:r>
        <w:t>Modul List Produk</w:t>
      </w:r>
    </w:p>
    <w:p w:rsidR="00E17085" w:rsidRDefault="00E17085" w:rsidP="009D527C">
      <w:pPr>
        <w:pStyle w:val="als2"/>
      </w:pPr>
      <w:r>
        <w:t>Mulai</w:t>
      </w:r>
    </w:p>
    <w:p w:rsidR="00A96344" w:rsidRDefault="00C82A38" w:rsidP="00F228A1">
      <w:pPr>
        <w:pStyle w:val="als4"/>
      </w:pPr>
      <w:r>
        <w:t xml:space="preserve">Baca datastore </w:t>
      </w:r>
      <w:r w:rsidR="000C40AC">
        <w:t>produk</w:t>
      </w:r>
    </w:p>
    <w:p w:rsidR="00C82A38" w:rsidRDefault="000C40AC" w:rsidP="00F228A1">
      <w:pPr>
        <w:pStyle w:val="als4"/>
      </w:pPr>
      <w:r>
        <w:t>Tampilkan ke List Produk</w:t>
      </w:r>
    </w:p>
    <w:p w:rsidR="00E17085" w:rsidRDefault="00E17085" w:rsidP="009D527C">
      <w:pPr>
        <w:pStyle w:val="als2"/>
      </w:pPr>
      <w:r>
        <w:t>Selesai</w:t>
      </w:r>
    </w:p>
    <w:p w:rsidR="00B5676B" w:rsidRDefault="00B5676B" w:rsidP="00D74751">
      <w:pPr>
        <w:pStyle w:val="als1"/>
        <w:numPr>
          <w:ilvl w:val="0"/>
          <w:numId w:val="47"/>
        </w:numPr>
      </w:pPr>
      <w:r>
        <w:t>Modul Form Kategori Produk</w:t>
      </w:r>
    </w:p>
    <w:p w:rsidR="0090158C" w:rsidRDefault="0090158C" w:rsidP="009D527C">
      <w:pPr>
        <w:pStyle w:val="als2"/>
      </w:pPr>
      <w:r>
        <w:t>Mulai</w:t>
      </w:r>
    </w:p>
    <w:p w:rsidR="009C3E39" w:rsidRDefault="009C3E39" w:rsidP="00F228A1">
      <w:pPr>
        <w:pStyle w:val="als4"/>
      </w:pPr>
      <w:r>
        <w:t>Masukkan data nama produk dan deskrips</w:t>
      </w:r>
      <w:r w:rsidR="008748C3">
        <w:t>i</w:t>
      </w:r>
      <w:r>
        <w:t>nya</w:t>
      </w:r>
    </w:p>
    <w:p w:rsidR="009C3E39" w:rsidRDefault="009C3E39" w:rsidP="00F228A1">
      <w:pPr>
        <w:pStyle w:val="als4"/>
      </w:pPr>
      <w:r>
        <w:t>Simpan ke datastore produk</w:t>
      </w:r>
    </w:p>
    <w:p w:rsidR="0090158C" w:rsidRDefault="0090158C" w:rsidP="009D527C">
      <w:pPr>
        <w:pStyle w:val="als2"/>
      </w:pPr>
      <w:r>
        <w:t>Selesai</w:t>
      </w:r>
    </w:p>
    <w:p w:rsidR="00B5676B" w:rsidRDefault="00B5676B" w:rsidP="00D74751">
      <w:pPr>
        <w:pStyle w:val="als1"/>
        <w:numPr>
          <w:ilvl w:val="0"/>
          <w:numId w:val="47"/>
        </w:numPr>
      </w:pPr>
      <w:r>
        <w:t>Modul List Kategori Tipe</w:t>
      </w:r>
    </w:p>
    <w:p w:rsidR="0090158C" w:rsidRDefault="0090158C" w:rsidP="009D527C">
      <w:pPr>
        <w:pStyle w:val="als2"/>
      </w:pPr>
      <w:r>
        <w:t>Mulai</w:t>
      </w:r>
    </w:p>
    <w:p w:rsidR="002F4A11" w:rsidRDefault="002F4A11" w:rsidP="00F228A1">
      <w:pPr>
        <w:pStyle w:val="als4"/>
      </w:pPr>
      <w:r>
        <w:t>Baca datastore kategori</w:t>
      </w:r>
    </w:p>
    <w:p w:rsidR="002F4A11" w:rsidRDefault="002F4A11" w:rsidP="00F228A1">
      <w:pPr>
        <w:pStyle w:val="als4"/>
      </w:pPr>
      <w:r>
        <w:t>Tampilkan ke List Kategori Tipe</w:t>
      </w:r>
    </w:p>
    <w:p w:rsidR="0090158C" w:rsidRDefault="0090158C" w:rsidP="009D527C">
      <w:pPr>
        <w:pStyle w:val="als2"/>
      </w:pPr>
      <w:r>
        <w:t>Selesai</w:t>
      </w:r>
    </w:p>
    <w:p w:rsidR="00B5676B" w:rsidRDefault="00B5676B" w:rsidP="00D74751">
      <w:pPr>
        <w:pStyle w:val="als1"/>
        <w:numPr>
          <w:ilvl w:val="0"/>
          <w:numId w:val="47"/>
        </w:numPr>
      </w:pPr>
      <w:r>
        <w:t>Modul Form Kategori Tipe</w:t>
      </w:r>
    </w:p>
    <w:p w:rsidR="00224BDE" w:rsidRDefault="00224BDE" w:rsidP="009D527C">
      <w:pPr>
        <w:pStyle w:val="als2"/>
      </w:pPr>
      <w:r>
        <w:t>Mulai</w:t>
      </w:r>
    </w:p>
    <w:p w:rsidR="008748C3" w:rsidRDefault="008748C3" w:rsidP="00F228A1">
      <w:pPr>
        <w:pStyle w:val="als4"/>
      </w:pPr>
      <w:r>
        <w:t>Masukkan data nama tipe dan deskripsinya</w:t>
      </w:r>
    </w:p>
    <w:p w:rsidR="008748C3" w:rsidRDefault="008748C3" w:rsidP="00F228A1">
      <w:pPr>
        <w:pStyle w:val="als4"/>
      </w:pPr>
      <w:r>
        <w:lastRenderedPageBreak/>
        <w:t>Simpan ke datastore kategori</w:t>
      </w:r>
    </w:p>
    <w:p w:rsidR="00224BDE" w:rsidRDefault="00224BDE" w:rsidP="009D527C">
      <w:pPr>
        <w:pStyle w:val="als2"/>
      </w:pPr>
      <w:r>
        <w:t>Selesai</w:t>
      </w:r>
    </w:p>
    <w:p w:rsidR="00B5676B" w:rsidRDefault="00B5676B" w:rsidP="00D74751">
      <w:pPr>
        <w:pStyle w:val="als1"/>
        <w:numPr>
          <w:ilvl w:val="0"/>
          <w:numId w:val="47"/>
        </w:numPr>
      </w:pPr>
      <w:r>
        <w:t>Modul List Vendor</w:t>
      </w:r>
    </w:p>
    <w:p w:rsidR="00E37B09" w:rsidRDefault="00E37B09" w:rsidP="009D527C">
      <w:pPr>
        <w:pStyle w:val="als2"/>
      </w:pPr>
      <w:r>
        <w:t>Mulai</w:t>
      </w:r>
    </w:p>
    <w:p w:rsidR="00A70F1D" w:rsidRDefault="00A70F1D" w:rsidP="00F228A1">
      <w:pPr>
        <w:pStyle w:val="als4"/>
      </w:pPr>
      <w:r>
        <w:t>Baca datastore vendor</w:t>
      </w:r>
    </w:p>
    <w:p w:rsidR="00A70F1D" w:rsidRDefault="00A70F1D" w:rsidP="00F228A1">
      <w:pPr>
        <w:pStyle w:val="als4"/>
      </w:pPr>
      <w:r>
        <w:t>Tampilkan ke List Vendor</w:t>
      </w:r>
    </w:p>
    <w:p w:rsidR="00E37B09" w:rsidRDefault="00E37B09" w:rsidP="009D527C">
      <w:pPr>
        <w:pStyle w:val="als2"/>
      </w:pPr>
      <w:r>
        <w:t>Selesai</w:t>
      </w:r>
    </w:p>
    <w:p w:rsidR="00B5676B" w:rsidRDefault="00B5676B" w:rsidP="00D74751">
      <w:pPr>
        <w:pStyle w:val="als1"/>
        <w:numPr>
          <w:ilvl w:val="0"/>
          <w:numId w:val="47"/>
        </w:numPr>
      </w:pPr>
      <w:r>
        <w:t>Modul Form Vendor</w:t>
      </w:r>
    </w:p>
    <w:p w:rsidR="00E37B09" w:rsidRDefault="00E37B09" w:rsidP="009D527C">
      <w:pPr>
        <w:pStyle w:val="als2"/>
      </w:pPr>
      <w:r>
        <w:t>Mulai</w:t>
      </w:r>
    </w:p>
    <w:p w:rsidR="008748C3" w:rsidRDefault="008748C3" w:rsidP="00F228A1">
      <w:pPr>
        <w:pStyle w:val="als4"/>
      </w:pPr>
      <w:r>
        <w:t>Masukkan data dari vendor, nama, phone, email, alamat.</w:t>
      </w:r>
    </w:p>
    <w:p w:rsidR="008748C3" w:rsidRDefault="008748C3" w:rsidP="00F228A1">
      <w:pPr>
        <w:pStyle w:val="als4"/>
      </w:pPr>
      <w:r>
        <w:t>Simpan ke datastore vendor</w:t>
      </w:r>
    </w:p>
    <w:p w:rsidR="00E37B09" w:rsidRDefault="00E37B09" w:rsidP="009D527C">
      <w:pPr>
        <w:pStyle w:val="als2"/>
      </w:pPr>
      <w:r>
        <w:t>Selesai</w:t>
      </w:r>
    </w:p>
    <w:p w:rsidR="00B5676B" w:rsidRDefault="00B5676B" w:rsidP="00D74751">
      <w:pPr>
        <w:pStyle w:val="als1"/>
        <w:numPr>
          <w:ilvl w:val="0"/>
          <w:numId w:val="47"/>
        </w:numPr>
      </w:pPr>
      <w:r>
        <w:t>Modul List Inisial Barang</w:t>
      </w:r>
    </w:p>
    <w:p w:rsidR="00E37B09" w:rsidRDefault="00E37B09" w:rsidP="009D527C">
      <w:pPr>
        <w:pStyle w:val="als2"/>
      </w:pPr>
      <w:r>
        <w:t>Mulai</w:t>
      </w:r>
    </w:p>
    <w:p w:rsidR="00A70F1D" w:rsidRDefault="00A70F1D" w:rsidP="00F228A1">
      <w:pPr>
        <w:pStyle w:val="als4"/>
      </w:pPr>
      <w:r>
        <w:t>Baca datastore barang_init</w:t>
      </w:r>
    </w:p>
    <w:p w:rsidR="00A70F1D" w:rsidRDefault="00A70F1D" w:rsidP="00F228A1">
      <w:pPr>
        <w:pStyle w:val="als4"/>
      </w:pPr>
      <w:r>
        <w:t>Tampilkan ke List Inisial Barang</w:t>
      </w:r>
    </w:p>
    <w:p w:rsidR="00E37B09" w:rsidRDefault="00E37B09" w:rsidP="009D527C">
      <w:pPr>
        <w:pStyle w:val="als2"/>
      </w:pPr>
      <w:r>
        <w:t>Selesai</w:t>
      </w:r>
    </w:p>
    <w:p w:rsidR="00B5676B" w:rsidRDefault="00B5676B" w:rsidP="00D74751">
      <w:pPr>
        <w:pStyle w:val="als1"/>
        <w:numPr>
          <w:ilvl w:val="0"/>
          <w:numId w:val="47"/>
        </w:numPr>
      </w:pPr>
      <w:r>
        <w:t>Modul Form Insial Barang</w:t>
      </w:r>
    </w:p>
    <w:p w:rsidR="00E37B09" w:rsidRDefault="00E37B09" w:rsidP="009D527C">
      <w:pPr>
        <w:pStyle w:val="als2"/>
      </w:pPr>
      <w:r>
        <w:t>Mulai</w:t>
      </w:r>
    </w:p>
    <w:p w:rsidR="00A70F1D" w:rsidRDefault="00A70F1D" w:rsidP="00F228A1">
      <w:pPr>
        <w:pStyle w:val="als4"/>
      </w:pPr>
      <w:r>
        <w:t>Masukkan data nama inisial dan deskripsnya</w:t>
      </w:r>
    </w:p>
    <w:p w:rsidR="00A70F1D" w:rsidRDefault="00A70F1D" w:rsidP="00F228A1">
      <w:pPr>
        <w:pStyle w:val="als4"/>
      </w:pPr>
      <w:r>
        <w:t>Simpan ke datastore barang_init</w:t>
      </w:r>
    </w:p>
    <w:p w:rsidR="00E37B09" w:rsidRDefault="00E37B09" w:rsidP="009D527C">
      <w:pPr>
        <w:pStyle w:val="als2"/>
      </w:pPr>
      <w:r>
        <w:t>Selesai</w:t>
      </w:r>
    </w:p>
    <w:p w:rsidR="009D527C" w:rsidRDefault="009D527C" w:rsidP="009D527C">
      <w:pPr>
        <w:pStyle w:val="als2"/>
      </w:pPr>
    </w:p>
    <w:p w:rsidR="00B5676B" w:rsidRDefault="00802487" w:rsidP="00D74751">
      <w:pPr>
        <w:pStyle w:val="als1"/>
        <w:numPr>
          <w:ilvl w:val="0"/>
          <w:numId w:val="47"/>
        </w:numPr>
      </w:pPr>
      <w:r>
        <w:lastRenderedPageBreak/>
        <w:t>Modul Form Transaksi Masuk</w:t>
      </w:r>
    </w:p>
    <w:p w:rsidR="00E37B09" w:rsidRDefault="00E37B09" w:rsidP="009D527C">
      <w:pPr>
        <w:pStyle w:val="als2"/>
      </w:pPr>
      <w:r>
        <w:t>Mulai</w:t>
      </w:r>
    </w:p>
    <w:p w:rsidR="009E643E" w:rsidRDefault="009E643E" w:rsidP="00F228A1">
      <w:pPr>
        <w:pStyle w:val="als4"/>
      </w:pPr>
      <w:r>
        <w:t>Masukkan data kode_barang dan jumlahnya</w:t>
      </w:r>
    </w:p>
    <w:p w:rsidR="009E643E" w:rsidRDefault="009E643E" w:rsidP="00F228A1">
      <w:pPr>
        <w:pStyle w:val="als4"/>
      </w:pPr>
      <w:r>
        <w:t xml:space="preserve">Pilih kategori transaksi masuk </w:t>
      </w:r>
      <w:r w:rsidR="00655EA7">
        <w:t>sesuai</w:t>
      </w:r>
      <w:r>
        <w:t xml:space="preserve"> datastore kategori_trxin</w:t>
      </w:r>
    </w:p>
    <w:p w:rsidR="009E643E" w:rsidRDefault="009E643E" w:rsidP="00F228A1">
      <w:pPr>
        <w:pStyle w:val="als4"/>
      </w:pPr>
      <w:r>
        <w:t>Buat No transaksi</w:t>
      </w:r>
      <w:r w:rsidR="00655EA7">
        <w:t xml:space="preserve"> masuk</w:t>
      </w:r>
    </w:p>
    <w:p w:rsidR="009E643E" w:rsidRDefault="009E643E" w:rsidP="00F228A1">
      <w:pPr>
        <w:pStyle w:val="als4"/>
      </w:pPr>
      <w:r>
        <w:t>Simpan ke datastore trxin</w:t>
      </w:r>
    </w:p>
    <w:p w:rsidR="009E643E" w:rsidRDefault="009E643E" w:rsidP="00F228A1">
      <w:pPr>
        <w:pStyle w:val="als4"/>
      </w:pPr>
      <w:r>
        <w:t>Simpan ke datastore trxlog</w:t>
      </w:r>
    </w:p>
    <w:p w:rsidR="00E37B09" w:rsidRDefault="00E37B09" w:rsidP="009D527C">
      <w:pPr>
        <w:pStyle w:val="als2"/>
      </w:pPr>
      <w:r>
        <w:t>Selesai</w:t>
      </w:r>
    </w:p>
    <w:p w:rsidR="00802487" w:rsidRDefault="00802487" w:rsidP="00D74751">
      <w:pPr>
        <w:pStyle w:val="als1"/>
        <w:numPr>
          <w:ilvl w:val="0"/>
          <w:numId w:val="47"/>
        </w:numPr>
      </w:pPr>
      <w:r>
        <w:t>Modul List Transaksi Masuk</w:t>
      </w:r>
    </w:p>
    <w:p w:rsidR="00E37B09" w:rsidRDefault="00E37B09" w:rsidP="009D527C">
      <w:pPr>
        <w:pStyle w:val="als2"/>
      </w:pPr>
      <w:r>
        <w:t>Mulai</w:t>
      </w:r>
    </w:p>
    <w:p w:rsidR="00512A4C" w:rsidRDefault="00512A4C" w:rsidP="00F228A1">
      <w:pPr>
        <w:pStyle w:val="als4"/>
      </w:pPr>
      <w:r>
        <w:t>Baca datastore trxin</w:t>
      </w:r>
    </w:p>
    <w:p w:rsidR="00512A4C" w:rsidRDefault="00512A4C" w:rsidP="00F228A1">
      <w:pPr>
        <w:pStyle w:val="als4"/>
      </w:pPr>
      <w:r>
        <w:t>Sesuaikan datastore barang</w:t>
      </w:r>
    </w:p>
    <w:p w:rsidR="00512A4C" w:rsidRDefault="00512A4C" w:rsidP="00F228A1">
      <w:pPr>
        <w:pStyle w:val="als4"/>
      </w:pPr>
      <w:r>
        <w:t>Sesuaikan datastore trxlog</w:t>
      </w:r>
    </w:p>
    <w:p w:rsidR="00512A4C" w:rsidRDefault="00512A4C" w:rsidP="00F228A1">
      <w:pPr>
        <w:pStyle w:val="als4"/>
      </w:pPr>
      <w:r>
        <w:t>Tampilkan ke List Transaksi Masuk</w:t>
      </w:r>
    </w:p>
    <w:p w:rsidR="00E37B09" w:rsidRDefault="00E37B09" w:rsidP="009D527C">
      <w:pPr>
        <w:pStyle w:val="als2"/>
      </w:pPr>
      <w:r>
        <w:t>Selesai</w:t>
      </w:r>
    </w:p>
    <w:p w:rsidR="00802487" w:rsidRDefault="0098617F" w:rsidP="00D74751">
      <w:pPr>
        <w:pStyle w:val="als1"/>
        <w:numPr>
          <w:ilvl w:val="0"/>
          <w:numId w:val="47"/>
        </w:numPr>
      </w:pPr>
      <w:r>
        <w:t xml:space="preserve">Modul </w:t>
      </w:r>
      <w:r w:rsidR="003310E6">
        <w:t>Update Stok In</w:t>
      </w:r>
    </w:p>
    <w:p w:rsidR="00E37B09" w:rsidRDefault="00E37B09" w:rsidP="009D527C">
      <w:pPr>
        <w:pStyle w:val="als2"/>
      </w:pPr>
      <w:r>
        <w:t>Mulai</w:t>
      </w:r>
    </w:p>
    <w:p w:rsidR="00286BC1" w:rsidRDefault="00286BC1" w:rsidP="00F228A1">
      <w:pPr>
        <w:pStyle w:val="als4"/>
      </w:pPr>
      <w:r>
        <w:t>Baca datastore trxin yang barusaja masuk</w:t>
      </w:r>
    </w:p>
    <w:p w:rsidR="00286BC1" w:rsidRDefault="00286BC1" w:rsidP="00F228A1">
      <w:pPr>
        <w:pStyle w:val="als4"/>
      </w:pPr>
      <w:r>
        <w:t xml:space="preserve">Update </w:t>
      </w:r>
      <w:r w:rsidR="00BE5207">
        <w:t xml:space="preserve">tambah </w:t>
      </w:r>
      <w:r>
        <w:t>data stok sesu</w:t>
      </w:r>
      <w:r w:rsidR="00BE5207">
        <w:t>ai</w:t>
      </w:r>
      <w:r>
        <w:t xml:space="preserve"> kode_barang dan jumlah trxin</w:t>
      </w:r>
    </w:p>
    <w:p w:rsidR="00E37B09" w:rsidRDefault="00E37B09" w:rsidP="009D527C">
      <w:pPr>
        <w:pStyle w:val="als2"/>
      </w:pPr>
      <w:r>
        <w:t>Selesai</w:t>
      </w:r>
    </w:p>
    <w:p w:rsidR="003310E6" w:rsidRDefault="003310E6" w:rsidP="00D74751">
      <w:pPr>
        <w:pStyle w:val="als1"/>
        <w:numPr>
          <w:ilvl w:val="0"/>
          <w:numId w:val="47"/>
        </w:numPr>
      </w:pPr>
      <w:r>
        <w:t>Modul Form Transaksi Out</w:t>
      </w:r>
    </w:p>
    <w:p w:rsidR="00A756CE" w:rsidRDefault="00A756CE" w:rsidP="009D527C">
      <w:pPr>
        <w:pStyle w:val="als2"/>
      </w:pPr>
      <w:r>
        <w:t>Mulai</w:t>
      </w:r>
    </w:p>
    <w:p w:rsidR="00655EA7" w:rsidRDefault="00655EA7" w:rsidP="00F228A1">
      <w:pPr>
        <w:pStyle w:val="als4"/>
      </w:pPr>
      <w:r>
        <w:t>Masukkan data kode_barang dan jumlahnya</w:t>
      </w:r>
    </w:p>
    <w:p w:rsidR="00655EA7" w:rsidRDefault="00655EA7" w:rsidP="00F228A1">
      <w:pPr>
        <w:pStyle w:val="als4"/>
      </w:pPr>
      <w:r>
        <w:lastRenderedPageBreak/>
        <w:t>Pilih kategori transaksi keluar sesuai datastore kategori_trxout</w:t>
      </w:r>
    </w:p>
    <w:p w:rsidR="00655EA7" w:rsidRDefault="00655EA7" w:rsidP="00F228A1">
      <w:pPr>
        <w:pStyle w:val="als4"/>
      </w:pPr>
      <w:r>
        <w:t>Buat No transaksi keluar</w:t>
      </w:r>
    </w:p>
    <w:p w:rsidR="00655EA7" w:rsidRDefault="00655EA7" w:rsidP="00F228A1">
      <w:pPr>
        <w:pStyle w:val="als4"/>
      </w:pPr>
      <w:r>
        <w:t>Simpan ke datastore trxout</w:t>
      </w:r>
    </w:p>
    <w:p w:rsidR="00655EA7" w:rsidRDefault="00655EA7" w:rsidP="00F228A1">
      <w:pPr>
        <w:pStyle w:val="als4"/>
      </w:pPr>
      <w:r>
        <w:t>Simpan ke datastore trxlog</w:t>
      </w:r>
    </w:p>
    <w:p w:rsidR="00A756CE" w:rsidRDefault="00A756CE" w:rsidP="009D527C">
      <w:pPr>
        <w:pStyle w:val="als2"/>
      </w:pPr>
      <w:r>
        <w:t>Selesai</w:t>
      </w:r>
    </w:p>
    <w:p w:rsidR="003310E6" w:rsidRDefault="003310E6" w:rsidP="00D74751">
      <w:pPr>
        <w:pStyle w:val="als1"/>
        <w:numPr>
          <w:ilvl w:val="0"/>
          <w:numId w:val="47"/>
        </w:numPr>
      </w:pPr>
      <w:r>
        <w:t>Modul List Transaksi Out</w:t>
      </w:r>
    </w:p>
    <w:p w:rsidR="00A756CE" w:rsidRDefault="00A756CE" w:rsidP="009D527C">
      <w:pPr>
        <w:pStyle w:val="als2"/>
      </w:pPr>
      <w:r>
        <w:t>Mulai</w:t>
      </w:r>
    </w:p>
    <w:p w:rsidR="00DD572E" w:rsidRDefault="00DD572E" w:rsidP="00F228A1">
      <w:pPr>
        <w:pStyle w:val="als4"/>
      </w:pPr>
      <w:r>
        <w:t>Baca datastore trxout</w:t>
      </w:r>
    </w:p>
    <w:p w:rsidR="00DD572E" w:rsidRDefault="00DD572E" w:rsidP="00F228A1">
      <w:pPr>
        <w:pStyle w:val="als4"/>
      </w:pPr>
      <w:r>
        <w:t>Sesuaikan datastore barang</w:t>
      </w:r>
    </w:p>
    <w:p w:rsidR="00DD572E" w:rsidRDefault="00DD572E" w:rsidP="00F228A1">
      <w:pPr>
        <w:pStyle w:val="als4"/>
      </w:pPr>
      <w:r>
        <w:t>Sesuaikan datastore trxlog</w:t>
      </w:r>
    </w:p>
    <w:p w:rsidR="00DD572E" w:rsidRDefault="00DD572E" w:rsidP="00F228A1">
      <w:pPr>
        <w:pStyle w:val="als4"/>
      </w:pPr>
      <w:r>
        <w:t>Tampilkan ke List Transaksi Keluar</w:t>
      </w:r>
    </w:p>
    <w:p w:rsidR="00A756CE" w:rsidRDefault="00A756CE" w:rsidP="006053B8">
      <w:pPr>
        <w:pStyle w:val="als2"/>
      </w:pPr>
      <w:r>
        <w:t>Selesai</w:t>
      </w:r>
    </w:p>
    <w:p w:rsidR="003310E6" w:rsidRDefault="003310E6" w:rsidP="00D74751">
      <w:pPr>
        <w:pStyle w:val="als1"/>
        <w:numPr>
          <w:ilvl w:val="0"/>
          <w:numId w:val="47"/>
        </w:numPr>
      </w:pPr>
      <w:r>
        <w:t>Modul Update Stok Out</w:t>
      </w:r>
    </w:p>
    <w:p w:rsidR="00A756CE" w:rsidRDefault="00A756CE" w:rsidP="006053B8">
      <w:pPr>
        <w:pStyle w:val="als2"/>
      </w:pPr>
      <w:r>
        <w:t>Mulai</w:t>
      </w:r>
    </w:p>
    <w:p w:rsidR="00BE5207" w:rsidRDefault="00BE5207" w:rsidP="00F228A1">
      <w:pPr>
        <w:pStyle w:val="als4"/>
      </w:pPr>
      <w:r>
        <w:t>Baca datastore trxout yang barusaja masuk</w:t>
      </w:r>
    </w:p>
    <w:p w:rsidR="00BE5207" w:rsidRDefault="00BE5207" w:rsidP="00F228A1">
      <w:pPr>
        <w:pStyle w:val="als4"/>
      </w:pPr>
      <w:r>
        <w:t>Update kuran data stok sesuai kode_barang dan jumlah trxout</w:t>
      </w:r>
    </w:p>
    <w:p w:rsidR="00A756CE" w:rsidRDefault="00A756CE" w:rsidP="006053B8">
      <w:pPr>
        <w:pStyle w:val="als2"/>
      </w:pPr>
      <w:r>
        <w:t>Selesai</w:t>
      </w:r>
    </w:p>
    <w:p w:rsidR="00717B24" w:rsidRDefault="00717B24" w:rsidP="00D74751">
      <w:pPr>
        <w:pStyle w:val="als1"/>
        <w:numPr>
          <w:ilvl w:val="0"/>
          <w:numId w:val="47"/>
        </w:numPr>
      </w:pPr>
      <w:r>
        <w:t>Modul Form Cek Stok Barang</w:t>
      </w:r>
    </w:p>
    <w:p w:rsidR="00242D78" w:rsidRDefault="00242D78" w:rsidP="006053B8">
      <w:pPr>
        <w:pStyle w:val="als2"/>
      </w:pPr>
      <w:r>
        <w:t>Mulai</w:t>
      </w:r>
    </w:p>
    <w:p w:rsidR="00C14A79" w:rsidRDefault="009A387B" w:rsidP="00F228A1">
      <w:pPr>
        <w:pStyle w:val="als4"/>
      </w:pPr>
      <w:r>
        <w:t>Masukkan kode_barang atau nama barang yang akan dicek stoknya</w:t>
      </w:r>
    </w:p>
    <w:p w:rsidR="009A387B" w:rsidRDefault="009A387B" w:rsidP="00F228A1">
      <w:pPr>
        <w:pStyle w:val="als4"/>
      </w:pPr>
      <w:r>
        <w:t>Kirim untuk melakukan pemrosesan pencarian</w:t>
      </w:r>
    </w:p>
    <w:p w:rsidR="009A387B" w:rsidRDefault="009A387B" w:rsidP="00F228A1">
      <w:pPr>
        <w:pStyle w:val="als4"/>
      </w:pPr>
      <w:r>
        <w:t>Cari ke datastore barang</w:t>
      </w:r>
    </w:p>
    <w:p w:rsidR="00242D78" w:rsidRDefault="00242D78" w:rsidP="006053B8">
      <w:pPr>
        <w:pStyle w:val="als2"/>
      </w:pPr>
      <w:r>
        <w:t>Selesai</w:t>
      </w:r>
    </w:p>
    <w:p w:rsidR="00717B24" w:rsidRDefault="00717B24" w:rsidP="00D74751">
      <w:pPr>
        <w:pStyle w:val="als1"/>
        <w:numPr>
          <w:ilvl w:val="0"/>
          <w:numId w:val="47"/>
        </w:numPr>
      </w:pPr>
      <w:r>
        <w:lastRenderedPageBreak/>
        <w:t>Modul List Cek Stok Barang</w:t>
      </w:r>
    </w:p>
    <w:p w:rsidR="00242D78" w:rsidRDefault="00242D78" w:rsidP="006053B8">
      <w:pPr>
        <w:pStyle w:val="als2"/>
      </w:pPr>
      <w:r>
        <w:t>Mulai</w:t>
      </w:r>
    </w:p>
    <w:p w:rsidR="00CA79DF" w:rsidRDefault="00CA79DF" w:rsidP="00F228A1">
      <w:pPr>
        <w:pStyle w:val="als4"/>
      </w:pPr>
      <w:r>
        <w:t>Baca datastore barang sesuai dengan input yang dicari</w:t>
      </w:r>
    </w:p>
    <w:p w:rsidR="00CA79DF" w:rsidRDefault="00CA79DF" w:rsidP="00F228A1">
      <w:pPr>
        <w:pStyle w:val="als4"/>
      </w:pPr>
      <w:r>
        <w:t>Sesuaikan dengan datastore stoke</w:t>
      </w:r>
    </w:p>
    <w:p w:rsidR="00CA79DF" w:rsidRDefault="00CA79DF" w:rsidP="00F228A1">
      <w:pPr>
        <w:pStyle w:val="als4"/>
      </w:pPr>
      <w:r>
        <w:t>Tampilkan hasil pencarian ke List cek Stok Barang</w:t>
      </w:r>
    </w:p>
    <w:p w:rsidR="00242D78" w:rsidRDefault="00242D78" w:rsidP="006053B8">
      <w:pPr>
        <w:pStyle w:val="als2"/>
      </w:pPr>
      <w:r>
        <w:t>Selesai</w:t>
      </w:r>
    </w:p>
    <w:p w:rsidR="00717B24" w:rsidRDefault="00717B24" w:rsidP="00D74751">
      <w:pPr>
        <w:pStyle w:val="als1"/>
        <w:numPr>
          <w:ilvl w:val="0"/>
          <w:numId w:val="47"/>
        </w:numPr>
      </w:pPr>
      <w:r>
        <w:t>Modul Form Laporan Stok</w:t>
      </w:r>
    </w:p>
    <w:p w:rsidR="00242D78" w:rsidRDefault="00242D78" w:rsidP="006053B8">
      <w:pPr>
        <w:pStyle w:val="als2"/>
      </w:pPr>
      <w:r>
        <w:t>Mulai</w:t>
      </w:r>
    </w:p>
    <w:p w:rsidR="00455340" w:rsidRDefault="00455340" w:rsidP="00F228A1">
      <w:pPr>
        <w:pStyle w:val="als4"/>
      </w:pPr>
      <w:r w:rsidRPr="00455340">
        <w:t>Masukkan</w:t>
      </w:r>
      <w:r>
        <w:t xml:space="preserve"> kode_barang atau nama_barang di datastore barang</w:t>
      </w:r>
    </w:p>
    <w:p w:rsidR="00455340" w:rsidRDefault="00455340" w:rsidP="00F228A1">
      <w:pPr>
        <w:pStyle w:val="als4"/>
      </w:pPr>
      <w:r>
        <w:t xml:space="preserve">Sesuaikan dengan data stok </w:t>
      </w:r>
    </w:p>
    <w:p w:rsidR="00455340" w:rsidRDefault="00455340" w:rsidP="00F228A1">
      <w:pPr>
        <w:pStyle w:val="als4"/>
      </w:pPr>
      <w:r>
        <w:t>Kirim untuk melakukan pemrosesan pencarian laporan</w:t>
      </w:r>
    </w:p>
    <w:p w:rsidR="00242D78" w:rsidRDefault="00242D78" w:rsidP="006053B8">
      <w:pPr>
        <w:pStyle w:val="als2"/>
      </w:pPr>
      <w:r>
        <w:t>Selesai</w:t>
      </w:r>
    </w:p>
    <w:p w:rsidR="00717B24" w:rsidRDefault="00717B24" w:rsidP="00D74751">
      <w:pPr>
        <w:pStyle w:val="als1"/>
        <w:numPr>
          <w:ilvl w:val="0"/>
          <w:numId w:val="47"/>
        </w:numPr>
      </w:pPr>
      <w:r>
        <w:t>Modul Laporan Stok</w:t>
      </w:r>
    </w:p>
    <w:p w:rsidR="00242D78" w:rsidRDefault="00242D78" w:rsidP="006053B8">
      <w:pPr>
        <w:pStyle w:val="als2"/>
      </w:pPr>
      <w:r>
        <w:t>Mulai</w:t>
      </w:r>
    </w:p>
    <w:p w:rsidR="00BA3DE9" w:rsidRDefault="00BA3DE9" w:rsidP="00F228A1">
      <w:pPr>
        <w:pStyle w:val="als4"/>
      </w:pPr>
      <w:r>
        <w:t>Cari datastore barang sesuai dengan kode_barang atau nama_barang</w:t>
      </w:r>
    </w:p>
    <w:p w:rsidR="00BA3DE9" w:rsidRDefault="00BA3DE9" w:rsidP="00F228A1">
      <w:pPr>
        <w:pStyle w:val="als4"/>
      </w:pPr>
      <w:r>
        <w:t>Sesuaikan dengan jumlah di datastore stok</w:t>
      </w:r>
    </w:p>
    <w:p w:rsidR="00BA3DE9" w:rsidRDefault="00BA3DE9" w:rsidP="00F228A1">
      <w:pPr>
        <w:pStyle w:val="als4"/>
      </w:pPr>
      <w:r>
        <w:t>Tampilkan ke laporan stok untuk di cetak</w:t>
      </w:r>
    </w:p>
    <w:p w:rsidR="00242D78" w:rsidRDefault="00242D78" w:rsidP="006053B8">
      <w:pPr>
        <w:pStyle w:val="als2"/>
      </w:pPr>
      <w:r>
        <w:t>Selesai</w:t>
      </w:r>
      <w:bookmarkStart w:id="65" w:name="_GoBack"/>
      <w:bookmarkEnd w:id="65"/>
    </w:p>
    <w:p w:rsidR="00B332F3" w:rsidRDefault="00B332F3" w:rsidP="006302FA">
      <w:pPr>
        <w:pStyle w:val="Heading2"/>
        <w:numPr>
          <w:ilvl w:val="0"/>
          <w:numId w:val="3"/>
        </w:numPr>
      </w:pPr>
      <w:bookmarkStart w:id="66" w:name="_Toc445208019"/>
      <w:r>
        <w:t>Rancangan Basis Data Sistem yang Diusulkan</w:t>
      </w:r>
      <w:bookmarkEnd w:id="66"/>
    </w:p>
    <w:p w:rsidR="007E5AB3" w:rsidRDefault="002E5502" w:rsidP="00D74751">
      <w:pPr>
        <w:pStyle w:val="Heading3"/>
        <w:numPr>
          <w:ilvl w:val="0"/>
          <w:numId w:val="48"/>
        </w:numPr>
        <w:rPr>
          <w:lang w:val="en-US"/>
        </w:rPr>
      </w:pPr>
      <w:r w:rsidRPr="002E5502">
        <w:rPr>
          <w:lang w:val="en-US"/>
        </w:rPr>
        <w:t>Normalisasi</w:t>
      </w:r>
    </w:p>
    <w:p w:rsidR="00292D41" w:rsidRDefault="00292D41" w:rsidP="00292D41">
      <w:pPr>
        <w:pStyle w:val="Heading4"/>
      </w:pPr>
      <w:r>
        <w:t>Unnormalisasi</w:t>
      </w:r>
    </w:p>
    <w:p w:rsidR="00185DF4" w:rsidRDefault="00185DF4" w:rsidP="001D7EAB">
      <w:pPr>
        <w:pStyle w:val="parhead4"/>
      </w:pPr>
      <w:r>
        <w:t>Dari diagram alur data yang dibuat, maka penulis dapat membuat bentuk unnormal dari basis data sebagai berikut:</w:t>
      </w:r>
    </w:p>
    <w:tbl>
      <w:tblPr>
        <w:tblStyle w:val="TableGrid"/>
        <w:tblW w:w="0" w:type="auto"/>
        <w:tblInd w:w="1134" w:type="dxa"/>
        <w:tblBorders>
          <w:top w:val="none" w:sz="0" w:space="0" w:color="auto"/>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8"/>
        <w:gridCol w:w="3415"/>
      </w:tblGrid>
      <w:tr w:rsidR="000602C8" w:rsidTr="006E7755">
        <w:tc>
          <w:tcPr>
            <w:tcW w:w="2268" w:type="dxa"/>
            <w:vMerge w:val="restart"/>
            <w:tcBorders>
              <w:top w:val="single" w:sz="4" w:space="0" w:color="auto"/>
              <w:bottom w:val="nil"/>
            </w:tcBorders>
          </w:tcPr>
          <w:p w:rsidR="000602C8" w:rsidRDefault="000602C8" w:rsidP="000602C8">
            <w:pPr>
              <w:pStyle w:val="parhead4"/>
              <w:spacing w:line="240" w:lineRule="auto"/>
              <w:ind w:left="0" w:firstLine="0"/>
            </w:pPr>
            <w:r>
              <w:lastRenderedPageBreak/>
              <w:t>produk</w:t>
            </w:r>
          </w:p>
        </w:tc>
        <w:tc>
          <w:tcPr>
            <w:tcW w:w="3415" w:type="dxa"/>
            <w:tcBorders>
              <w:top w:val="single" w:sz="4" w:space="0" w:color="auto"/>
              <w:bottom w:val="nil"/>
            </w:tcBorders>
          </w:tcPr>
          <w:p w:rsidR="000602C8" w:rsidRDefault="000602C8" w:rsidP="000602C8">
            <w:pPr>
              <w:pStyle w:val="parhead4"/>
              <w:spacing w:line="240" w:lineRule="auto"/>
              <w:ind w:left="0" w:firstLine="0"/>
            </w:pPr>
            <w:r>
              <w:t>Id_produk</w:t>
            </w:r>
          </w:p>
        </w:tc>
      </w:tr>
      <w:tr w:rsidR="000602C8" w:rsidTr="006E7755">
        <w:tc>
          <w:tcPr>
            <w:tcW w:w="2268" w:type="dxa"/>
            <w:vMerge/>
            <w:tcBorders>
              <w:top w:val="nil"/>
            </w:tcBorders>
          </w:tcPr>
          <w:p w:rsidR="000602C8" w:rsidRDefault="000602C8" w:rsidP="000602C8">
            <w:pPr>
              <w:pStyle w:val="parhead4"/>
              <w:spacing w:line="240" w:lineRule="auto"/>
              <w:ind w:left="0" w:firstLine="0"/>
            </w:pPr>
          </w:p>
        </w:tc>
        <w:tc>
          <w:tcPr>
            <w:tcW w:w="3415" w:type="dxa"/>
            <w:tcBorders>
              <w:top w:val="nil"/>
            </w:tcBorders>
          </w:tcPr>
          <w:p w:rsidR="000602C8" w:rsidRDefault="000602C8" w:rsidP="000602C8">
            <w:pPr>
              <w:pStyle w:val="parhead4"/>
              <w:spacing w:line="240" w:lineRule="auto"/>
              <w:ind w:left="0" w:firstLine="0"/>
            </w:pPr>
            <w:r>
              <w:t>Nama_produk</w:t>
            </w:r>
          </w:p>
        </w:tc>
      </w:tr>
      <w:tr w:rsidR="000602C8" w:rsidTr="006E7755">
        <w:tc>
          <w:tcPr>
            <w:tcW w:w="2268" w:type="dxa"/>
            <w:vMerge/>
          </w:tcPr>
          <w:p w:rsidR="000602C8" w:rsidRDefault="000602C8" w:rsidP="000602C8">
            <w:pPr>
              <w:pStyle w:val="parhead4"/>
              <w:spacing w:line="240" w:lineRule="auto"/>
              <w:ind w:left="0" w:firstLine="0"/>
            </w:pPr>
          </w:p>
        </w:tc>
        <w:tc>
          <w:tcPr>
            <w:tcW w:w="3415" w:type="dxa"/>
          </w:tcPr>
          <w:p w:rsidR="000602C8" w:rsidRDefault="000602C8" w:rsidP="000602C8">
            <w:pPr>
              <w:pStyle w:val="parhead4"/>
              <w:spacing w:line="240" w:lineRule="auto"/>
              <w:ind w:left="0" w:firstLine="0"/>
            </w:pPr>
            <w:r>
              <w:t>Desc_produk</w:t>
            </w:r>
          </w:p>
        </w:tc>
      </w:tr>
      <w:tr w:rsidR="000602C8" w:rsidTr="006E7755">
        <w:tc>
          <w:tcPr>
            <w:tcW w:w="2268" w:type="dxa"/>
            <w:vMerge/>
          </w:tcPr>
          <w:p w:rsidR="000602C8" w:rsidRDefault="000602C8" w:rsidP="000602C8">
            <w:pPr>
              <w:pStyle w:val="parhead4"/>
              <w:spacing w:line="240" w:lineRule="auto"/>
              <w:ind w:left="0" w:firstLine="0"/>
            </w:pPr>
          </w:p>
        </w:tc>
        <w:tc>
          <w:tcPr>
            <w:tcW w:w="3415" w:type="dxa"/>
          </w:tcPr>
          <w:p w:rsidR="000602C8" w:rsidRDefault="000602C8" w:rsidP="000602C8">
            <w:pPr>
              <w:pStyle w:val="parhead4"/>
              <w:spacing w:line="240" w:lineRule="auto"/>
              <w:ind w:left="0" w:firstLine="0"/>
            </w:pPr>
            <w:r>
              <w:t>Ket</w:t>
            </w:r>
          </w:p>
        </w:tc>
      </w:tr>
      <w:tr w:rsidR="000602C8" w:rsidTr="006E7755">
        <w:tc>
          <w:tcPr>
            <w:tcW w:w="2268" w:type="dxa"/>
            <w:vMerge w:val="restart"/>
          </w:tcPr>
          <w:p w:rsidR="000602C8" w:rsidRDefault="000602C8" w:rsidP="000602C8">
            <w:pPr>
              <w:pStyle w:val="parhead4"/>
              <w:spacing w:line="240" w:lineRule="auto"/>
              <w:ind w:left="0" w:firstLine="0"/>
            </w:pPr>
            <w:r>
              <w:t>kategori</w:t>
            </w:r>
          </w:p>
        </w:tc>
        <w:tc>
          <w:tcPr>
            <w:tcW w:w="3415" w:type="dxa"/>
          </w:tcPr>
          <w:p w:rsidR="000602C8" w:rsidRDefault="000602C8" w:rsidP="000602C8">
            <w:pPr>
              <w:pStyle w:val="parhead4"/>
              <w:spacing w:line="240" w:lineRule="auto"/>
              <w:ind w:left="0" w:firstLine="0"/>
            </w:pPr>
            <w:r>
              <w:t>Id_tipe</w:t>
            </w:r>
          </w:p>
        </w:tc>
      </w:tr>
      <w:tr w:rsidR="000602C8" w:rsidTr="006E7755">
        <w:tc>
          <w:tcPr>
            <w:tcW w:w="2268" w:type="dxa"/>
            <w:vMerge/>
          </w:tcPr>
          <w:p w:rsidR="000602C8" w:rsidRDefault="000602C8" w:rsidP="000602C8">
            <w:pPr>
              <w:pStyle w:val="parhead4"/>
              <w:spacing w:line="240" w:lineRule="auto"/>
              <w:ind w:left="0" w:firstLine="0"/>
            </w:pPr>
          </w:p>
        </w:tc>
        <w:tc>
          <w:tcPr>
            <w:tcW w:w="3415" w:type="dxa"/>
          </w:tcPr>
          <w:p w:rsidR="000602C8" w:rsidRDefault="000602C8" w:rsidP="000602C8">
            <w:pPr>
              <w:pStyle w:val="parhead4"/>
              <w:spacing w:line="240" w:lineRule="auto"/>
              <w:ind w:left="0" w:firstLine="0"/>
            </w:pPr>
            <w:r>
              <w:t>Nama_tipe</w:t>
            </w:r>
          </w:p>
        </w:tc>
      </w:tr>
      <w:tr w:rsidR="000602C8" w:rsidTr="006E7755">
        <w:tc>
          <w:tcPr>
            <w:tcW w:w="2268" w:type="dxa"/>
            <w:vMerge/>
          </w:tcPr>
          <w:p w:rsidR="000602C8" w:rsidRDefault="000602C8" w:rsidP="000602C8">
            <w:pPr>
              <w:pStyle w:val="parhead4"/>
              <w:spacing w:line="240" w:lineRule="auto"/>
              <w:ind w:left="0" w:firstLine="0"/>
            </w:pPr>
          </w:p>
        </w:tc>
        <w:tc>
          <w:tcPr>
            <w:tcW w:w="3415" w:type="dxa"/>
          </w:tcPr>
          <w:p w:rsidR="000602C8" w:rsidRDefault="000602C8" w:rsidP="000602C8">
            <w:pPr>
              <w:pStyle w:val="parhead4"/>
              <w:spacing w:line="240" w:lineRule="auto"/>
              <w:ind w:left="0" w:firstLine="0"/>
            </w:pPr>
            <w:r>
              <w:t>Desc_tipe</w:t>
            </w:r>
          </w:p>
        </w:tc>
      </w:tr>
      <w:tr w:rsidR="000602C8" w:rsidTr="006E7755">
        <w:tc>
          <w:tcPr>
            <w:tcW w:w="2268" w:type="dxa"/>
            <w:vMerge/>
          </w:tcPr>
          <w:p w:rsidR="000602C8" w:rsidRDefault="000602C8" w:rsidP="000602C8">
            <w:pPr>
              <w:pStyle w:val="parhead4"/>
              <w:spacing w:line="240" w:lineRule="auto"/>
              <w:ind w:left="0" w:firstLine="0"/>
            </w:pPr>
          </w:p>
        </w:tc>
        <w:tc>
          <w:tcPr>
            <w:tcW w:w="3415" w:type="dxa"/>
          </w:tcPr>
          <w:p w:rsidR="000602C8" w:rsidRDefault="000602C8" w:rsidP="000602C8">
            <w:pPr>
              <w:pStyle w:val="parhead4"/>
              <w:spacing w:line="240" w:lineRule="auto"/>
              <w:ind w:left="0" w:firstLine="0"/>
            </w:pPr>
            <w:r>
              <w:t>Ket</w:t>
            </w:r>
          </w:p>
        </w:tc>
      </w:tr>
      <w:tr w:rsidR="000602C8" w:rsidTr="006E7755">
        <w:tc>
          <w:tcPr>
            <w:tcW w:w="2268" w:type="dxa"/>
            <w:vMerge w:val="restart"/>
          </w:tcPr>
          <w:p w:rsidR="000602C8" w:rsidRDefault="000602C8" w:rsidP="000602C8">
            <w:pPr>
              <w:pStyle w:val="parhead4"/>
              <w:spacing w:line="240" w:lineRule="auto"/>
              <w:ind w:left="0" w:firstLine="0"/>
            </w:pPr>
            <w:r>
              <w:t>vendor</w:t>
            </w:r>
          </w:p>
        </w:tc>
        <w:tc>
          <w:tcPr>
            <w:tcW w:w="3415" w:type="dxa"/>
          </w:tcPr>
          <w:p w:rsidR="000602C8" w:rsidRDefault="000602C8" w:rsidP="000602C8">
            <w:pPr>
              <w:pStyle w:val="parhead4"/>
              <w:spacing w:line="240" w:lineRule="auto"/>
              <w:ind w:left="0" w:firstLine="0"/>
            </w:pPr>
            <w:r>
              <w:t>Id_vendor</w:t>
            </w:r>
          </w:p>
        </w:tc>
      </w:tr>
      <w:tr w:rsidR="000602C8" w:rsidTr="006E7755">
        <w:tc>
          <w:tcPr>
            <w:tcW w:w="2268" w:type="dxa"/>
            <w:vMerge/>
          </w:tcPr>
          <w:p w:rsidR="000602C8" w:rsidRDefault="000602C8" w:rsidP="000602C8">
            <w:pPr>
              <w:pStyle w:val="parhead4"/>
              <w:spacing w:line="240" w:lineRule="auto"/>
              <w:ind w:left="0" w:firstLine="0"/>
            </w:pPr>
          </w:p>
        </w:tc>
        <w:tc>
          <w:tcPr>
            <w:tcW w:w="3415" w:type="dxa"/>
          </w:tcPr>
          <w:p w:rsidR="000602C8" w:rsidRDefault="000602C8" w:rsidP="000602C8">
            <w:pPr>
              <w:pStyle w:val="parhead4"/>
              <w:spacing w:line="240" w:lineRule="auto"/>
              <w:ind w:left="0" w:firstLine="0"/>
            </w:pPr>
            <w:r>
              <w:t>Nama_vendor</w:t>
            </w:r>
          </w:p>
        </w:tc>
      </w:tr>
      <w:tr w:rsidR="000602C8" w:rsidTr="006E7755">
        <w:tc>
          <w:tcPr>
            <w:tcW w:w="2268" w:type="dxa"/>
            <w:vMerge/>
          </w:tcPr>
          <w:p w:rsidR="000602C8" w:rsidRDefault="000602C8" w:rsidP="000602C8">
            <w:pPr>
              <w:pStyle w:val="parhead4"/>
              <w:spacing w:line="240" w:lineRule="auto"/>
              <w:ind w:left="0" w:firstLine="0"/>
            </w:pPr>
          </w:p>
        </w:tc>
        <w:tc>
          <w:tcPr>
            <w:tcW w:w="3415" w:type="dxa"/>
          </w:tcPr>
          <w:p w:rsidR="000602C8" w:rsidRDefault="000602C8" w:rsidP="000602C8">
            <w:pPr>
              <w:pStyle w:val="parhead4"/>
              <w:spacing w:line="240" w:lineRule="auto"/>
              <w:ind w:left="0" w:firstLine="0"/>
            </w:pPr>
            <w:r>
              <w:t>Phone</w:t>
            </w:r>
          </w:p>
        </w:tc>
      </w:tr>
      <w:tr w:rsidR="000602C8" w:rsidTr="006E7755">
        <w:tc>
          <w:tcPr>
            <w:tcW w:w="2268" w:type="dxa"/>
            <w:vMerge/>
          </w:tcPr>
          <w:p w:rsidR="000602C8" w:rsidRDefault="000602C8" w:rsidP="000602C8">
            <w:pPr>
              <w:pStyle w:val="parhead4"/>
              <w:spacing w:line="240" w:lineRule="auto"/>
              <w:ind w:left="0" w:firstLine="0"/>
            </w:pPr>
          </w:p>
        </w:tc>
        <w:tc>
          <w:tcPr>
            <w:tcW w:w="3415" w:type="dxa"/>
          </w:tcPr>
          <w:p w:rsidR="000602C8" w:rsidRDefault="000602C8" w:rsidP="000602C8">
            <w:pPr>
              <w:pStyle w:val="parhead4"/>
              <w:spacing w:line="240" w:lineRule="auto"/>
              <w:ind w:left="0" w:firstLine="0"/>
            </w:pPr>
            <w:r>
              <w:t>Alamat</w:t>
            </w:r>
          </w:p>
        </w:tc>
      </w:tr>
      <w:tr w:rsidR="000602C8" w:rsidTr="006E7755">
        <w:tc>
          <w:tcPr>
            <w:tcW w:w="2268" w:type="dxa"/>
            <w:vMerge/>
          </w:tcPr>
          <w:p w:rsidR="000602C8" w:rsidRDefault="000602C8" w:rsidP="000602C8">
            <w:pPr>
              <w:pStyle w:val="parhead4"/>
              <w:spacing w:line="240" w:lineRule="auto"/>
              <w:ind w:left="0" w:firstLine="0"/>
            </w:pPr>
          </w:p>
        </w:tc>
        <w:tc>
          <w:tcPr>
            <w:tcW w:w="3415" w:type="dxa"/>
          </w:tcPr>
          <w:p w:rsidR="000602C8" w:rsidRDefault="000602C8" w:rsidP="000602C8">
            <w:pPr>
              <w:pStyle w:val="parhead4"/>
              <w:spacing w:line="240" w:lineRule="auto"/>
              <w:ind w:left="0" w:firstLine="0"/>
            </w:pPr>
            <w:r>
              <w:t>Email</w:t>
            </w:r>
          </w:p>
        </w:tc>
      </w:tr>
      <w:tr w:rsidR="000602C8" w:rsidTr="006E7755">
        <w:tc>
          <w:tcPr>
            <w:tcW w:w="2268" w:type="dxa"/>
            <w:vMerge w:val="restart"/>
          </w:tcPr>
          <w:p w:rsidR="000602C8" w:rsidRDefault="000602C8" w:rsidP="000602C8">
            <w:pPr>
              <w:pStyle w:val="parhead4"/>
              <w:spacing w:line="240" w:lineRule="auto"/>
              <w:ind w:left="0" w:firstLine="0"/>
            </w:pPr>
            <w:r>
              <w:t>barang_init</w:t>
            </w:r>
          </w:p>
        </w:tc>
        <w:tc>
          <w:tcPr>
            <w:tcW w:w="3415" w:type="dxa"/>
          </w:tcPr>
          <w:p w:rsidR="000602C8" w:rsidRDefault="000602C8" w:rsidP="000602C8">
            <w:pPr>
              <w:pStyle w:val="parhead4"/>
              <w:spacing w:line="240" w:lineRule="auto"/>
              <w:ind w:left="0" w:firstLine="0"/>
            </w:pPr>
            <w:r>
              <w:t>Id_init</w:t>
            </w:r>
          </w:p>
        </w:tc>
      </w:tr>
      <w:tr w:rsidR="000602C8" w:rsidTr="006E7755">
        <w:tc>
          <w:tcPr>
            <w:tcW w:w="2268" w:type="dxa"/>
            <w:vMerge/>
          </w:tcPr>
          <w:p w:rsidR="000602C8" w:rsidRDefault="000602C8" w:rsidP="000602C8">
            <w:pPr>
              <w:pStyle w:val="parhead4"/>
              <w:spacing w:line="240" w:lineRule="auto"/>
              <w:ind w:left="0" w:firstLine="0"/>
            </w:pPr>
          </w:p>
        </w:tc>
        <w:tc>
          <w:tcPr>
            <w:tcW w:w="3415" w:type="dxa"/>
          </w:tcPr>
          <w:p w:rsidR="000602C8" w:rsidRDefault="000602C8" w:rsidP="000602C8">
            <w:pPr>
              <w:pStyle w:val="parhead4"/>
              <w:spacing w:line="240" w:lineRule="auto"/>
              <w:ind w:left="0" w:firstLine="0"/>
            </w:pPr>
            <w:r>
              <w:t>Nama_init</w:t>
            </w:r>
          </w:p>
        </w:tc>
      </w:tr>
      <w:tr w:rsidR="000602C8" w:rsidTr="006E7755">
        <w:tc>
          <w:tcPr>
            <w:tcW w:w="2268" w:type="dxa"/>
            <w:vMerge/>
          </w:tcPr>
          <w:p w:rsidR="000602C8" w:rsidRDefault="000602C8" w:rsidP="000602C8">
            <w:pPr>
              <w:pStyle w:val="parhead4"/>
              <w:spacing w:line="240" w:lineRule="auto"/>
              <w:ind w:left="0" w:firstLine="0"/>
            </w:pPr>
          </w:p>
        </w:tc>
        <w:tc>
          <w:tcPr>
            <w:tcW w:w="3415" w:type="dxa"/>
          </w:tcPr>
          <w:p w:rsidR="000602C8" w:rsidRDefault="000602C8" w:rsidP="000602C8">
            <w:pPr>
              <w:pStyle w:val="parhead4"/>
              <w:spacing w:line="240" w:lineRule="auto"/>
              <w:ind w:left="0" w:firstLine="0"/>
            </w:pPr>
            <w:r>
              <w:t>Ket</w:t>
            </w:r>
          </w:p>
        </w:tc>
      </w:tr>
      <w:tr w:rsidR="000602C8" w:rsidTr="006E7755">
        <w:tc>
          <w:tcPr>
            <w:tcW w:w="2268" w:type="dxa"/>
            <w:vMerge w:val="restart"/>
          </w:tcPr>
          <w:p w:rsidR="000602C8" w:rsidRDefault="000602C8" w:rsidP="000602C8">
            <w:pPr>
              <w:pStyle w:val="parhead4"/>
              <w:spacing w:line="240" w:lineRule="auto"/>
              <w:ind w:left="0" w:firstLine="0"/>
            </w:pPr>
            <w:r>
              <w:t>barang</w:t>
            </w:r>
          </w:p>
        </w:tc>
        <w:tc>
          <w:tcPr>
            <w:tcW w:w="3415" w:type="dxa"/>
          </w:tcPr>
          <w:p w:rsidR="000602C8" w:rsidRDefault="000602C8" w:rsidP="000602C8">
            <w:pPr>
              <w:pStyle w:val="parhead4"/>
              <w:spacing w:line="240" w:lineRule="auto"/>
              <w:ind w:left="0" w:firstLine="0"/>
            </w:pPr>
            <w:r>
              <w:t>Id_barang</w:t>
            </w:r>
          </w:p>
        </w:tc>
      </w:tr>
      <w:tr w:rsidR="000602C8" w:rsidTr="006E7755">
        <w:tc>
          <w:tcPr>
            <w:tcW w:w="2268" w:type="dxa"/>
            <w:vMerge/>
          </w:tcPr>
          <w:p w:rsidR="000602C8" w:rsidRDefault="000602C8" w:rsidP="000602C8">
            <w:pPr>
              <w:pStyle w:val="parhead4"/>
              <w:spacing w:line="240" w:lineRule="auto"/>
              <w:ind w:left="0" w:firstLine="0"/>
            </w:pPr>
          </w:p>
        </w:tc>
        <w:tc>
          <w:tcPr>
            <w:tcW w:w="3415" w:type="dxa"/>
          </w:tcPr>
          <w:p w:rsidR="000602C8" w:rsidRDefault="000602C8" w:rsidP="000602C8">
            <w:pPr>
              <w:pStyle w:val="parhead4"/>
              <w:spacing w:line="240" w:lineRule="auto"/>
              <w:ind w:left="0" w:firstLine="0"/>
            </w:pPr>
            <w:r>
              <w:t>Kode_barang</w:t>
            </w:r>
          </w:p>
        </w:tc>
      </w:tr>
      <w:tr w:rsidR="000602C8" w:rsidTr="006E7755">
        <w:tc>
          <w:tcPr>
            <w:tcW w:w="2268" w:type="dxa"/>
            <w:vMerge/>
          </w:tcPr>
          <w:p w:rsidR="000602C8" w:rsidRDefault="000602C8" w:rsidP="000602C8">
            <w:pPr>
              <w:pStyle w:val="parhead4"/>
              <w:spacing w:line="240" w:lineRule="auto"/>
              <w:ind w:left="0" w:firstLine="0"/>
            </w:pPr>
          </w:p>
        </w:tc>
        <w:tc>
          <w:tcPr>
            <w:tcW w:w="3415" w:type="dxa"/>
          </w:tcPr>
          <w:p w:rsidR="000602C8" w:rsidRDefault="000602C8" w:rsidP="000602C8">
            <w:pPr>
              <w:pStyle w:val="parhead4"/>
              <w:spacing w:line="240" w:lineRule="auto"/>
              <w:ind w:left="0" w:firstLine="0"/>
            </w:pPr>
            <w:r>
              <w:t>nama_produk</w:t>
            </w:r>
          </w:p>
        </w:tc>
      </w:tr>
      <w:tr w:rsidR="000602C8" w:rsidTr="006E7755">
        <w:tc>
          <w:tcPr>
            <w:tcW w:w="2268" w:type="dxa"/>
            <w:vMerge/>
          </w:tcPr>
          <w:p w:rsidR="000602C8" w:rsidRDefault="000602C8" w:rsidP="000602C8">
            <w:pPr>
              <w:pStyle w:val="parhead4"/>
              <w:spacing w:line="240" w:lineRule="auto"/>
              <w:ind w:left="0" w:firstLine="0"/>
            </w:pPr>
          </w:p>
        </w:tc>
        <w:tc>
          <w:tcPr>
            <w:tcW w:w="3415" w:type="dxa"/>
          </w:tcPr>
          <w:p w:rsidR="000602C8" w:rsidRDefault="000602C8" w:rsidP="000602C8">
            <w:pPr>
              <w:pStyle w:val="parhead4"/>
              <w:spacing w:line="240" w:lineRule="auto"/>
              <w:ind w:left="0" w:firstLine="0"/>
            </w:pPr>
            <w:r>
              <w:t>nama_tipe</w:t>
            </w:r>
          </w:p>
        </w:tc>
      </w:tr>
      <w:tr w:rsidR="000602C8" w:rsidTr="006E7755">
        <w:tc>
          <w:tcPr>
            <w:tcW w:w="2268" w:type="dxa"/>
            <w:vMerge/>
          </w:tcPr>
          <w:p w:rsidR="000602C8" w:rsidRDefault="000602C8" w:rsidP="000602C8">
            <w:pPr>
              <w:pStyle w:val="parhead4"/>
              <w:spacing w:line="240" w:lineRule="auto"/>
              <w:ind w:left="0" w:firstLine="0"/>
            </w:pPr>
          </w:p>
        </w:tc>
        <w:tc>
          <w:tcPr>
            <w:tcW w:w="3415" w:type="dxa"/>
          </w:tcPr>
          <w:p w:rsidR="000602C8" w:rsidRDefault="000602C8" w:rsidP="000602C8">
            <w:pPr>
              <w:pStyle w:val="parhead4"/>
              <w:spacing w:line="240" w:lineRule="auto"/>
              <w:ind w:left="0" w:firstLine="0"/>
            </w:pPr>
            <w:r>
              <w:t>Nama_vendor</w:t>
            </w:r>
          </w:p>
        </w:tc>
      </w:tr>
      <w:tr w:rsidR="000602C8" w:rsidTr="006E7755">
        <w:tc>
          <w:tcPr>
            <w:tcW w:w="2268" w:type="dxa"/>
            <w:vMerge/>
          </w:tcPr>
          <w:p w:rsidR="000602C8" w:rsidRDefault="000602C8" w:rsidP="000602C8">
            <w:pPr>
              <w:pStyle w:val="parhead4"/>
              <w:spacing w:line="240" w:lineRule="auto"/>
              <w:ind w:left="0" w:firstLine="0"/>
            </w:pPr>
          </w:p>
        </w:tc>
        <w:tc>
          <w:tcPr>
            <w:tcW w:w="3415" w:type="dxa"/>
          </w:tcPr>
          <w:p w:rsidR="000602C8" w:rsidRDefault="000602C8" w:rsidP="000602C8">
            <w:pPr>
              <w:pStyle w:val="parhead4"/>
              <w:spacing w:line="240" w:lineRule="auto"/>
              <w:ind w:left="0" w:firstLine="0"/>
            </w:pPr>
            <w:r>
              <w:t>Desc_barang</w:t>
            </w:r>
          </w:p>
        </w:tc>
      </w:tr>
      <w:tr w:rsidR="000602C8" w:rsidTr="006E7755">
        <w:tc>
          <w:tcPr>
            <w:tcW w:w="2268" w:type="dxa"/>
            <w:vMerge/>
          </w:tcPr>
          <w:p w:rsidR="000602C8" w:rsidRDefault="000602C8" w:rsidP="000602C8">
            <w:pPr>
              <w:pStyle w:val="parhead4"/>
              <w:spacing w:line="240" w:lineRule="auto"/>
              <w:ind w:left="0" w:firstLine="0"/>
            </w:pPr>
          </w:p>
        </w:tc>
        <w:tc>
          <w:tcPr>
            <w:tcW w:w="3415" w:type="dxa"/>
          </w:tcPr>
          <w:p w:rsidR="000602C8" w:rsidRDefault="000602C8" w:rsidP="000602C8">
            <w:pPr>
              <w:pStyle w:val="parhead4"/>
              <w:spacing w:line="240" w:lineRule="auto"/>
              <w:ind w:left="0" w:firstLine="0"/>
            </w:pPr>
            <w:r>
              <w:t xml:space="preserve">Ket </w:t>
            </w:r>
          </w:p>
        </w:tc>
      </w:tr>
      <w:tr w:rsidR="000602C8" w:rsidTr="006E7755">
        <w:tc>
          <w:tcPr>
            <w:tcW w:w="2268" w:type="dxa"/>
            <w:vMerge w:val="restart"/>
          </w:tcPr>
          <w:p w:rsidR="000602C8" w:rsidRDefault="000602C8" w:rsidP="000602C8">
            <w:pPr>
              <w:pStyle w:val="parhead4"/>
              <w:spacing w:line="240" w:lineRule="auto"/>
              <w:ind w:left="0" w:firstLine="0"/>
            </w:pPr>
            <w:r>
              <w:t>trxlog</w:t>
            </w:r>
          </w:p>
        </w:tc>
        <w:tc>
          <w:tcPr>
            <w:tcW w:w="3415" w:type="dxa"/>
          </w:tcPr>
          <w:p w:rsidR="000602C8" w:rsidRDefault="000602C8" w:rsidP="000602C8">
            <w:pPr>
              <w:pStyle w:val="parhead4"/>
              <w:spacing w:line="240" w:lineRule="auto"/>
              <w:ind w:left="0" w:firstLine="0"/>
            </w:pPr>
            <w:r>
              <w:t>Id_trx</w:t>
            </w:r>
          </w:p>
        </w:tc>
      </w:tr>
      <w:tr w:rsidR="000602C8" w:rsidTr="006E7755">
        <w:tc>
          <w:tcPr>
            <w:tcW w:w="2268" w:type="dxa"/>
            <w:vMerge/>
          </w:tcPr>
          <w:p w:rsidR="000602C8" w:rsidRDefault="000602C8" w:rsidP="000602C8">
            <w:pPr>
              <w:pStyle w:val="parhead4"/>
              <w:spacing w:line="240" w:lineRule="auto"/>
              <w:ind w:left="0" w:firstLine="0"/>
            </w:pPr>
          </w:p>
        </w:tc>
        <w:tc>
          <w:tcPr>
            <w:tcW w:w="3415" w:type="dxa"/>
          </w:tcPr>
          <w:p w:rsidR="000602C8" w:rsidRDefault="000602C8" w:rsidP="000602C8">
            <w:pPr>
              <w:pStyle w:val="parhead4"/>
              <w:spacing w:line="240" w:lineRule="auto"/>
              <w:ind w:left="0" w:firstLine="0"/>
            </w:pPr>
            <w:r>
              <w:t>No_trx</w:t>
            </w:r>
          </w:p>
        </w:tc>
      </w:tr>
      <w:tr w:rsidR="000602C8" w:rsidTr="006E7755">
        <w:tc>
          <w:tcPr>
            <w:tcW w:w="2268" w:type="dxa"/>
            <w:vMerge/>
          </w:tcPr>
          <w:p w:rsidR="000602C8" w:rsidRDefault="000602C8" w:rsidP="000602C8">
            <w:pPr>
              <w:pStyle w:val="parhead4"/>
              <w:spacing w:line="240" w:lineRule="auto"/>
              <w:ind w:left="0" w:firstLine="0"/>
            </w:pPr>
          </w:p>
        </w:tc>
        <w:tc>
          <w:tcPr>
            <w:tcW w:w="3415" w:type="dxa"/>
          </w:tcPr>
          <w:p w:rsidR="000602C8" w:rsidRDefault="000602C8" w:rsidP="000602C8">
            <w:pPr>
              <w:pStyle w:val="parhead4"/>
              <w:spacing w:line="240" w:lineRule="auto"/>
              <w:ind w:left="0" w:firstLine="0"/>
            </w:pPr>
            <w:r>
              <w:t>Tgl_trx</w:t>
            </w:r>
          </w:p>
        </w:tc>
      </w:tr>
      <w:tr w:rsidR="000602C8" w:rsidTr="006E7755">
        <w:tc>
          <w:tcPr>
            <w:tcW w:w="2268" w:type="dxa"/>
            <w:vMerge w:val="restart"/>
          </w:tcPr>
          <w:p w:rsidR="000602C8" w:rsidRDefault="000602C8" w:rsidP="000602C8">
            <w:pPr>
              <w:pStyle w:val="parhead4"/>
              <w:spacing w:line="240" w:lineRule="auto"/>
              <w:ind w:left="0" w:firstLine="0"/>
            </w:pPr>
            <w:r>
              <w:t>Kategori_trxin</w:t>
            </w:r>
          </w:p>
        </w:tc>
        <w:tc>
          <w:tcPr>
            <w:tcW w:w="3415" w:type="dxa"/>
          </w:tcPr>
          <w:p w:rsidR="000602C8" w:rsidRDefault="000602C8" w:rsidP="000602C8">
            <w:pPr>
              <w:pStyle w:val="parhead4"/>
              <w:spacing w:line="240" w:lineRule="auto"/>
              <w:ind w:left="0" w:firstLine="0"/>
            </w:pPr>
            <w:r>
              <w:t>Id_cat_trxin</w:t>
            </w:r>
          </w:p>
        </w:tc>
      </w:tr>
      <w:tr w:rsidR="000602C8" w:rsidTr="006E7755">
        <w:tc>
          <w:tcPr>
            <w:tcW w:w="2268" w:type="dxa"/>
            <w:vMerge/>
          </w:tcPr>
          <w:p w:rsidR="000602C8" w:rsidRDefault="000602C8" w:rsidP="000602C8">
            <w:pPr>
              <w:pStyle w:val="parhead4"/>
              <w:spacing w:line="240" w:lineRule="auto"/>
              <w:ind w:left="0" w:firstLine="0"/>
            </w:pPr>
          </w:p>
        </w:tc>
        <w:tc>
          <w:tcPr>
            <w:tcW w:w="3415" w:type="dxa"/>
          </w:tcPr>
          <w:p w:rsidR="000602C8" w:rsidRDefault="000602C8" w:rsidP="000602C8">
            <w:pPr>
              <w:pStyle w:val="parhead4"/>
              <w:spacing w:line="240" w:lineRule="auto"/>
              <w:ind w:left="0" w:firstLine="0"/>
            </w:pPr>
            <w:r>
              <w:t>Nama_cat_trxin</w:t>
            </w:r>
          </w:p>
        </w:tc>
      </w:tr>
      <w:tr w:rsidR="000602C8" w:rsidTr="006E7755">
        <w:tc>
          <w:tcPr>
            <w:tcW w:w="2268" w:type="dxa"/>
            <w:vMerge/>
          </w:tcPr>
          <w:p w:rsidR="000602C8" w:rsidRDefault="000602C8" w:rsidP="000602C8">
            <w:pPr>
              <w:pStyle w:val="parhead4"/>
              <w:spacing w:line="240" w:lineRule="auto"/>
              <w:ind w:left="0" w:firstLine="0"/>
            </w:pPr>
          </w:p>
        </w:tc>
        <w:tc>
          <w:tcPr>
            <w:tcW w:w="3415" w:type="dxa"/>
          </w:tcPr>
          <w:p w:rsidR="000602C8" w:rsidRDefault="000602C8" w:rsidP="000602C8">
            <w:pPr>
              <w:pStyle w:val="parhead4"/>
              <w:spacing w:line="240" w:lineRule="auto"/>
              <w:ind w:left="0" w:firstLine="0"/>
            </w:pPr>
            <w:r>
              <w:t>Ket</w:t>
            </w:r>
          </w:p>
        </w:tc>
      </w:tr>
      <w:tr w:rsidR="000602C8" w:rsidTr="006E7755">
        <w:tc>
          <w:tcPr>
            <w:tcW w:w="2268" w:type="dxa"/>
            <w:vMerge w:val="restart"/>
          </w:tcPr>
          <w:p w:rsidR="000602C8" w:rsidRDefault="000602C8" w:rsidP="000602C8">
            <w:pPr>
              <w:pStyle w:val="parhead4"/>
              <w:spacing w:line="240" w:lineRule="auto"/>
              <w:ind w:left="0" w:firstLine="0"/>
            </w:pPr>
            <w:r>
              <w:t>Kategori_trxout</w:t>
            </w:r>
          </w:p>
        </w:tc>
        <w:tc>
          <w:tcPr>
            <w:tcW w:w="3415" w:type="dxa"/>
          </w:tcPr>
          <w:p w:rsidR="000602C8" w:rsidRDefault="000602C8" w:rsidP="000602C8">
            <w:pPr>
              <w:pStyle w:val="parhead4"/>
              <w:spacing w:line="240" w:lineRule="auto"/>
              <w:ind w:left="0" w:firstLine="0"/>
            </w:pPr>
            <w:r>
              <w:t>Id_cat_trxout</w:t>
            </w:r>
          </w:p>
        </w:tc>
      </w:tr>
      <w:tr w:rsidR="000602C8" w:rsidTr="006E7755">
        <w:tc>
          <w:tcPr>
            <w:tcW w:w="2268" w:type="dxa"/>
            <w:vMerge/>
          </w:tcPr>
          <w:p w:rsidR="000602C8" w:rsidRDefault="000602C8" w:rsidP="000602C8">
            <w:pPr>
              <w:pStyle w:val="parhead4"/>
              <w:spacing w:line="240" w:lineRule="auto"/>
              <w:ind w:left="0" w:firstLine="0"/>
            </w:pPr>
          </w:p>
        </w:tc>
        <w:tc>
          <w:tcPr>
            <w:tcW w:w="3415" w:type="dxa"/>
          </w:tcPr>
          <w:p w:rsidR="000602C8" w:rsidRDefault="000602C8" w:rsidP="000602C8">
            <w:pPr>
              <w:pStyle w:val="parhead4"/>
              <w:spacing w:line="240" w:lineRule="auto"/>
              <w:ind w:left="0" w:firstLine="0"/>
            </w:pPr>
            <w:r>
              <w:t>Nama_cat_trxout</w:t>
            </w:r>
          </w:p>
        </w:tc>
      </w:tr>
      <w:tr w:rsidR="000602C8" w:rsidTr="006E7755">
        <w:tc>
          <w:tcPr>
            <w:tcW w:w="2268" w:type="dxa"/>
            <w:vMerge/>
          </w:tcPr>
          <w:p w:rsidR="000602C8" w:rsidRDefault="000602C8" w:rsidP="000602C8">
            <w:pPr>
              <w:pStyle w:val="parhead4"/>
              <w:spacing w:line="240" w:lineRule="auto"/>
              <w:ind w:left="0" w:firstLine="0"/>
            </w:pPr>
          </w:p>
        </w:tc>
        <w:tc>
          <w:tcPr>
            <w:tcW w:w="3415" w:type="dxa"/>
          </w:tcPr>
          <w:p w:rsidR="000602C8" w:rsidRDefault="000602C8" w:rsidP="000602C8">
            <w:pPr>
              <w:pStyle w:val="parhead4"/>
              <w:spacing w:line="240" w:lineRule="auto"/>
              <w:ind w:left="0" w:firstLine="0"/>
            </w:pPr>
            <w:r>
              <w:t>ket</w:t>
            </w:r>
          </w:p>
        </w:tc>
      </w:tr>
      <w:tr w:rsidR="000602C8" w:rsidTr="006E7755">
        <w:tc>
          <w:tcPr>
            <w:tcW w:w="2268" w:type="dxa"/>
            <w:vMerge w:val="restart"/>
          </w:tcPr>
          <w:p w:rsidR="000602C8" w:rsidRDefault="000602C8" w:rsidP="000602C8">
            <w:pPr>
              <w:pStyle w:val="parhead4"/>
              <w:spacing w:line="240" w:lineRule="auto"/>
              <w:ind w:left="0" w:firstLine="0"/>
            </w:pPr>
            <w:r>
              <w:t>trxin</w:t>
            </w:r>
          </w:p>
        </w:tc>
        <w:tc>
          <w:tcPr>
            <w:tcW w:w="3415" w:type="dxa"/>
          </w:tcPr>
          <w:p w:rsidR="000602C8" w:rsidRDefault="000602C8" w:rsidP="000602C8">
            <w:pPr>
              <w:pStyle w:val="parhead4"/>
              <w:spacing w:line="240" w:lineRule="auto"/>
              <w:ind w:left="0" w:firstLine="0"/>
            </w:pPr>
            <w:r>
              <w:t>Id_trxin</w:t>
            </w:r>
          </w:p>
        </w:tc>
      </w:tr>
      <w:tr w:rsidR="000602C8" w:rsidTr="006E7755">
        <w:tc>
          <w:tcPr>
            <w:tcW w:w="2268" w:type="dxa"/>
            <w:vMerge/>
          </w:tcPr>
          <w:p w:rsidR="000602C8" w:rsidRDefault="000602C8" w:rsidP="000602C8">
            <w:pPr>
              <w:pStyle w:val="parhead4"/>
              <w:spacing w:line="240" w:lineRule="auto"/>
              <w:ind w:left="0" w:firstLine="0"/>
            </w:pPr>
          </w:p>
        </w:tc>
        <w:tc>
          <w:tcPr>
            <w:tcW w:w="3415" w:type="dxa"/>
          </w:tcPr>
          <w:p w:rsidR="000602C8" w:rsidRDefault="000602C8" w:rsidP="000602C8">
            <w:pPr>
              <w:pStyle w:val="parhead4"/>
              <w:spacing w:line="240" w:lineRule="auto"/>
              <w:ind w:left="0" w:firstLine="0"/>
            </w:pPr>
            <w:r>
              <w:t>No_trx</w:t>
            </w:r>
          </w:p>
        </w:tc>
      </w:tr>
      <w:tr w:rsidR="000602C8" w:rsidTr="006E7755">
        <w:tc>
          <w:tcPr>
            <w:tcW w:w="2268" w:type="dxa"/>
            <w:vMerge/>
          </w:tcPr>
          <w:p w:rsidR="000602C8" w:rsidRDefault="000602C8" w:rsidP="000602C8">
            <w:pPr>
              <w:pStyle w:val="parhead4"/>
              <w:spacing w:line="240" w:lineRule="auto"/>
              <w:ind w:left="0" w:firstLine="0"/>
            </w:pPr>
          </w:p>
        </w:tc>
        <w:tc>
          <w:tcPr>
            <w:tcW w:w="3415" w:type="dxa"/>
          </w:tcPr>
          <w:p w:rsidR="000602C8" w:rsidRDefault="000602C8" w:rsidP="000602C8">
            <w:pPr>
              <w:pStyle w:val="parhead4"/>
              <w:spacing w:line="240" w:lineRule="auto"/>
              <w:ind w:left="0" w:firstLine="0"/>
            </w:pPr>
            <w:r>
              <w:t>Kode_barang</w:t>
            </w:r>
          </w:p>
        </w:tc>
      </w:tr>
      <w:tr w:rsidR="000602C8" w:rsidTr="006E7755">
        <w:tc>
          <w:tcPr>
            <w:tcW w:w="2268" w:type="dxa"/>
            <w:vMerge/>
          </w:tcPr>
          <w:p w:rsidR="000602C8" w:rsidRDefault="000602C8" w:rsidP="000602C8">
            <w:pPr>
              <w:pStyle w:val="parhead4"/>
              <w:spacing w:line="240" w:lineRule="auto"/>
              <w:ind w:left="0" w:firstLine="0"/>
            </w:pPr>
          </w:p>
        </w:tc>
        <w:tc>
          <w:tcPr>
            <w:tcW w:w="3415" w:type="dxa"/>
          </w:tcPr>
          <w:p w:rsidR="000602C8" w:rsidRDefault="000602C8" w:rsidP="000602C8">
            <w:pPr>
              <w:pStyle w:val="parhead4"/>
              <w:spacing w:line="240" w:lineRule="auto"/>
              <w:ind w:left="0" w:firstLine="0"/>
            </w:pPr>
            <w:r>
              <w:t>Jml_trxin</w:t>
            </w:r>
          </w:p>
        </w:tc>
      </w:tr>
      <w:tr w:rsidR="000602C8" w:rsidTr="006E7755">
        <w:tc>
          <w:tcPr>
            <w:tcW w:w="2268" w:type="dxa"/>
            <w:vMerge w:val="restart"/>
          </w:tcPr>
          <w:p w:rsidR="000602C8" w:rsidRDefault="000602C8" w:rsidP="000602C8">
            <w:pPr>
              <w:pStyle w:val="parhead4"/>
              <w:spacing w:line="240" w:lineRule="auto"/>
              <w:ind w:left="0" w:firstLine="0"/>
            </w:pPr>
            <w:r>
              <w:t>trxout</w:t>
            </w:r>
          </w:p>
        </w:tc>
        <w:tc>
          <w:tcPr>
            <w:tcW w:w="3415" w:type="dxa"/>
          </w:tcPr>
          <w:p w:rsidR="000602C8" w:rsidRDefault="000602C8" w:rsidP="000602C8">
            <w:pPr>
              <w:pStyle w:val="parhead4"/>
              <w:spacing w:line="240" w:lineRule="auto"/>
              <w:ind w:left="0" w:firstLine="0"/>
            </w:pPr>
            <w:r>
              <w:t>Id_trxout</w:t>
            </w:r>
          </w:p>
        </w:tc>
      </w:tr>
      <w:tr w:rsidR="000602C8" w:rsidTr="006E7755">
        <w:tc>
          <w:tcPr>
            <w:tcW w:w="2268" w:type="dxa"/>
            <w:vMerge/>
          </w:tcPr>
          <w:p w:rsidR="000602C8" w:rsidRDefault="000602C8" w:rsidP="000602C8">
            <w:pPr>
              <w:pStyle w:val="parhead4"/>
              <w:spacing w:line="240" w:lineRule="auto"/>
              <w:ind w:left="0" w:firstLine="0"/>
            </w:pPr>
          </w:p>
        </w:tc>
        <w:tc>
          <w:tcPr>
            <w:tcW w:w="3415" w:type="dxa"/>
          </w:tcPr>
          <w:p w:rsidR="000602C8" w:rsidRDefault="000602C8" w:rsidP="000602C8">
            <w:pPr>
              <w:pStyle w:val="parhead4"/>
              <w:spacing w:line="240" w:lineRule="auto"/>
              <w:ind w:left="0" w:firstLine="0"/>
            </w:pPr>
            <w:r>
              <w:t>No_trx</w:t>
            </w:r>
          </w:p>
        </w:tc>
      </w:tr>
      <w:tr w:rsidR="000602C8" w:rsidTr="006E7755">
        <w:tc>
          <w:tcPr>
            <w:tcW w:w="2268" w:type="dxa"/>
            <w:vMerge/>
          </w:tcPr>
          <w:p w:rsidR="000602C8" w:rsidRDefault="000602C8" w:rsidP="000602C8">
            <w:pPr>
              <w:pStyle w:val="parhead4"/>
              <w:spacing w:line="240" w:lineRule="auto"/>
              <w:ind w:left="0" w:firstLine="0"/>
            </w:pPr>
          </w:p>
        </w:tc>
        <w:tc>
          <w:tcPr>
            <w:tcW w:w="3415" w:type="dxa"/>
          </w:tcPr>
          <w:p w:rsidR="000602C8" w:rsidRDefault="000602C8" w:rsidP="000602C8">
            <w:pPr>
              <w:pStyle w:val="parhead4"/>
              <w:spacing w:line="240" w:lineRule="auto"/>
              <w:ind w:left="0" w:firstLine="0"/>
            </w:pPr>
            <w:r>
              <w:t>Kode_barang</w:t>
            </w:r>
          </w:p>
        </w:tc>
      </w:tr>
      <w:tr w:rsidR="000602C8" w:rsidTr="006E7755">
        <w:tc>
          <w:tcPr>
            <w:tcW w:w="2268" w:type="dxa"/>
            <w:vMerge/>
          </w:tcPr>
          <w:p w:rsidR="000602C8" w:rsidRDefault="000602C8" w:rsidP="000602C8">
            <w:pPr>
              <w:pStyle w:val="parhead4"/>
              <w:spacing w:line="240" w:lineRule="auto"/>
              <w:ind w:left="0" w:firstLine="0"/>
            </w:pPr>
          </w:p>
        </w:tc>
        <w:tc>
          <w:tcPr>
            <w:tcW w:w="3415" w:type="dxa"/>
          </w:tcPr>
          <w:p w:rsidR="000602C8" w:rsidRDefault="000602C8" w:rsidP="000602C8">
            <w:pPr>
              <w:pStyle w:val="parhead4"/>
              <w:spacing w:line="240" w:lineRule="auto"/>
              <w:ind w:left="0" w:firstLine="0"/>
            </w:pPr>
            <w:r>
              <w:t>Jml_trxout</w:t>
            </w:r>
          </w:p>
        </w:tc>
      </w:tr>
      <w:tr w:rsidR="000602C8" w:rsidTr="006E7755">
        <w:tc>
          <w:tcPr>
            <w:tcW w:w="2268" w:type="dxa"/>
            <w:vMerge w:val="restart"/>
          </w:tcPr>
          <w:p w:rsidR="000602C8" w:rsidRDefault="000602C8" w:rsidP="000602C8">
            <w:pPr>
              <w:pStyle w:val="parhead4"/>
              <w:spacing w:line="240" w:lineRule="auto"/>
              <w:ind w:left="0" w:firstLine="0"/>
            </w:pPr>
            <w:r>
              <w:t>stok</w:t>
            </w:r>
          </w:p>
        </w:tc>
        <w:tc>
          <w:tcPr>
            <w:tcW w:w="3415" w:type="dxa"/>
          </w:tcPr>
          <w:p w:rsidR="000602C8" w:rsidRDefault="000602C8" w:rsidP="000602C8">
            <w:pPr>
              <w:pStyle w:val="parhead4"/>
              <w:spacing w:line="240" w:lineRule="auto"/>
              <w:ind w:left="0" w:firstLine="0"/>
            </w:pPr>
            <w:r>
              <w:t>Id_stok</w:t>
            </w:r>
          </w:p>
        </w:tc>
      </w:tr>
      <w:tr w:rsidR="000602C8" w:rsidTr="006E7755">
        <w:tc>
          <w:tcPr>
            <w:tcW w:w="2268" w:type="dxa"/>
            <w:vMerge/>
          </w:tcPr>
          <w:p w:rsidR="000602C8" w:rsidRDefault="000602C8" w:rsidP="000602C8">
            <w:pPr>
              <w:pStyle w:val="parhead4"/>
              <w:spacing w:line="240" w:lineRule="auto"/>
              <w:ind w:left="0" w:firstLine="0"/>
            </w:pPr>
          </w:p>
        </w:tc>
        <w:tc>
          <w:tcPr>
            <w:tcW w:w="3415" w:type="dxa"/>
          </w:tcPr>
          <w:p w:rsidR="000602C8" w:rsidRDefault="000602C8" w:rsidP="000602C8">
            <w:pPr>
              <w:pStyle w:val="parhead4"/>
              <w:spacing w:line="240" w:lineRule="auto"/>
              <w:ind w:left="0" w:firstLine="0"/>
            </w:pPr>
            <w:r>
              <w:t>Kode_barang</w:t>
            </w:r>
          </w:p>
        </w:tc>
      </w:tr>
      <w:tr w:rsidR="000602C8" w:rsidTr="006E7755">
        <w:tc>
          <w:tcPr>
            <w:tcW w:w="2268" w:type="dxa"/>
            <w:vMerge/>
          </w:tcPr>
          <w:p w:rsidR="000602C8" w:rsidRDefault="000602C8" w:rsidP="000602C8">
            <w:pPr>
              <w:pStyle w:val="parhead4"/>
              <w:spacing w:line="240" w:lineRule="auto"/>
              <w:ind w:left="0" w:firstLine="0"/>
            </w:pPr>
          </w:p>
        </w:tc>
        <w:tc>
          <w:tcPr>
            <w:tcW w:w="3415" w:type="dxa"/>
          </w:tcPr>
          <w:p w:rsidR="000602C8" w:rsidRDefault="000602C8" w:rsidP="000602C8">
            <w:pPr>
              <w:pStyle w:val="parhead4"/>
              <w:spacing w:line="240" w:lineRule="auto"/>
              <w:ind w:left="0" w:firstLine="0"/>
            </w:pPr>
            <w:r>
              <w:t>Jml_stok</w:t>
            </w:r>
          </w:p>
        </w:tc>
      </w:tr>
    </w:tbl>
    <w:p w:rsidR="00B90A4E" w:rsidRDefault="00B90A4E" w:rsidP="001D7EAB">
      <w:pPr>
        <w:pStyle w:val="parhead4"/>
      </w:pPr>
    </w:p>
    <w:p w:rsidR="00953BE2" w:rsidRDefault="00953BE2" w:rsidP="001D7EAB">
      <w:pPr>
        <w:pStyle w:val="parhead4"/>
      </w:pPr>
    </w:p>
    <w:p w:rsidR="00953BE2" w:rsidRDefault="00953BE2" w:rsidP="001D7EAB">
      <w:pPr>
        <w:pStyle w:val="parhead4"/>
      </w:pPr>
      <w:r>
        <w:lastRenderedPageBreak/>
        <w:t xml:space="preserve"> </w:t>
      </w:r>
    </w:p>
    <w:p w:rsidR="00953BE2" w:rsidRDefault="00953BE2" w:rsidP="001D7EAB">
      <w:pPr>
        <w:pStyle w:val="parhead4"/>
      </w:pPr>
    </w:p>
    <w:p w:rsidR="00292D41" w:rsidRDefault="00292D41" w:rsidP="00292D41">
      <w:pPr>
        <w:pStyle w:val="Heading4"/>
      </w:pPr>
      <w:r>
        <w:t>Normalisasi Tahap Pertama (1NF)</w:t>
      </w:r>
    </w:p>
    <w:p w:rsidR="00E52455" w:rsidRDefault="00E52455" w:rsidP="00E52455">
      <w:pPr>
        <w:pStyle w:val="parhead4"/>
      </w:pPr>
      <w:r>
        <w:t>Dari data unnormalisasi dapat dibuat normalisasinya seperti berikut ini.</w:t>
      </w:r>
    </w:p>
    <w:tbl>
      <w:tblPr>
        <w:tblStyle w:val="TableGrid"/>
        <w:tblW w:w="6799" w:type="dxa"/>
        <w:tblInd w:w="1129" w:type="dxa"/>
        <w:tblLook w:val="04A0" w:firstRow="1" w:lastRow="0" w:firstColumn="1" w:lastColumn="0" w:noHBand="0" w:noVBand="1"/>
      </w:tblPr>
      <w:tblGrid>
        <w:gridCol w:w="2263"/>
        <w:gridCol w:w="2268"/>
        <w:gridCol w:w="2268"/>
      </w:tblGrid>
      <w:tr w:rsidR="008C2D58" w:rsidTr="00072A9F">
        <w:tc>
          <w:tcPr>
            <w:tcW w:w="2263" w:type="dxa"/>
          </w:tcPr>
          <w:tbl>
            <w:tblPr>
              <w:tblStyle w:val="GridTable4-Accent5"/>
              <w:tblW w:w="0" w:type="auto"/>
              <w:jc w:val="center"/>
              <w:tblLook w:val="04A0" w:firstRow="1" w:lastRow="0" w:firstColumn="1" w:lastColumn="0" w:noHBand="0" w:noVBand="1"/>
            </w:tblPr>
            <w:tblGrid>
              <w:gridCol w:w="1857"/>
            </w:tblGrid>
            <w:tr w:rsidR="008C2D58" w:rsidTr="008C2D58">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3" w:type="dxa"/>
                </w:tcPr>
                <w:p w:rsidR="008C2D58" w:rsidRDefault="008C2D58" w:rsidP="008C2D58">
                  <w:pPr>
                    <w:pStyle w:val="parhead4"/>
                    <w:ind w:left="0" w:firstLine="0"/>
                  </w:pPr>
                  <w:r>
                    <w:t>Barang_produk</w:t>
                  </w:r>
                </w:p>
              </w:tc>
            </w:tr>
            <w:tr w:rsidR="008C2D58" w:rsidTr="008C2D5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3" w:type="dxa"/>
                </w:tcPr>
                <w:p w:rsidR="008C2D58" w:rsidRDefault="00BE0368" w:rsidP="008C2D58">
                  <w:pPr>
                    <w:pStyle w:val="parhead4"/>
                    <w:spacing w:line="240" w:lineRule="auto"/>
                    <w:ind w:left="0" w:firstLine="0"/>
                  </w:pPr>
                  <w:r>
                    <w:t>*</w:t>
                  </w:r>
                  <w:r w:rsidR="008C2D58">
                    <w:t>Id_produk</w:t>
                  </w:r>
                  <w:r>
                    <w:t xml:space="preserve"> (PK)</w:t>
                  </w:r>
                </w:p>
                <w:p w:rsidR="008C2D58" w:rsidRDefault="008C2D58" w:rsidP="008C2D58">
                  <w:pPr>
                    <w:pStyle w:val="parhead4"/>
                    <w:spacing w:line="240" w:lineRule="auto"/>
                    <w:ind w:left="0" w:firstLine="0"/>
                  </w:pPr>
                  <w:r>
                    <w:t>Nama_produk</w:t>
                  </w:r>
                </w:p>
                <w:p w:rsidR="008C2D58" w:rsidRDefault="008C2D58" w:rsidP="008C2D58">
                  <w:pPr>
                    <w:pStyle w:val="parhead4"/>
                    <w:spacing w:line="240" w:lineRule="auto"/>
                    <w:ind w:left="0" w:firstLine="0"/>
                  </w:pPr>
                  <w:r>
                    <w:t>Desc_produk</w:t>
                  </w:r>
                </w:p>
                <w:p w:rsidR="008C2D58" w:rsidRDefault="008C2D58" w:rsidP="008C2D58">
                  <w:pPr>
                    <w:pStyle w:val="parhead4"/>
                    <w:spacing w:line="240" w:lineRule="auto"/>
                    <w:ind w:left="0" w:firstLine="0"/>
                  </w:pPr>
                  <w:r>
                    <w:t>Ket</w:t>
                  </w:r>
                </w:p>
              </w:tc>
            </w:tr>
          </w:tbl>
          <w:p w:rsidR="008C2D58" w:rsidRDefault="008C2D58" w:rsidP="00E52455">
            <w:pPr>
              <w:pStyle w:val="parhead4"/>
              <w:ind w:left="0" w:firstLine="0"/>
            </w:pPr>
          </w:p>
        </w:tc>
        <w:tc>
          <w:tcPr>
            <w:tcW w:w="2268" w:type="dxa"/>
          </w:tcPr>
          <w:tbl>
            <w:tblPr>
              <w:tblStyle w:val="GridTable4-Accent5"/>
              <w:tblW w:w="0" w:type="auto"/>
              <w:jc w:val="center"/>
              <w:tblLook w:val="04A0" w:firstRow="1" w:lastRow="0" w:firstColumn="1" w:lastColumn="0" w:noHBand="0" w:noVBand="1"/>
            </w:tblPr>
            <w:tblGrid>
              <w:gridCol w:w="1950"/>
            </w:tblGrid>
            <w:tr w:rsidR="008C2D58" w:rsidTr="008C2D58">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57" w:type="dxa"/>
                </w:tcPr>
                <w:p w:rsidR="008C2D58" w:rsidRDefault="008C2D58" w:rsidP="008C2D58">
                  <w:pPr>
                    <w:pStyle w:val="parhead4"/>
                    <w:ind w:left="0" w:firstLine="0"/>
                  </w:pPr>
                  <w:r>
                    <w:t>Barang_kategori</w:t>
                  </w:r>
                </w:p>
              </w:tc>
            </w:tr>
            <w:tr w:rsidR="008C2D58" w:rsidTr="008C2D5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57" w:type="dxa"/>
                </w:tcPr>
                <w:p w:rsidR="008C2D58" w:rsidRDefault="00BE0368" w:rsidP="008C2D58">
                  <w:pPr>
                    <w:pStyle w:val="parhead4"/>
                    <w:spacing w:line="240" w:lineRule="auto"/>
                    <w:ind w:left="0" w:firstLine="0"/>
                  </w:pPr>
                  <w:r>
                    <w:t>*</w:t>
                  </w:r>
                  <w:r w:rsidR="008C2D58">
                    <w:t>Id_tipe</w:t>
                  </w:r>
                  <w:r>
                    <w:t xml:space="preserve"> (PK)</w:t>
                  </w:r>
                </w:p>
                <w:p w:rsidR="008C2D58" w:rsidRDefault="008C2D58" w:rsidP="008C2D58">
                  <w:pPr>
                    <w:pStyle w:val="parhead4"/>
                    <w:spacing w:line="240" w:lineRule="auto"/>
                    <w:ind w:left="0" w:firstLine="0"/>
                  </w:pPr>
                  <w:r>
                    <w:t>Nama_tipe</w:t>
                  </w:r>
                </w:p>
                <w:p w:rsidR="008C2D58" w:rsidRDefault="008C2D58" w:rsidP="008C2D58">
                  <w:pPr>
                    <w:pStyle w:val="parhead4"/>
                    <w:spacing w:line="240" w:lineRule="auto"/>
                    <w:ind w:left="0" w:firstLine="0"/>
                  </w:pPr>
                  <w:r>
                    <w:t>Desc_tipe</w:t>
                  </w:r>
                </w:p>
                <w:p w:rsidR="008C2D58" w:rsidRDefault="008C2D58" w:rsidP="008C2D58">
                  <w:pPr>
                    <w:pStyle w:val="parhead4"/>
                    <w:spacing w:line="240" w:lineRule="auto"/>
                    <w:ind w:left="0" w:firstLine="0"/>
                  </w:pPr>
                  <w:r>
                    <w:t>Ket</w:t>
                  </w:r>
                </w:p>
              </w:tc>
            </w:tr>
          </w:tbl>
          <w:p w:rsidR="008C2D58" w:rsidRDefault="008C2D58" w:rsidP="00E52455">
            <w:pPr>
              <w:pStyle w:val="parhead4"/>
              <w:ind w:left="0" w:firstLine="0"/>
            </w:pPr>
          </w:p>
        </w:tc>
        <w:tc>
          <w:tcPr>
            <w:tcW w:w="2268" w:type="dxa"/>
          </w:tcPr>
          <w:tbl>
            <w:tblPr>
              <w:tblStyle w:val="GridTable4-Accent5"/>
              <w:tblW w:w="0" w:type="auto"/>
              <w:jc w:val="center"/>
              <w:tblLook w:val="04A0" w:firstRow="1" w:lastRow="0" w:firstColumn="1" w:lastColumn="0" w:noHBand="0" w:noVBand="1"/>
            </w:tblPr>
            <w:tblGrid>
              <w:gridCol w:w="1857"/>
            </w:tblGrid>
            <w:tr w:rsidR="008C2D58" w:rsidTr="008C2D58">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57" w:type="dxa"/>
                </w:tcPr>
                <w:p w:rsidR="008C2D58" w:rsidRDefault="008C2D58" w:rsidP="008C2D58">
                  <w:pPr>
                    <w:pStyle w:val="parhead4"/>
                    <w:ind w:left="0" w:firstLine="0"/>
                  </w:pPr>
                  <w:r>
                    <w:t>Barang_vendor</w:t>
                  </w:r>
                </w:p>
              </w:tc>
            </w:tr>
            <w:tr w:rsidR="008C2D58" w:rsidTr="008C2D5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57" w:type="dxa"/>
                </w:tcPr>
                <w:p w:rsidR="008C2D58" w:rsidRDefault="00BE0368" w:rsidP="00016B97">
                  <w:pPr>
                    <w:pStyle w:val="parhead4"/>
                    <w:spacing w:line="240" w:lineRule="auto"/>
                    <w:ind w:left="0" w:firstLine="0"/>
                  </w:pPr>
                  <w:r>
                    <w:t>*</w:t>
                  </w:r>
                  <w:r w:rsidR="008C2D58">
                    <w:t>Id_vendor</w:t>
                  </w:r>
                </w:p>
                <w:p w:rsidR="008C2D58" w:rsidRDefault="008C2D58" w:rsidP="00016B97">
                  <w:pPr>
                    <w:pStyle w:val="parhead4"/>
                    <w:spacing w:line="240" w:lineRule="auto"/>
                    <w:ind w:left="0" w:firstLine="0"/>
                  </w:pPr>
                  <w:r>
                    <w:t>Nama_vendor</w:t>
                  </w:r>
                </w:p>
                <w:p w:rsidR="008C2D58" w:rsidRDefault="008C2D58" w:rsidP="00016B97">
                  <w:pPr>
                    <w:pStyle w:val="parhead4"/>
                    <w:spacing w:line="240" w:lineRule="auto"/>
                    <w:ind w:left="0" w:firstLine="0"/>
                  </w:pPr>
                  <w:r>
                    <w:t xml:space="preserve">Phone </w:t>
                  </w:r>
                </w:p>
                <w:p w:rsidR="008C2D58" w:rsidRDefault="008C2D58" w:rsidP="00016B97">
                  <w:pPr>
                    <w:pStyle w:val="parhead4"/>
                    <w:spacing w:line="240" w:lineRule="auto"/>
                    <w:ind w:left="0" w:firstLine="0"/>
                  </w:pPr>
                  <w:r>
                    <w:t xml:space="preserve">Alamat </w:t>
                  </w:r>
                </w:p>
                <w:p w:rsidR="008C2D58" w:rsidRDefault="008C2D58" w:rsidP="00016B97">
                  <w:pPr>
                    <w:pStyle w:val="parhead4"/>
                    <w:spacing w:line="240" w:lineRule="auto"/>
                    <w:ind w:left="0" w:firstLine="0"/>
                  </w:pPr>
                  <w:r>
                    <w:t xml:space="preserve">Email </w:t>
                  </w:r>
                </w:p>
              </w:tc>
            </w:tr>
          </w:tbl>
          <w:p w:rsidR="008C2D58" w:rsidRDefault="008C2D58" w:rsidP="00E52455">
            <w:pPr>
              <w:pStyle w:val="parhead4"/>
              <w:ind w:left="0" w:firstLine="0"/>
            </w:pPr>
          </w:p>
        </w:tc>
      </w:tr>
    </w:tbl>
    <w:p w:rsidR="008C2D58" w:rsidRDefault="008C2D58" w:rsidP="00E52455">
      <w:pPr>
        <w:pStyle w:val="parhead4"/>
      </w:pPr>
    </w:p>
    <w:tbl>
      <w:tblPr>
        <w:tblStyle w:val="TableGrid"/>
        <w:tblW w:w="6799" w:type="dxa"/>
        <w:tblInd w:w="1129" w:type="dxa"/>
        <w:tblLook w:val="04A0" w:firstRow="1" w:lastRow="0" w:firstColumn="1" w:lastColumn="0" w:noHBand="0" w:noVBand="1"/>
      </w:tblPr>
      <w:tblGrid>
        <w:gridCol w:w="2263"/>
        <w:gridCol w:w="2268"/>
        <w:gridCol w:w="2268"/>
      </w:tblGrid>
      <w:tr w:rsidR="0074342E" w:rsidTr="00016B97">
        <w:tc>
          <w:tcPr>
            <w:tcW w:w="2263" w:type="dxa"/>
          </w:tcPr>
          <w:tbl>
            <w:tblPr>
              <w:tblStyle w:val="GridTable4-Accent5"/>
              <w:tblW w:w="0" w:type="auto"/>
              <w:jc w:val="center"/>
              <w:tblLook w:val="04A0" w:firstRow="1" w:lastRow="0" w:firstColumn="1" w:lastColumn="0" w:noHBand="0" w:noVBand="1"/>
            </w:tblPr>
            <w:tblGrid>
              <w:gridCol w:w="1683"/>
            </w:tblGrid>
            <w:tr w:rsidR="0074342E" w:rsidTr="00016B97">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3" w:type="dxa"/>
                </w:tcPr>
                <w:p w:rsidR="0074342E" w:rsidRDefault="0074342E" w:rsidP="0074342E">
                  <w:pPr>
                    <w:pStyle w:val="parhead4"/>
                    <w:ind w:left="0" w:firstLine="0"/>
                  </w:pPr>
                  <w:r>
                    <w:t>Barang</w:t>
                  </w:r>
                </w:p>
              </w:tc>
            </w:tr>
            <w:tr w:rsidR="0074342E" w:rsidTr="00016B9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3" w:type="dxa"/>
                </w:tcPr>
                <w:p w:rsidR="0074342E" w:rsidRDefault="00BE0368" w:rsidP="00016B97">
                  <w:pPr>
                    <w:pStyle w:val="parhead4"/>
                    <w:spacing w:line="240" w:lineRule="auto"/>
                    <w:ind w:left="0" w:firstLine="0"/>
                  </w:pPr>
                  <w:r>
                    <w:t>*</w:t>
                  </w:r>
                  <w:r w:rsidR="0074342E">
                    <w:t>Id_</w:t>
                  </w:r>
                  <w:r w:rsidR="009815E0">
                    <w:t>barang</w:t>
                  </w:r>
                </w:p>
                <w:p w:rsidR="009815E0" w:rsidRDefault="009815E0" w:rsidP="00016B97">
                  <w:pPr>
                    <w:pStyle w:val="parhead4"/>
                    <w:spacing w:line="240" w:lineRule="auto"/>
                    <w:ind w:left="0" w:firstLine="0"/>
                  </w:pPr>
                  <w:r>
                    <w:t>Kode_barang</w:t>
                  </w:r>
                </w:p>
                <w:p w:rsidR="0074342E" w:rsidRDefault="0074342E" w:rsidP="00016B97">
                  <w:pPr>
                    <w:pStyle w:val="parhead4"/>
                    <w:spacing w:line="240" w:lineRule="auto"/>
                    <w:ind w:left="0" w:firstLine="0"/>
                  </w:pPr>
                  <w:r>
                    <w:t>Nama_</w:t>
                  </w:r>
                  <w:r w:rsidR="009815E0">
                    <w:t>barang</w:t>
                  </w:r>
                </w:p>
                <w:p w:rsidR="0074342E" w:rsidRDefault="0074342E" w:rsidP="00016B97">
                  <w:pPr>
                    <w:pStyle w:val="parhead4"/>
                    <w:spacing w:line="240" w:lineRule="auto"/>
                    <w:ind w:left="0" w:firstLine="0"/>
                  </w:pPr>
                  <w:r>
                    <w:t>Desc_produk</w:t>
                  </w:r>
                </w:p>
                <w:p w:rsidR="0074342E" w:rsidRDefault="0074342E" w:rsidP="00016B97">
                  <w:pPr>
                    <w:pStyle w:val="parhead4"/>
                    <w:spacing w:line="240" w:lineRule="auto"/>
                    <w:ind w:left="0" w:firstLine="0"/>
                  </w:pPr>
                  <w:r>
                    <w:t>Ket</w:t>
                  </w:r>
                </w:p>
              </w:tc>
            </w:tr>
          </w:tbl>
          <w:p w:rsidR="0074342E" w:rsidRDefault="0074342E" w:rsidP="00016B97">
            <w:pPr>
              <w:pStyle w:val="parhead4"/>
              <w:ind w:left="0" w:firstLine="0"/>
            </w:pPr>
          </w:p>
        </w:tc>
        <w:tc>
          <w:tcPr>
            <w:tcW w:w="2268" w:type="dxa"/>
          </w:tcPr>
          <w:tbl>
            <w:tblPr>
              <w:tblStyle w:val="GridTable4-Accent5"/>
              <w:tblW w:w="0" w:type="auto"/>
              <w:jc w:val="center"/>
              <w:tblLook w:val="04A0" w:firstRow="1" w:lastRow="0" w:firstColumn="1" w:lastColumn="0" w:noHBand="0" w:noVBand="1"/>
            </w:tblPr>
            <w:tblGrid>
              <w:gridCol w:w="1950"/>
            </w:tblGrid>
            <w:tr w:rsidR="0074342E" w:rsidTr="00016B97">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57" w:type="dxa"/>
                </w:tcPr>
                <w:p w:rsidR="0074342E" w:rsidRDefault="0074342E" w:rsidP="00016B97">
                  <w:pPr>
                    <w:pStyle w:val="parhead4"/>
                    <w:ind w:left="0" w:firstLine="0"/>
                  </w:pPr>
                  <w:r>
                    <w:t>Barang_kategori</w:t>
                  </w:r>
                </w:p>
              </w:tc>
            </w:tr>
            <w:tr w:rsidR="0074342E" w:rsidTr="00016B9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57" w:type="dxa"/>
                </w:tcPr>
                <w:p w:rsidR="0074342E" w:rsidRDefault="0074342E" w:rsidP="00016B97">
                  <w:pPr>
                    <w:pStyle w:val="parhead4"/>
                    <w:spacing w:line="240" w:lineRule="auto"/>
                    <w:ind w:left="0" w:firstLine="0"/>
                  </w:pPr>
                  <w:r>
                    <w:t>Id_tipe</w:t>
                  </w:r>
                </w:p>
                <w:p w:rsidR="0074342E" w:rsidRDefault="0074342E" w:rsidP="00016B97">
                  <w:pPr>
                    <w:pStyle w:val="parhead4"/>
                    <w:spacing w:line="240" w:lineRule="auto"/>
                    <w:ind w:left="0" w:firstLine="0"/>
                  </w:pPr>
                  <w:r>
                    <w:t>Nama_tipe</w:t>
                  </w:r>
                </w:p>
                <w:p w:rsidR="0074342E" w:rsidRDefault="0074342E" w:rsidP="00016B97">
                  <w:pPr>
                    <w:pStyle w:val="parhead4"/>
                    <w:spacing w:line="240" w:lineRule="auto"/>
                    <w:ind w:left="0" w:firstLine="0"/>
                  </w:pPr>
                  <w:r>
                    <w:t>Desc_tipe</w:t>
                  </w:r>
                </w:p>
                <w:p w:rsidR="0074342E" w:rsidRDefault="0074342E" w:rsidP="00016B97">
                  <w:pPr>
                    <w:pStyle w:val="parhead4"/>
                    <w:spacing w:line="240" w:lineRule="auto"/>
                    <w:ind w:left="0" w:firstLine="0"/>
                  </w:pPr>
                  <w:r>
                    <w:t>Ket</w:t>
                  </w:r>
                </w:p>
              </w:tc>
            </w:tr>
          </w:tbl>
          <w:p w:rsidR="0074342E" w:rsidRDefault="0074342E" w:rsidP="00016B97">
            <w:pPr>
              <w:pStyle w:val="parhead4"/>
              <w:ind w:left="0" w:firstLine="0"/>
            </w:pPr>
          </w:p>
        </w:tc>
        <w:tc>
          <w:tcPr>
            <w:tcW w:w="2268" w:type="dxa"/>
          </w:tcPr>
          <w:tbl>
            <w:tblPr>
              <w:tblStyle w:val="GridTable4-Accent5"/>
              <w:tblW w:w="0" w:type="auto"/>
              <w:jc w:val="center"/>
              <w:tblLook w:val="04A0" w:firstRow="1" w:lastRow="0" w:firstColumn="1" w:lastColumn="0" w:noHBand="0" w:noVBand="1"/>
            </w:tblPr>
            <w:tblGrid>
              <w:gridCol w:w="1857"/>
            </w:tblGrid>
            <w:tr w:rsidR="0074342E" w:rsidTr="00016B97">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57" w:type="dxa"/>
                </w:tcPr>
                <w:p w:rsidR="0074342E" w:rsidRDefault="0074342E" w:rsidP="00016B97">
                  <w:pPr>
                    <w:pStyle w:val="parhead4"/>
                    <w:ind w:left="0" w:firstLine="0"/>
                  </w:pPr>
                  <w:r>
                    <w:t>Barang_vendor</w:t>
                  </w:r>
                </w:p>
              </w:tc>
            </w:tr>
            <w:tr w:rsidR="0074342E" w:rsidTr="00016B9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57" w:type="dxa"/>
                </w:tcPr>
                <w:p w:rsidR="0074342E" w:rsidRDefault="0074342E" w:rsidP="00016B97">
                  <w:pPr>
                    <w:pStyle w:val="parhead4"/>
                    <w:spacing w:line="240" w:lineRule="auto"/>
                    <w:ind w:left="0" w:firstLine="0"/>
                  </w:pPr>
                  <w:r>
                    <w:t>Id_vendor</w:t>
                  </w:r>
                </w:p>
                <w:p w:rsidR="0074342E" w:rsidRDefault="0074342E" w:rsidP="00016B97">
                  <w:pPr>
                    <w:pStyle w:val="parhead4"/>
                    <w:spacing w:line="240" w:lineRule="auto"/>
                    <w:ind w:left="0" w:firstLine="0"/>
                  </w:pPr>
                  <w:r>
                    <w:t>Nama_vendor</w:t>
                  </w:r>
                </w:p>
                <w:p w:rsidR="0074342E" w:rsidRDefault="0074342E" w:rsidP="00016B97">
                  <w:pPr>
                    <w:pStyle w:val="parhead4"/>
                    <w:spacing w:line="240" w:lineRule="auto"/>
                    <w:ind w:left="0" w:firstLine="0"/>
                  </w:pPr>
                  <w:r>
                    <w:t xml:space="preserve">Phone </w:t>
                  </w:r>
                </w:p>
                <w:p w:rsidR="0074342E" w:rsidRDefault="0074342E" w:rsidP="00016B97">
                  <w:pPr>
                    <w:pStyle w:val="parhead4"/>
                    <w:spacing w:line="240" w:lineRule="auto"/>
                    <w:ind w:left="0" w:firstLine="0"/>
                  </w:pPr>
                  <w:r>
                    <w:t xml:space="preserve">Alamat </w:t>
                  </w:r>
                </w:p>
                <w:p w:rsidR="0074342E" w:rsidRDefault="0074342E" w:rsidP="00016B97">
                  <w:pPr>
                    <w:pStyle w:val="parhead4"/>
                    <w:spacing w:line="240" w:lineRule="auto"/>
                    <w:ind w:left="0" w:firstLine="0"/>
                  </w:pPr>
                  <w:r>
                    <w:t xml:space="preserve">Email </w:t>
                  </w:r>
                </w:p>
              </w:tc>
            </w:tr>
          </w:tbl>
          <w:p w:rsidR="0074342E" w:rsidRDefault="0074342E" w:rsidP="00016B97">
            <w:pPr>
              <w:pStyle w:val="parhead4"/>
              <w:ind w:left="0" w:firstLine="0"/>
            </w:pPr>
          </w:p>
        </w:tc>
      </w:tr>
    </w:tbl>
    <w:p w:rsidR="0074342E" w:rsidRDefault="0074342E" w:rsidP="00E52455">
      <w:pPr>
        <w:pStyle w:val="parhead4"/>
      </w:pPr>
    </w:p>
    <w:p w:rsidR="00072A9F" w:rsidRDefault="00072A9F" w:rsidP="00E52455">
      <w:pPr>
        <w:pStyle w:val="parhead4"/>
      </w:pPr>
    </w:p>
    <w:p w:rsidR="002A0397" w:rsidRDefault="002A0397" w:rsidP="00E52455">
      <w:pPr>
        <w:pStyle w:val="parhead4"/>
      </w:pPr>
    </w:p>
    <w:p w:rsidR="008C2D58" w:rsidRDefault="008C2D58" w:rsidP="00E52455">
      <w:pPr>
        <w:pStyle w:val="parhead4"/>
      </w:pPr>
    </w:p>
    <w:p w:rsidR="004E2595" w:rsidRPr="00E52455" w:rsidRDefault="004E2595" w:rsidP="00E52455">
      <w:pPr>
        <w:pStyle w:val="parhead4"/>
      </w:pPr>
    </w:p>
    <w:p w:rsidR="00292D41" w:rsidRPr="00292D41" w:rsidRDefault="00292D41" w:rsidP="00292D41">
      <w:pPr>
        <w:rPr>
          <w:lang w:val="en-US"/>
        </w:rPr>
      </w:pPr>
    </w:p>
    <w:p w:rsidR="002E5502" w:rsidRDefault="002E5502" w:rsidP="002E5502">
      <w:pPr>
        <w:pStyle w:val="Heading3"/>
        <w:rPr>
          <w:lang w:val="en-US"/>
        </w:rPr>
      </w:pPr>
      <w:r>
        <w:rPr>
          <w:lang w:val="en-US"/>
        </w:rPr>
        <w:t>Entity Relationship Diagram</w:t>
      </w:r>
    </w:p>
    <w:p w:rsidR="002E5502" w:rsidRPr="002E5502" w:rsidRDefault="002E5502" w:rsidP="002E5502">
      <w:pPr>
        <w:pStyle w:val="Heading3"/>
        <w:rPr>
          <w:lang w:val="en-US"/>
        </w:rPr>
      </w:pPr>
      <w:r>
        <w:rPr>
          <w:lang w:val="en-US"/>
        </w:rPr>
        <w:t>Spesifikasi File</w:t>
      </w:r>
    </w:p>
    <w:p w:rsidR="002E5502" w:rsidRPr="002E5502" w:rsidRDefault="002E5502" w:rsidP="002E5502">
      <w:pPr>
        <w:pStyle w:val="paragraf2"/>
      </w:pPr>
      <w:r>
        <w:t xml:space="preserve">Normalisaksi </w:t>
      </w:r>
    </w:p>
    <w:p w:rsidR="00B332F3" w:rsidRDefault="00B332F3" w:rsidP="006302FA">
      <w:pPr>
        <w:pStyle w:val="Heading2"/>
        <w:numPr>
          <w:ilvl w:val="0"/>
          <w:numId w:val="3"/>
        </w:numPr>
      </w:pPr>
      <w:bookmarkStart w:id="67" w:name="_Toc445208020"/>
      <w:r>
        <w:lastRenderedPageBreak/>
        <w:t>Rancangan Layar, Rancangan Form Masukan Data, dan Rancangan Keluaran</w:t>
      </w:r>
      <w:bookmarkEnd w:id="67"/>
    </w:p>
    <w:p w:rsidR="00B332F3" w:rsidRDefault="00B332F3" w:rsidP="006302FA">
      <w:pPr>
        <w:pStyle w:val="Heading2"/>
        <w:numPr>
          <w:ilvl w:val="0"/>
          <w:numId w:val="3"/>
        </w:numPr>
      </w:pPr>
      <w:bookmarkStart w:id="68" w:name="_Toc445208021"/>
      <w:r>
        <w:t>Rancangan dan Penjelasan Layar, Tampilan Form Masukan Data, dan Tampilan Keluaran</w:t>
      </w:r>
      <w:bookmarkEnd w:id="68"/>
    </w:p>
    <w:p w:rsidR="00BE498D" w:rsidRPr="0077408B" w:rsidRDefault="00BE498D" w:rsidP="0077408B">
      <w:pPr>
        <w:ind w:left="360"/>
        <w:rPr>
          <w:lang w:val="en-US"/>
        </w:rPr>
      </w:pPr>
    </w:p>
    <w:p w:rsidR="006934B2" w:rsidRDefault="006934B2" w:rsidP="006934B2">
      <w:pPr>
        <w:rPr>
          <w:lang w:val="en-US"/>
        </w:rPr>
      </w:pPr>
    </w:p>
    <w:p w:rsidR="006934B2" w:rsidRPr="006934B2" w:rsidRDefault="006934B2" w:rsidP="006934B2">
      <w:pPr>
        <w:rPr>
          <w:lang w:val="en-US"/>
        </w:rPr>
      </w:pPr>
    </w:p>
    <w:p w:rsidR="00F11FB5" w:rsidRDefault="00F11FB5">
      <w:pPr>
        <w:spacing w:after="200" w:line="276" w:lineRule="auto"/>
        <w:jc w:val="left"/>
        <w:rPr>
          <w:lang w:val="en-US"/>
        </w:rPr>
      </w:pPr>
      <w:r>
        <w:rPr>
          <w:lang w:val="en-US"/>
        </w:rPr>
        <w:br w:type="page"/>
      </w:r>
    </w:p>
    <w:p w:rsidR="00C01982" w:rsidRPr="00FA2D6E" w:rsidRDefault="00C01982" w:rsidP="0016654A">
      <w:pPr>
        <w:pStyle w:val="Heading2"/>
      </w:pPr>
      <w:r w:rsidRPr="00FA2D6E">
        <w:lastRenderedPageBreak/>
        <w:br w:type="page"/>
      </w:r>
    </w:p>
    <w:p w:rsidR="00C01982" w:rsidRPr="00650E97" w:rsidRDefault="00C01982" w:rsidP="00650E97">
      <w:pPr>
        <w:pStyle w:val="Heading1"/>
        <w:rPr>
          <w:rFonts w:cs="Times New Roman"/>
          <w:szCs w:val="24"/>
          <w:lang w:val="en-US"/>
        </w:rPr>
        <w:sectPr w:rsidR="00C01982" w:rsidRPr="00650E97" w:rsidSect="001A7540">
          <w:pgSz w:w="11906" w:h="16838"/>
          <w:pgMar w:top="2268" w:right="1701" w:bottom="1701" w:left="2268" w:header="708" w:footer="708" w:gutter="0"/>
          <w:cols w:space="708"/>
          <w:titlePg/>
          <w:docGrid w:linePitch="360"/>
        </w:sectPr>
      </w:pPr>
    </w:p>
    <w:p w:rsidR="00BF2067" w:rsidRDefault="00C01982" w:rsidP="00650E97">
      <w:pPr>
        <w:pStyle w:val="Heading1"/>
        <w:rPr>
          <w:rFonts w:cs="Times New Roman"/>
          <w:szCs w:val="24"/>
          <w:lang w:val="en-US"/>
        </w:rPr>
      </w:pPr>
      <w:bookmarkStart w:id="69" w:name="_Toc445208022"/>
      <w:r w:rsidRPr="00650E97">
        <w:rPr>
          <w:rFonts w:cs="Times New Roman"/>
          <w:szCs w:val="24"/>
        </w:rPr>
        <w:lastRenderedPageBreak/>
        <w:t>BAB V</w:t>
      </w:r>
      <w:r w:rsidR="00286C50">
        <w:rPr>
          <w:rFonts w:cs="Times New Roman"/>
          <w:szCs w:val="24"/>
          <w:lang w:val="en-US"/>
        </w:rPr>
        <w:t xml:space="preserve">                                                                                              </w:t>
      </w:r>
      <w:r w:rsidR="005821EF" w:rsidRPr="00650E97">
        <w:rPr>
          <w:rFonts w:cs="Times New Roman"/>
          <w:szCs w:val="24"/>
          <w:lang w:val="en-US"/>
        </w:rPr>
        <w:t>KESIMPULAN DAN SARAN</w:t>
      </w:r>
      <w:bookmarkEnd w:id="69"/>
    </w:p>
    <w:p w:rsidR="00BF2067" w:rsidRDefault="00BF2067">
      <w:pPr>
        <w:spacing w:after="200" w:line="276" w:lineRule="auto"/>
        <w:ind w:firstLine="0"/>
        <w:jc w:val="left"/>
        <w:rPr>
          <w:rFonts w:eastAsiaTheme="majorEastAsia"/>
          <w:b/>
          <w:szCs w:val="24"/>
          <w:lang w:val="en-US"/>
        </w:rPr>
      </w:pPr>
      <w:r>
        <w:rPr>
          <w:szCs w:val="24"/>
          <w:lang w:val="en-US"/>
        </w:rPr>
        <w:br w:type="page"/>
      </w:r>
    </w:p>
    <w:p w:rsidR="00B67E20" w:rsidRPr="00BF2067" w:rsidRDefault="00BF2067" w:rsidP="00BF2067">
      <w:pPr>
        <w:pStyle w:val="Heading1"/>
        <w:rPr>
          <w:rFonts w:cs="Times New Roman"/>
          <w:szCs w:val="24"/>
          <w:lang w:val="en-US"/>
        </w:rPr>
        <w:sectPr w:rsidR="00B67E20" w:rsidRPr="00BF2067" w:rsidSect="00EE56FD">
          <w:pgSz w:w="11906" w:h="16838"/>
          <w:pgMar w:top="2268" w:right="1701" w:bottom="1701" w:left="2268" w:header="708" w:footer="708" w:gutter="0"/>
          <w:pgNumType w:start="1"/>
          <w:cols w:space="708"/>
          <w:titlePg/>
          <w:docGrid w:linePitch="360"/>
        </w:sectPr>
      </w:pPr>
      <w:bookmarkStart w:id="70" w:name="_Toc445208023"/>
      <w:r>
        <w:rPr>
          <w:rFonts w:cs="Times New Roman"/>
          <w:szCs w:val="24"/>
          <w:lang w:val="en-US"/>
        </w:rPr>
        <w:lastRenderedPageBreak/>
        <w:t>DAFTAR PUSTAKA</w:t>
      </w:r>
      <w:bookmarkEnd w:id="70"/>
    </w:p>
    <w:p w:rsidR="00BF2067" w:rsidRDefault="00BF2067" w:rsidP="00BF2067">
      <w:pPr>
        <w:pStyle w:val="Heading1"/>
        <w:jc w:val="both"/>
        <w:rPr>
          <w:rFonts w:cs="Times New Roman"/>
          <w:szCs w:val="24"/>
          <w:lang w:val="en-US"/>
        </w:rPr>
        <w:sectPr w:rsidR="00BF2067" w:rsidSect="00B67E20">
          <w:type w:val="evenPage"/>
          <w:pgSz w:w="11906" w:h="16838"/>
          <w:pgMar w:top="2268" w:right="1701" w:bottom="1701" w:left="2268" w:header="708" w:footer="708" w:gutter="0"/>
          <w:pgNumType w:start="1"/>
          <w:cols w:space="708"/>
          <w:titlePg/>
          <w:docGrid w:linePitch="360"/>
        </w:sectPr>
      </w:pPr>
    </w:p>
    <w:p w:rsidR="00C01982" w:rsidRPr="00BF2067" w:rsidRDefault="00BF2067" w:rsidP="00BF2067">
      <w:pPr>
        <w:pStyle w:val="Heading1"/>
      </w:pPr>
      <w:bookmarkStart w:id="71" w:name="_Toc445208024"/>
      <w:r>
        <w:rPr>
          <w:lang w:val="en-US"/>
        </w:rPr>
        <w:lastRenderedPageBreak/>
        <w:t>LAMPIRAN</w:t>
      </w:r>
      <w:bookmarkEnd w:id="71"/>
    </w:p>
    <w:p w:rsidR="00D42939" w:rsidRDefault="00D42939" w:rsidP="004E4DC3">
      <w:pPr>
        <w:pStyle w:val="Heading2"/>
        <w:numPr>
          <w:ilvl w:val="0"/>
          <w:numId w:val="23"/>
        </w:numPr>
      </w:pPr>
      <w:bookmarkStart w:id="72" w:name="_Toc445208025"/>
      <w:r>
        <w:t>Simbol</w:t>
      </w:r>
      <w:bookmarkEnd w:id="72"/>
    </w:p>
    <w:p w:rsidR="00D42939" w:rsidRDefault="00AF7070" w:rsidP="004E4DC3">
      <w:pPr>
        <w:pStyle w:val="Heading3"/>
        <w:numPr>
          <w:ilvl w:val="0"/>
          <w:numId w:val="29"/>
        </w:numPr>
        <w:jc w:val="left"/>
        <w:rPr>
          <w:lang w:val="en-US"/>
        </w:rPr>
      </w:pPr>
      <w:r>
        <w:rPr>
          <w:lang w:val="en-US"/>
        </w:rPr>
        <w:t>Simbol Diagram Alur Data (DAD)</w:t>
      </w:r>
      <w:r w:rsidR="009A2F33">
        <w:rPr>
          <w:lang w:val="en-US"/>
        </w:rPr>
        <w:br/>
      </w:r>
      <w:r w:rsidR="007E0AFF">
        <w:rPr>
          <w:noProof/>
          <w:lang w:val="en-US"/>
        </w:rPr>
        <w:drawing>
          <wp:inline distT="0" distB="0" distL="0" distR="0" wp14:anchorId="127C328A" wp14:editId="41AB9A38">
            <wp:extent cx="5038900" cy="2758314"/>
            <wp:effectExtent l="0" t="0" r="0" b="444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simboldfd.jpg"/>
                    <pic:cNvPicPr/>
                  </pic:nvPicPr>
                  <pic:blipFill rotWithShape="1">
                    <a:blip r:embed="rId100">
                      <a:extLst>
                        <a:ext uri="{28A0092B-C50C-407E-A947-70E740481C1C}">
                          <a14:useLocalDpi xmlns:a14="http://schemas.microsoft.com/office/drawing/2010/main" val="0"/>
                        </a:ext>
                      </a:extLst>
                    </a:blip>
                    <a:srcRect t="4999" b="3764"/>
                    <a:stretch/>
                  </pic:blipFill>
                  <pic:spPr bwMode="auto">
                    <a:xfrm>
                      <a:off x="0" y="0"/>
                      <a:ext cx="5039995" cy="2758913"/>
                    </a:xfrm>
                    <a:prstGeom prst="rect">
                      <a:avLst/>
                    </a:prstGeom>
                    <a:ln>
                      <a:noFill/>
                    </a:ln>
                    <a:extLst>
                      <a:ext uri="{53640926-AAD7-44D8-BBD7-CCE9431645EC}">
                        <a14:shadowObscured xmlns:a14="http://schemas.microsoft.com/office/drawing/2010/main"/>
                      </a:ext>
                    </a:extLst>
                  </pic:spPr>
                </pic:pic>
              </a:graphicData>
            </a:graphic>
          </wp:inline>
        </w:drawing>
      </w:r>
    </w:p>
    <w:p w:rsidR="00AF7070" w:rsidRDefault="00AF7070" w:rsidP="004E4DC3">
      <w:pPr>
        <w:pStyle w:val="Heading3"/>
        <w:numPr>
          <w:ilvl w:val="0"/>
          <w:numId w:val="29"/>
        </w:numPr>
        <w:jc w:val="left"/>
        <w:rPr>
          <w:lang w:val="en-US"/>
        </w:rPr>
      </w:pPr>
      <w:r>
        <w:rPr>
          <w:lang w:val="en-US"/>
        </w:rPr>
        <w:t xml:space="preserve">Simbol </w:t>
      </w:r>
      <w:r w:rsidRPr="00AF7070">
        <w:rPr>
          <w:i/>
          <w:lang w:val="en-US"/>
        </w:rPr>
        <w:t>Entity Relation Data</w:t>
      </w:r>
      <w:r>
        <w:rPr>
          <w:lang w:val="en-US"/>
        </w:rPr>
        <w:t xml:space="preserve"> (ERD) </w:t>
      </w:r>
    </w:p>
    <w:p w:rsidR="007E0AFF" w:rsidRPr="007E0AFF" w:rsidRDefault="007E0AFF" w:rsidP="007E0AFF">
      <w:pPr>
        <w:rPr>
          <w:lang w:val="en-US"/>
        </w:rPr>
      </w:pPr>
      <w:r>
        <w:rPr>
          <w:noProof/>
          <w:lang w:val="en-US"/>
        </w:rPr>
        <w:drawing>
          <wp:inline distT="0" distB="0" distL="0" distR="0" wp14:anchorId="6F48381F" wp14:editId="409DFF0A">
            <wp:extent cx="4601560" cy="3241963"/>
            <wp:effectExtent l="0" t="0" r="889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4-1-notasi-dalam-diagram-er.jpg"/>
                    <pic:cNvPicPr/>
                  </pic:nvPicPr>
                  <pic:blipFill rotWithShape="1">
                    <a:blip r:embed="rId101">
                      <a:extLst>
                        <a:ext uri="{28A0092B-C50C-407E-A947-70E740481C1C}">
                          <a14:useLocalDpi xmlns:a14="http://schemas.microsoft.com/office/drawing/2010/main" val="0"/>
                        </a:ext>
                      </a:extLst>
                    </a:blip>
                    <a:srcRect b="12578"/>
                    <a:stretch/>
                  </pic:blipFill>
                  <pic:spPr bwMode="auto">
                    <a:xfrm>
                      <a:off x="0" y="0"/>
                      <a:ext cx="4622241" cy="3256534"/>
                    </a:xfrm>
                    <a:prstGeom prst="rect">
                      <a:avLst/>
                    </a:prstGeom>
                    <a:ln>
                      <a:noFill/>
                    </a:ln>
                    <a:extLst>
                      <a:ext uri="{53640926-AAD7-44D8-BBD7-CCE9431645EC}">
                        <a14:shadowObscured xmlns:a14="http://schemas.microsoft.com/office/drawing/2010/main"/>
                      </a:ext>
                    </a:extLst>
                  </pic:spPr>
                </pic:pic>
              </a:graphicData>
            </a:graphic>
          </wp:inline>
        </w:drawing>
      </w:r>
    </w:p>
    <w:p w:rsidR="0016654A" w:rsidRDefault="00EB25DC" w:rsidP="004E4DC3">
      <w:pPr>
        <w:pStyle w:val="Heading2"/>
        <w:numPr>
          <w:ilvl w:val="0"/>
          <w:numId w:val="23"/>
        </w:numPr>
      </w:pPr>
      <w:bookmarkStart w:id="73" w:name="_Toc445208026"/>
      <w:r>
        <w:lastRenderedPageBreak/>
        <w:t xml:space="preserve">Transkrip </w:t>
      </w:r>
      <w:r w:rsidR="0016654A">
        <w:t>Wawancara</w:t>
      </w:r>
      <w:bookmarkEnd w:id="73"/>
      <w:r w:rsidR="0016654A">
        <w:t xml:space="preserve"> </w:t>
      </w:r>
    </w:p>
    <w:p w:rsidR="008F2058" w:rsidRDefault="008F2058" w:rsidP="004E4DC3">
      <w:pPr>
        <w:pStyle w:val="Heading3"/>
        <w:numPr>
          <w:ilvl w:val="0"/>
          <w:numId w:val="24"/>
        </w:numPr>
        <w:rPr>
          <w:lang w:val="en-US"/>
        </w:rPr>
      </w:pPr>
      <w:r>
        <w:rPr>
          <w:lang w:val="en-US"/>
        </w:rPr>
        <w:t>Wawancara Pertama</w:t>
      </w:r>
    </w:p>
    <w:p w:rsidR="00242FB4" w:rsidRDefault="00242FB4" w:rsidP="004B36FE">
      <w:pPr>
        <w:ind w:firstLine="720"/>
        <w:rPr>
          <w:lang w:val="en-US"/>
        </w:rPr>
      </w:pPr>
      <w:r>
        <w:rPr>
          <w:lang w:val="en-US"/>
        </w:rPr>
        <w:t>Hari/Tgl</w:t>
      </w:r>
      <w:r>
        <w:rPr>
          <w:lang w:val="en-US"/>
        </w:rPr>
        <w:tab/>
        <w:t>: 12 Agustus 2015</w:t>
      </w:r>
    </w:p>
    <w:p w:rsidR="00242FB4" w:rsidRPr="005E75D8" w:rsidRDefault="00242FB4" w:rsidP="004B36FE">
      <w:pPr>
        <w:ind w:firstLine="720"/>
        <w:rPr>
          <w:lang w:val="en-US"/>
        </w:rPr>
      </w:pPr>
      <w:r w:rsidRPr="004B36FE">
        <w:rPr>
          <w:lang w:val="en-US"/>
        </w:rPr>
        <w:t xml:space="preserve">Waktu </w:t>
      </w:r>
      <w:r>
        <w:rPr>
          <w:lang w:val="en-US"/>
        </w:rPr>
        <w:tab/>
      </w:r>
      <w:r w:rsidRPr="004B36FE">
        <w:rPr>
          <w:lang w:val="en-US"/>
        </w:rPr>
        <w:t>:</w:t>
      </w:r>
      <w:r>
        <w:rPr>
          <w:lang w:val="en-US"/>
        </w:rPr>
        <w:t xml:space="preserve"> 09:00 </w:t>
      </w:r>
      <w:r w:rsidR="0014427C">
        <w:rPr>
          <w:lang w:val="en-US"/>
        </w:rPr>
        <w:t>WIB</w:t>
      </w:r>
      <w:r>
        <w:rPr>
          <w:lang w:val="en-US"/>
        </w:rPr>
        <w:t xml:space="preserve"> s/d selesai</w:t>
      </w:r>
    </w:p>
    <w:p w:rsidR="00242FB4" w:rsidRDefault="00242FB4" w:rsidP="004B36FE">
      <w:pPr>
        <w:ind w:firstLine="720"/>
        <w:rPr>
          <w:lang w:val="en-US"/>
        </w:rPr>
      </w:pPr>
      <w:r>
        <w:rPr>
          <w:lang w:val="en-US"/>
        </w:rPr>
        <w:t xml:space="preserve">Departement </w:t>
      </w:r>
      <w:r>
        <w:rPr>
          <w:lang w:val="en-US"/>
        </w:rPr>
        <w:tab/>
        <w:t>: Produk dan Desain (PnD)</w:t>
      </w:r>
    </w:p>
    <w:p w:rsidR="00242FB4" w:rsidRDefault="00242FB4" w:rsidP="004B36FE">
      <w:pPr>
        <w:ind w:firstLine="720"/>
        <w:rPr>
          <w:lang w:val="en-US"/>
        </w:rPr>
      </w:pPr>
      <w:r>
        <w:rPr>
          <w:lang w:val="en-US"/>
        </w:rPr>
        <w:t>Jabatan</w:t>
      </w:r>
      <w:r>
        <w:rPr>
          <w:lang w:val="en-US"/>
        </w:rPr>
        <w:tab/>
        <w:t>: Manager PnD</w:t>
      </w:r>
    </w:p>
    <w:p w:rsidR="0014427C" w:rsidRDefault="0014427C" w:rsidP="004B36FE">
      <w:pPr>
        <w:ind w:firstLine="720"/>
        <w:rPr>
          <w:lang w:val="en-US"/>
        </w:rPr>
      </w:pPr>
      <w:r>
        <w:rPr>
          <w:lang w:val="en-US"/>
        </w:rPr>
        <w:t>Nama</w:t>
      </w:r>
      <w:r>
        <w:rPr>
          <w:lang w:val="en-US"/>
        </w:rPr>
        <w:tab/>
        <w:t>: Afrendy Bayu</w:t>
      </w:r>
    </w:p>
    <w:p w:rsidR="00242FB4" w:rsidRDefault="0014427C" w:rsidP="004B36FE">
      <w:pPr>
        <w:ind w:firstLine="720"/>
        <w:rPr>
          <w:lang w:val="en-US"/>
        </w:rPr>
      </w:pPr>
      <w:r>
        <w:rPr>
          <w:lang w:val="en-US"/>
        </w:rPr>
        <w:t>Keterangan</w:t>
      </w:r>
      <w:r>
        <w:rPr>
          <w:lang w:val="en-US"/>
        </w:rPr>
        <w:tab/>
      </w:r>
      <w:r w:rsidR="00242FB4">
        <w:rPr>
          <w:lang w:val="en-US"/>
        </w:rPr>
        <w:t>: Tanya (T), Jawab (J)</w:t>
      </w:r>
    </w:p>
    <w:p w:rsidR="00242FB4" w:rsidRDefault="00F428F7" w:rsidP="004B36FE">
      <w:pPr>
        <w:ind w:firstLine="720"/>
        <w:rPr>
          <w:lang w:val="en-US"/>
        </w:rPr>
      </w:pPr>
      <w:r>
        <w:rPr>
          <w:lang w:val="en-US"/>
        </w:rPr>
        <w:t>Transkrip</w:t>
      </w:r>
      <w:r>
        <w:rPr>
          <w:lang w:val="en-US"/>
        </w:rPr>
        <w:tab/>
      </w:r>
      <w:r w:rsidR="00242FB4">
        <w:rPr>
          <w:lang w:val="en-US"/>
        </w:rPr>
        <w:t>:</w:t>
      </w:r>
    </w:p>
    <w:p w:rsidR="00242FB4" w:rsidRDefault="00242FB4" w:rsidP="00927062">
      <w:pPr>
        <w:pStyle w:val="TABTAB"/>
      </w:pPr>
      <w:r>
        <w:t>T</w:t>
      </w:r>
      <w:r w:rsidR="0062414A">
        <w:tab/>
      </w:r>
      <w:r>
        <w:t xml:space="preserve">: </w:t>
      </w:r>
      <w:r w:rsidR="0062414A">
        <w:tab/>
      </w:r>
      <w:r>
        <w:t>“</w:t>
      </w:r>
      <w:r w:rsidR="00FE7CED">
        <w:t>Selamat Pagi, d</w:t>
      </w:r>
      <w:r>
        <w:t>engan Pak Afrendy ?”</w:t>
      </w:r>
    </w:p>
    <w:p w:rsidR="00242FB4" w:rsidRDefault="00242FB4" w:rsidP="00927062">
      <w:pPr>
        <w:pStyle w:val="TABTAB"/>
      </w:pPr>
      <w:r>
        <w:t xml:space="preserve">J </w:t>
      </w:r>
      <w:r w:rsidR="006E6768">
        <w:tab/>
      </w:r>
      <w:r>
        <w:t xml:space="preserve">: </w:t>
      </w:r>
      <w:r w:rsidR="006E6768">
        <w:tab/>
      </w:r>
      <w:r>
        <w:t>“</w:t>
      </w:r>
      <w:r w:rsidR="006E6768">
        <w:t>Pagi</w:t>
      </w:r>
      <w:r>
        <w:t xml:space="preserve">, dengan saya sendiri. </w:t>
      </w:r>
      <w:r w:rsidR="006E6768">
        <w:t>Ada keperluan apa?</w:t>
      </w:r>
      <w:r>
        <w:t>”</w:t>
      </w:r>
    </w:p>
    <w:p w:rsidR="00150516" w:rsidRDefault="00150516" w:rsidP="00927062">
      <w:pPr>
        <w:pStyle w:val="TABTAB"/>
      </w:pPr>
      <w:r>
        <w:t>T</w:t>
      </w:r>
      <w:r>
        <w:tab/>
        <w:t xml:space="preserve">: </w:t>
      </w:r>
      <w:r>
        <w:tab/>
        <w:t>“Begini pak, saya mau mencari informasi tentang pengelolaan barang dis</w:t>
      </w:r>
      <w:r w:rsidR="00D2768F">
        <w:t>i</w:t>
      </w:r>
      <w:r>
        <w:t>ni (</w:t>
      </w:r>
      <w:r w:rsidR="00CE5530">
        <w:t>komponen</w:t>
      </w:r>
      <w:r>
        <w:t xml:space="preserve"> sparepart dan lain-lain)</w:t>
      </w:r>
      <w:r w:rsidR="009F1A9B">
        <w:t>, karena sesuai dengan penelitian saya mengenai rencana pembuatan sistem inventory di PT. Daun Biru Engineering ini.</w:t>
      </w:r>
      <w:r>
        <w:t>”</w:t>
      </w:r>
    </w:p>
    <w:p w:rsidR="00BF6294" w:rsidRDefault="00BF6294" w:rsidP="00927062">
      <w:pPr>
        <w:pStyle w:val="TABTAB"/>
      </w:pPr>
      <w:r>
        <w:t xml:space="preserve">J </w:t>
      </w:r>
      <w:r>
        <w:tab/>
        <w:t>:</w:t>
      </w:r>
      <w:r>
        <w:tab/>
        <w:t>“Oh, OK. Bagian apa yang mau di bicarakan?”</w:t>
      </w:r>
    </w:p>
    <w:p w:rsidR="00BF6294" w:rsidRDefault="00B33250" w:rsidP="00927062">
      <w:pPr>
        <w:pStyle w:val="TABTAB"/>
      </w:pPr>
      <w:r>
        <w:t>T</w:t>
      </w:r>
      <w:r>
        <w:tab/>
        <w:t xml:space="preserve">: </w:t>
      </w:r>
      <w:r>
        <w:tab/>
        <w:t>“Iya Pak, saya akan mulai dari bagian awal.</w:t>
      </w:r>
      <w:r w:rsidR="0074056E">
        <w:t xml:space="preserve"> Sesuai dengan observasi yang saya lakukan kemarin, saya melihat ketika ada barang yang baru saja di beli, tetapi kok tidak ada aktifitas melakukan pencatatan barang yang datang ya? Apakah di PT. Daun Biru Engineering saat ini belum ada sistem mengenai pengelolaan barang?</w:t>
      </w:r>
      <w:r>
        <w:t>”</w:t>
      </w:r>
    </w:p>
    <w:p w:rsidR="00607EDD" w:rsidRDefault="00607EDD" w:rsidP="00927062">
      <w:pPr>
        <w:pStyle w:val="TABTAB"/>
      </w:pPr>
      <w:r>
        <w:t>J</w:t>
      </w:r>
      <w:r>
        <w:tab/>
        <w:t xml:space="preserve">: </w:t>
      </w:r>
      <w:r>
        <w:tab/>
        <w:t>“</w:t>
      </w:r>
      <w:r w:rsidR="00087ECB">
        <w:t>Wah, memang benar, sampai saat ini belum ada sistem baku yang mengatur hal itu</w:t>
      </w:r>
      <w:r w:rsidR="0034223E">
        <w:t xml:space="preserve">. Hal ini dikarenakan belum ada yang fokus untuk </w:t>
      </w:r>
      <w:r w:rsidR="0034223E">
        <w:lastRenderedPageBreak/>
        <w:t>melakukan pekerjaan itu dan barang yang di kelola beberapa waktu yang lalu memang masih terbilang sedikit.</w:t>
      </w:r>
      <w:r w:rsidR="00C00280">
        <w:t xml:space="preserve"> Saya sangat senang apabila ada yang mau </w:t>
      </w:r>
      <w:r w:rsidR="00C45F4B">
        <w:t>mulai melakukan perancangan sistem pengelolaan barang</w:t>
      </w:r>
      <w:r w:rsidR="00A76161">
        <w:t>. Dan saya dukung anda seratus persen untuk hal itu.</w:t>
      </w:r>
      <w:r>
        <w:t>”</w:t>
      </w:r>
    </w:p>
    <w:p w:rsidR="00464C78" w:rsidRDefault="00464C78" w:rsidP="00927062">
      <w:pPr>
        <w:pStyle w:val="TABTAB"/>
      </w:pPr>
      <w:r>
        <w:t>T</w:t>
      </w:r>
      <w:r>
        <w:tab/>
        <w:t>:</w:t>
      </w:r>
      <w:r>
        <w:tab/>
        <w:t xml:space="preserve">“Wah, terimakasih pak atas dukungannya. Pada dasarnya kita ingin membantu </w:t>
      </w:r>
      <w:r w:rsidR="00264487">
        <w:t>PT. Daun Biru Engineering agar pengelolaan barang menjadi lebih baik.</w:t>
      </w:r>
      <w:r w:rsidR="00BF7170">
        <w:t xml:space="preserve"> Untuk pencatatan selama ini bagaimana staff-staff bapak melakukannya?</w:t>
      </w:r>
      <w:r>
        <w:t>”</w:t>
      </w:r>
    </w:p>
    <w:p w:rsidR="00BF7170" w:rsidRDefault="00BF7170" w:rsidP="00927062">
      <w:pPr>
        <w:pStyle w:val="TABTAB"/>
      </w:pPr>
      <w:r>
        <w:t>J</w:t>
      </w:r>
      <w:r>
        <w:tab/>
        <w:t xml:space="preserve">: </w:t>
      </w:r>
      <w:r>
        <w:tab/>
        <w:t xml:space="preserve">“Selama ini pencatatan masih dilakukan secara manual ke dalam </w:t>
      </w:r>
      <w:r w:rsidR="00F21448">
        <w:t>aplikasi Microsoft Excel, dan itu juga belum dibakukan format datanya. Bahkan kadang pencatatan ini dilakukan di lain hari, bukan hari yang sama ketika barang datang.</w:t>
      </w:r>
      <w:r>
        <w:t>”</w:t>
      </w:r>
    </w:p>
    <w:p w:rsidR="00F21448" w:rsidRDefault="00F21448" w:rsidP="00927062">
      <w:pPr>
        <w:pStyle w:val="TABTAB"/>
      </w:pPr>
      <w:r>
        <w:t>T</w:t>
      </w:r>
      <w:r>
        <w:tab/>
        <w:t xml:space="preserve">: </w:t>
      </w:r>
      <w:r>
        <w:tab/>
        <w:t>“Wah, jadi susah ya pak untuk tahu kapan barang tersebut di beli dan masuk ke stok barang mulai kapan.”</w:t>
      </w:r>
    </w:p>
    <w:p w:rsidR="00F21448" w:rsidRDefault="00F21448" w:rsidP="00927062">
      <w:pPr>
        <w:pStyle w:val="TABTAB"/>
      </w:pPr>
      <w:r>
        <w:t>J</w:t>
      </w:r>
      <w:r>
        <w:tab/>
        <w:t xml:space="preserve">: </w:t>
      </w:r>
      <w:r>
        <w:tab/>
        <w:t>“Oh Iya, benar itu. Jadi itulah kekurangannya.”</w:t>
      </w:r>
    </w:p>
    <w:p w:rsidR="00F21448" w:rsidRDefault="00F21448" w:rsidP="00927062">
      <w:pPr>
        <w:pStyle w:val="TABTAB"/>
      </w:pPr>
      <w:r>
        <w:t>T</w:t>
      </w:r>
      <w:r>
        <w:tab/>
        <w:t xml:space="preserve">: </w:t>
      </w:r>
      <w:r>
        <w:tab/>
        <w:t xml:space="preserve">“Jadi pak, apabila ada saya berencana membuat perancangan sistem pengelolaan barang, apa saja yang menjadi </w:t>
      </w:r>
      <w:r w:rsidR="003012C1">
        <w:t>perhatian dari Bapak? Sehingga perancangan sistem ini dapat sesuai dengan yang dilakukan selama ini oleh PT. Daun Biru Engineering.</w:t>
      </w:r>
      <w:r>
        <w:t>”</w:t>
      </w:r>
    </w:p>
    <w:p w:rsidR="00BF0FCC" w:rsidRDefault="00BF0FCC" w:rsidP="00927062">
      <w:pPr>
        <w:pStyle w:val="TABTAB"/>
      </w:pPr>
      <w:r>
        <w:t>J</w:t>
      </w:r>
      <w:r>
        <w:tab/>
        <w:t xml:space="preserve">: </w:t>
      </w:r>
      <w:r>
        <w:tab/>
        <w:t xml:space="preserve">“Pada dasarnya hal yang paling dasar dulu yang perlu di lakukan. Dimana perlu adanya pencatatan barang masuk dan keluar, serta pengkode-an barang untuk mempermudah pencarian barang yang </w:t>
      </w:r>
      <w:r>
        <w:lastRenderedPageBreak/>
        <w:t>nantinya dibutuhakan pada proses produksi barang.</w:t>
      </w:r>
      <w:r w:rsidR="000E2666">
        <w:t xml:space="preserve"> Tentunya data nya dapat terpusat di sebuah komputer, sehingga bias di lakukan pembaharuan oleh beberapa staff dan hasilnya bias dilihat secara cepat dan akurat.</w:t>
      </w:r>
      <w:r>
        <w:t>”</w:t>
      </w:r>
    </w:p>
    <w:p w:rsidR="0024323D" w:rsidRDefault="0024323D" w:rsidP="00927062">
      <w:pPr>
        <w:pStyle w:val="TABTAB"/>
      </w:pPr>
      <w:r>
        <w:t>T</w:t>
      </w:r>
      <w:r>
        <w:tab/>
        <w:t xml:space="preserve">: </w:t>
      </w:r>
      <w:r>
        <w:tab/>
        <w:t>“Oh, Ok pak. Hal ini memang sejalan dengan yang saya pikirkan</w:t>
      </w:r>
      <w:r w:rsidR="00CA57A9">
        <w:t>. Dengan sebuah server data, senua orang dapat melakukan pembaharuan data dan mengolah data menjadi informasi yang diperlukan.</w:t>
      </w:r>
      <w:r>
        <w:t>”</w:t>
      </w:r>
    </w:p>
    <w:p w:rsidR="006977F7" w:rsidRDefault="006977F7" w:rsidP="00927062">
      <w:pPr>
        <w:pStyle w:val="TABTAB"/>
      </w:pPr>
      <w:r>
        <w:tab/>
      </w:r>
      <w:r>
        <w:tab/>
        <w:t xml:space="preserve">“Dari sisi implementasi, karena melihat sebelumnya tidak ada sistem yang digunakan, bagaimana kesiapan staff Bapak untuk menggunakan sistem </w:t>
      </w:r>
      <w:r w:rsidRPr="006977F7">
        <w:rPr>
          <w:i/>
        </w:rPr>
        <w:t>invent</w:t>
      </w:r>
      <w:r>
        <w:rPr>
          <w:i/>
        </w:rPr>
        <w:t>o</w:t>
      </w:r>
      <w:r w:rsidRPr="006977F7">
        <w:rPr>
          <w:i/>
        </w:rPr>
        <w:t>ry</w:t>
      </w:r>
      <w:r>
        <w:t xml:space="preserve"> ini?”</w:t>
      </w:r>
    </w:p>
    <w:p w:rsidR="006977F7" w:rsidRDefault="006977F7" w:rsidP="00927062">
      <w:pPr>
        <w:pStyle w:val="TABTAB"/>
      </w:pPr>
      <w:r>
        <w:t>J</w:t>
      </w:r>
      <w:r>
        <w:tab/>
        <w:t xml:space="preserve">: </w:t>
      </w:r>
      <w:r>
        <w:tab/>
        <w:t>“</w:t>
      </w:r>
      <w:r w:rsidR="00BC39CE">
        <w:t>Untuk masalah itu, nanti saya yang akan atur. Menurut saya pastinya akan berat melakukan rutinitas baru, namun hal ini untuk kebaikan semua. Staff akan mudah dalam mencari barang yang pernah dibeli, melakukan pengecekan stok barang dengan mudah</w:t>
      </w:r>
      <w:r w:rsidR="00043A72">
        <w:t xml:space="preserve"> dan cepat.</w:t>
      </w:r>
      <w:r w:rsidR="00D7327E">
        <w:t xml:space="preserve"> Dan kedepannya tentunya apabila ada kebutuhan audit secara internal, ada laporan tertulis yang dapat di sajikan ke departemen keuangan sehingga semuanya jadi terbantu.</w:t>
      </w:r>
      <w:r>
        <w:t>”</w:t>
      </w:r>
    </w:p>
    <w:p w:rsidR="00D7327E" w:rsidRDefault="00D7327E" w:rsidP="00927062">
      <w:pPr>
        <w:pStyle w:val="TABTAB"/>
      </w:pPr>
      <w:r>
        <w:t>T</w:t>
      </w:r>
      <w:r>
        <w:tab/>
        <w:t>:</w:t>
      </w:r>
      <w:r>
        <w:tab/>
        <w:t>“</w:t>
      </w:r>
      <w:r w:rsidR="005B3900">
        <w:t>Bagus sekali itu Pak. Rencana targetnya kapan hal ini pengen di terapkan?</w:t>
      </w:r>
      <w:r>
        <w:t>”</w:t>
      </w:r>
    </w:p>
    <w:p w:rsidR="005B3900" w:rsidRDefault="005B3900" w:rsidP="00927062">
      <w:pPr>
        <w:pStyle w:val="TABTAB"/>
      </w:pPr>
      <w:r>
        <w:t>J</w:t>
      </w:r>
      <w:r>
        <w:tab/>
        <w:t>:</w:t>
      </w:r>
      <w:r>
        <w:tab/>
        <w:t>“Wah, secepatnya. Perancangan sistemnya selesai, sesegera mungkin ingin saya implementasikan ke seluruh staff produksi.”</w:t>
      </w:r>
    </w:p>
    <w:p w:rsidR="00831AEC" w:rsidRDefault="00831AEC" w:rsidP="00927062">
      <w:pPr>
        <w:pStyle w:val="TABTAB"/>
      </w:pPr>
      <w:r>
        <w:lastRenderedPageBreak/>
        <w:t>T</w:t>
      </w:r>
      <w:r>
        <w:tab/>
        <w:t>:</w:t>
      </w:r>
      <w:r>
        <w:tab/>
        <w:t>“Ok Pak, saya kira cukup informasi itu dahulu yang saya perlukan. Saya akan lebih detail meminta keterangan dari staff-staff bapak mengenai kebutuhan sistem ini.”</w:t>
      </w:r>
    </w:p>
    <w:p w:rsidR="00831AEC" w:rsidRDefault="00831AEC" w:rsidP="00927062">
      <w:pPr>
        <w:pStyle w:val="TABTAB"/>
      </w:pPr>
      <w:r>
        <w:t>J</w:t>
      </w:r>
      <w:r>
        <w:tab/>
        <w:t xml:space="preserve">: </w:t>
      </w:r>
      <w:r>
        <w:tab/>
        <w:t>“Ok, silahkan saja langsung ke mereka. Kalau nanti perlu diskusi lagi, silahkan jangan sungkan-sungkan untuk disampaikan.”</w:t>
      </w:r>
    </w:p>
    <w:p w:rsidR="006258CE" w:rsidRPr="006258CE" w:rsidRDefault="006258CE" w:rsidP="0096162E">
      <w:pPr>
        <w:rPr>
          <w:lang w:val="en-US"/>
        </w:rPr>
      </w:pPr>
    </w:p>
    <w:p w:rsidR="008F2058" w:rsidRDefault="008F2058" w:rsidP="004E4DC3">
      <w:pPr>
        <w:pStyle w:val="Heading3"/>
        <w:numPr>
          <w:ilvl w:val="0"/>
          <w:numId w:val="24"/>
        </w:numPr>
        <w:rPr>
          <w:lang w:val="en-US"/>
        </w:rPr>
      </w:pPr>
      <w:r>
        <w:rPr>
          <w:lang w:val="en-US"/>
        </w:rPr>
        <w:t>Wawancara Kedua</w:t>
      </w:r>
    </w:p>
    <w:p w:rsidR="00EB1F70" w:rsidRDefault="00EB1F70" w:rsidP="005C7507">
      <w:pPr>
        <w:ind w:firstLine="720"/>
        <w:rPr>
          <w:lang w:val="en-US"/>
        </w:rPr>
      </w:pPr>
      <w:r>
        <w:rPr>
          <w:lang w:val="en-US"/>
        </w:rPr>
        <w:t>Hari/Tgl</w:t>
      </w:r>
      <w:r>
        <w:rPr>
          <w:lang w:val="en-US"/>
        </w:rPr>
        <w:tab/>
        <w:t>: 12 Agustus 2015</w:t>
      </w:r>
    </w:p>
    <w:p w:rsidR="00EB1F70" w:rsidRPr="005E75D8" w:rsidRDefault="00EB1F70" w:rsidP="005C7507">
      <w:pPr>
        <w:ind w:firstLine="720"/>
        <w:rPr>
          <w:lang w:val="en-US"/>
        </w:rPr>
      </w:pPr>
      <w:r w:rsidRPr="005C7507">
        <w:rPr>
          <w:lang w:val="en-US"/>
        </w:rPr>
        <w:t xml:space="preserve">Waktu </w:t>
      </w:r>
      <w:r>
        <w:rPr>
          <w:lang w:val="en-US"/>
        </w:rPr>
        <w:tab/>
      </w:r>
      <w:r w:rsidRPr="005C7507">
        <w:rPr>
          <w:lang w:val="en-US"/>
        </w:rPr>
        <w:t>:</w:t>
      </w:r>
      <w:r w:rsidR="00DF63B1">
        <w:rPr>
          <w:lang w:val="en-US"/>
        </w:rPr>
        <w:t xml:space="preserve"> 11</w:t>
      </w:r>
      <w:r>
        <w:rPr>
          <w:lang w:val="en-US"/>
        </w:rPr>
        <w:t>:00 WIB s/d selesai</w:t>
      </w:r>
    </w:p>
    <w:p w:rsidR="00EB1F70" w:rsidRDefault="00EB1F70" w:rsidP="005C7507">
      <w:pPr>
        <w:ind w:firstLine="720"/>
        <w:rPr>
          <w:lang w:val="en-US"/>
        </w:rPr>
      </w:pPr>
      <w:r>
        <w:rPr>
          <w:lang w:val="en-US"/>
        </w:rPr>
        <w:t xml:space="preserve">Departement </w:t>
      </w:r>
      <w:r>
        <w:rPr>
          <w:lang w:val="en-US"/>
        </w:rPr>
        <w:tab/>
        <w:t>: Produk dan Desain (PnD)</w:t>
      </w:r>
    </w:p>
    <w:p w:rsidR="00EB1F70" w:rsidRDefault="00EB1F70" w:rsidP="005C7507">
      <w:pPr>
        <w:ind w:firstLine="720"/>
        <w:rPr>
          <w:lang w:val="en-US"/>
        </w:rPr>
      </w:pPr>
      <w:r>
        <w:rPr>
          <w:lang w:val="en-US"/>
        </w:rPr>
        <w:t>Jabatan</w:t>
      </w:r>
      <w:r>
        <w:rPr>
          <w:lang w:val="en-US"/>
        </w:rPr>
        <w:tab/>
        <w:t xml:space="preserve">: </w:t>
      </w:r>
      <w:r w:rsidR="00495EBA">
        <w:rPr>
          <w:lang w:val="en-US"/>
        </w:rPr>
        <w:t>Staff Produksi</w:t>
      </w:r>
    </w:p>
    <w:p w:rsidR="00EB1F70" w:rsidRDefault="00EB1F70" w:rsidP="005C7507">
      <w:pPr>
        <w:ind w:firstLine="720"/>
        <w:rPr>
          <w:lang w:val="en-US"/>
        </w:rPr>
      </w:pPr>
      <w:r>
        <w:rPr>
          <w:lang w:val="en-US"/>
        </w:rPr>
        <w:t>Nama</w:t>
      </w:r>
      <w:r>
        <w:rPr>
          <w:lang w:val="en-US"/>
        </w:rPr>
        <w:tab/>
        <w:t xml:space="preserve">: </w:t>
      </w:r>
      <w:r w:rsidR="007012BB">
        <w:rPr>
          <w:lang w:val="en-US"/>
        </w:rPr>
        <w:t>Eko Setiawan</w:t>
      </w:r>
    </w:p>
    <w:p w:rsidR="00EB1F70" w:rsidRDefault="00EB1F70" w:rsidP="005C7507">
      <w:pPr>
        <w:ind w:firstLine="720"/>
        <w:rPr>
          <w:lang w:val="en-US"/>
        </w:rPr>
      </w:pPr>
      <w:r>
        <w:rPr>
          <w:lang w:val="en-US"/>
        </w:rPr>
        <w:t>Keterangan</w:t>
      </w:r>
      <w:r>
        <w:rPr>
          <w:lang w:val="en-US"/>
        </w:rPr>
        <w:tab/>
        <w:t>: Tanya (T), Jawab (J)</w:t>
      </w:r>
    </w:p>
    <w:p w:rsidR="00EB1F70" w:rsidRDefault="00EB1F70" w:rsidP="005C7507">
      <w:pPr>
        <w:ind w:firstLine="720"/>
        <w:rPr>
          <w:lang w:val="en-US"/>
        </w:rPr>
      </w:pPr>
      <w:r>
        <w:rPr>
          <w:lang w:val="en-US"/>
        </w:rPr>
        <w:t>Transkrip</w:t>
      </w:r>
      <w:r>
        <w:rPr>
          <w:lang w:val="en-US"/>
        </w:rPr>
        <w:tab/>
        <w:t>:</w:t>
      </w:r>
    </w:p>
    <w:p w:rsidR="00A56905" w:rsidRDefault="00A56905" w:rsidP="00C61D7F">
      <w:pPr>
        <w:pStyle w:val="TABTAB"/>
      </w:pPr>
      <w:r>
        <w:t>T</w:t>
      </w:r>
      <w:r>
        <w:tab/>
        <w:t xml:space="preserve">: </w:t>
      </w:r>
      <w:r>
        <w:tab/>
        <w:t xml:space="preserve">“Selamat </w:t>
      </w:r>
      <w:r w:rsidR="00202FFB">
        <w:t>Siang</w:t>
      </w:r>
      <w:r>
        <w:t xml:space="preserve">, dengan Pak </w:t>
      </w:r>
      <w:r w:rsidR="00202FFB">
        <w:t>Eko</w:t>
      </w:r>
      <w:r>
        <w:t>?”</w:t>
      </w:r>
    </w:p>
    <w:p w:rsidR="00A56905" w:rsidRDefault="00A56905" w:rsidP="00C61D7F">
      <w:pPr>
        <w:pStyle w:val="TABTAB"/>
      </w:pPr>
      <w:r>
        <w:t xml:space="preserve">J </w:t>
      </w:r>
      <w:r>
        <w:tab/>
        <w:t xml:space="preserve">: </w:t>
      </w:r>
      <w:r>
        <w:tab/>
        <w:t>“</w:t>
      </w:r>
      <w:r w:rsidR="00202FFB">
        <w:t xml:space="preserve">Selamat Siang Pak. </w:t>
      </w:r>
      <w:r>
        <w:t xml:space="preserve">Ada </w:t>
      </w:r>
      <w:r w:rsidR="00202FFB">
        <w:t>yang bisa dibantu?</w:t>
      </w:r>
      <w:r>
        <w:t>”</w:t>
      </w:r>
    </w:p>
    <w:p w:rsidR="005C3364" w:rsidRDefault="005C3364" w:rsidP="00C61D7F">
      <w:pPr>
        <w:pStyle w:val="TABTAB"/>
      </w:pPr>
      <w:r>
        <w:t>T</w:t>
      </w:r>
      <w:r>
        <w:tab/>
        <w:t>:</w:t>
      </w:r>
      <w:r>
        <w:tab/>
        <w:t>“Iya nih, pengen nanya-nanya sedikit bolehkah?”</w:t>
      </w:r>
    </w:p>
    <w:p w:rsidR="005C3364" w:rsidRDefault="005C3364" w:rsidP="00C61D7F">
      <w:pPr>
        <w:pStyle w:val="TABTAB"/>
      </w:pPr>
      <w:r>
        <w:t>J</w:t>
      </w:r>
      <w:r>
        <w:tab/>
        <w:t>:</w:t>
      </w:r>
      <w:r>
        <w:tab/>
        <w:t>“Tentu, boleh saja, silahkan.”</w:t>
      </w:r>
    </w:p>
    <w:p w:rsidR="005C3364" w:rsidRDefault="006070AC" w:rsidP="00C61D7F">
      <w:pPr>
        <w:pStyle w:val="TABTAB"/>
      </w:pPr>
      <w:r>
        <w:t>T</w:t>
      </w:r>
      <w:r>
        <w:tab/>
        <w:t>:</w:t>
      </w:r>
      <w:r>
        <w:tab/>
        <w:t>“</w:t>
      </w:r>
      <w:r w:rsidR="00604AF3">
        <w:t>Kemarin saya amati Pak Eko habis belanja kebutuhan produksi termasuk sparepart ya?</w:t>
      </w:r>
      <w:r>
        <w:t>”</w:t>
      </w:r>
    </w:p>
    <w:p w:rsidR="00604AF3" w:rsidRDefault="00604AF3" w:rsidP="00C61D7F">
      <w:pPr>
        <w:pStyle w:val="TABTAB"/>
      </w:pPr>
      <w:r>
        <w:t>J</w:t>
      </w:r>
      <w:r>
        <w:tab/>
        <w:t>:</w:t>
      </w:r>
      <w:r>
        <w:tab/>
        <w:t>“Oh iya, biasa memenuhi kebutuhan rutin mingguan produksi barang-barang kebutuhan projek.”</w:t>
      </w:r>
    </w:p>
    <w:p w:rsidR="00604AF3" w:rsidRDefault="00F17A99" w:rsidP="00C61D7F">
      <w:pPr>
        <w:pStyle w:val="TABTAB"/>
      </w:pPr>
      <w:r>
        <w:t>T</w:t>
      </w:r>
      <w:r>
        <w:tab/>
        <w:t>:</w:t>
      </w:r>
      <w:r>
        <w:tab/>
        <w:t>“Wah, banyak ya belanjanya?”</w:t>
      </w:r>
    </w:p>
    <w:p w:rsidR="00F17A99" w:rsidRDefault="00F17A99" w:rsidP="00C61D7F">
      <w:pPr>
        <w:pStyle w:val="TABTAB"/>
      </w:pPr>
      <w:r>
        <w:lastRenderedPageBreak/>
        <w:t>J</w:t>
      </w:r>
      <w:r>
        <w:tab/>
        <w:t xml:space="preserve">: </w:t>
      </w:r>
      <w:r>
        <w:tab/>
        <w:t>“Lumayan banyak.”</w:t>
      </w:r>
    </w:p>
    <w:p w:rsidR="00F17A99" w:rsidRDefault="000D62F4" w:rsidP="00C61D7F">
      <w:pPr>
        <w:pStyle w:val="TABTAB"/>
      </w:pPr>
      <w:r>
        <w:t>T</w:t>
      </w:r>
      <w:r>
        <w:tab/>
        <w:t xml:space="preserve">: </w:t>
      </w:r>
      <w:r>
        <w:tab/>
        <w:t xml:space="preserve">“Kalau habis belanja </w:t>
      </w:r>
      <w:r w:rsidR="00E01CCD">
        <w:t>begitu, apakah dilakukan pencatatan?</w:t>
      </w:r>
      <w:r>
        <w:t>”</w:t>
      </w:r>
    </w:p>
    <w:p w:rsidR="00E01CCD" w:rsidRDefault="00E01CCD" w:rsidP="00C61D7F">
      <w:pPr>
        <w:pStyle w:val="TABTAB"/>
      </w:pPr>
      <w:r>
        <w:t>J</w:t>
      </w:r>
      <w:r>
        <w:tab/>
        <w:t>:</w:t>
      </w:r>
      <w:r>
        <w:tab/>
        <w:t>“Wah nggak sempet pak</w:t>
      </w:r>
      <w:r w:rsidR="00D739F4">
        <w:t>, karena habis pulang dari belanja di Glodok, sudah sore</w:t>
      </w:r>
      <w:r w:rsidR="00BF450C">
        <w:t>. Kalaupun sempet besok paginya baru di cek.</w:t>
      </w:r>
      <w:r>
        <w:t>”</w:t>
      </w:r>
    </w:p>
    <w:p w:rsidR="00BF450C" w:rsidRDefault="00CA7528" w:rsidP="00C61D7F">
      <w:pPr>
        <w:pStyle w:val="TABTAB"/>
      </w:pPr>
      <w:r>
        <w:t>T</w:t>
      </w:r>
      <w:r>
        <w:tab/>
        <w:t>:</w:t>
      </w:r>
      <w:r>
        <w:tab/>
        <w:t>“Oh begitu ya. Sebenarnya kalau belanja kebutuhan apakah selalu ke glodok?”</w:t>
      </w:r>
    </w:p>
    <w:p w:rsidR="00CA7528" w:rsidRDefault="00CA7528" w:rsidP="00C61D7F">
      <w:pPr>
        <w:pStyle w:val="TABTAB"/>
      </w:pPr>
      <w:r>
        <w:t>J</w:t>
      </w:r>
      <w:r>
        <w:tab/>
        <w:t>:</w:t>
      </w:r>
      <w:r>
        <w:tab/>
        <w:t xml:space="preserve">“Oh nggak selalu. Ada yang beli di Glodok, ada yang di </w:t>
      </w:r>
      <w:r w:rsidRPr="00C61D7F">
        <w:t>vendor</w:t>
      </w:r>
      <w:r>
        <w:t xml:space="preserve"> lo</w:t>
      </w:r>
      <w:r w:rsidR="00442287">
        <w:t>k</w:t>
      </w:r>
      <w:r>
        <w:t>al, dan ada juga yang harus import</w:t>
      </w:r>
      <w:r w:rsidR="00282BFF">
        <w:t>.</w:t>
      </w:r>
      <w:r>
        <w:t>”</w:t>
      </w:r>
    </w:p>
    <w:p w:rsidR="00CA7528" w:rsidRDefault="00CA7528" w:rsidP="00C61D7F">
      <w:pPr>
        <w:pStyle w:val="TABTAB"/>
      </w:pPr>
      <w:r>
        <w:t>T</w:t>
      </w:r>
      <w:r>
        <w:tab/>
        <w:t>:</w:t>
      </w:r>
      <w:r>
        <w:tab/>
        <w:t>“</w:t>
      </w:r>
      <w:r w:rsidR="002A6DE5">
        <w:t>Ada berapa vendor pak Eko?</w:t>
      </w:r>
      <w:r>
        <w:t>”</w:t>
      </w:r>
    </w:p>
    <w:p w:rsidR="002A6DE5" w:rsidRDefault="002A6DE5" w:rsidP="00C61D7F">
      <w:pPr>
        <w:pStyle w:val="TABTAB"/>
      </w:pPr>
      <w:r>
        <w:t>J</w:t>
      </w:r>
      <w:r>
        <w:tab/>
        <w:t>:</w:t>
      </w:r>
      <w:r>
        <w:tab/>
        <w:t xml:space="preserve">“Ada beberapa vendor yang saya tahu. Ada Wurtz, Digi Key, Keimete. Itu </w:t>
      </w:r>
      <w:r w:rsidRPr="00C61D7F">
        <w:t>vendor</w:t>
      </w:r>
      <w:r>
        <w:t xml:space="preserve"> sparepart yang kita import.”</w:t>
      </w:r>
    </w:p>
    <w:p w:rsidR="002A6DE5" w:rsidRDefault="002A6DE5" w:rsidP="00C61D7F">
      <w:pPr>
        <w:pStyle w:val="TABTAB"/>
      </w:pPr>
      <w:r>
        <w:t>T</w:t>
      </w:r>
      <w:r>
        <w:tab/>
        <w:t>:</w:t>
      </w:r>
      <w:r>
        <w:tab/>
        <w:t xml:space="preserve">“Wah </w:t>
      </w:r>
      <w:r w:rsidR="00035C89">
        <w:t>banyak juga ya? Kalau beli barang dari sana yang di catat apanya Pak Eko?</w:t>
      </w:r>
      <w:r>
        <w:t>”</w:t>
      </w:r>
    </w:p>
    <w:p w:rsidR="00035C89" w:rsidRDefault="00035C89" w:rsidP="00C61D7F">
      <w:pPr>
        <w:pStyle w:val="TABTAB"/>
      </w:pPr>
      <w:r>
        <w:t>J</w:t>
      </w:r>
      <w:r>
        <w:tab/>
        <w:t>:</w:t>
      </w:r>
      <w:r>
        <w:tab/>
        <w:t xml:space="preserve">“Biasanya kita catat </w:t>
      </w:r>
      <w:r w:rsidRPr="00C61D7F">
        <w:t>Part Number</w:t>
      </w:r>
      <w:r>
        <w:t xml:space="preserve"> barangnya</w:t>
      </w:r>
      <w:r w:rsidR="008811C9">
        <w:t>, nama barangnya</w:t>
      </w:r>
      <w:r>
        <w:t xml:space="preserve"> serta</w:t>
      </w:r>
      <w:r w:rsidR="008811C9">
        <w:t xml:space="preserve"> nama vendor darimana kita membelinya.</w:t>
      </w:r>
      <w:r>
        <w:t>”</w:t>
      </w:r>
    </w:p>
    <w:p w:rsidR="00C456B0" w:rsidRDefault="00C456B0" w:rsidP="00C61D7F">
      <w:pPr>
        <w:pStyle w:val="TABTAB"/>
      </w:pPr>
      <w:r>
        <w:t>T</w:t>
      </w:r>
      <w:r>
        <w:tab/>
        <w:t>:</w:t>
      </w:r>
      <w:r>
        <w:tab/>
        <w:t>“Selama ini kalau Pak Eko membutuhkan barang untuk memproduksni barang, bagaimana teknik mencari barang tersebut?”</w:t>
      </w:r>
    </w:p>
    <w:p w:rsidR="00C456B0" w:rsidRDefault="00BA4E8A" w:rsidP="00C61D7F">
      <w:pPr>
        <w:pStyle w:val="TABTAB"/>
      </w:pPr>
      <w:r>
        <w:t>J</w:t>
      </w:r>
      <w:r>
        <w:tab/>
        <w:t>:</w:t>
      </w:r>
      <w:r>
        <w:tab/>
        <w:t>“</w:t>
      </w:r>
      <w:r w:rsidR="00DA3E06">
        <w:t>Ya harus cari di tempatnya satu-satu.</w:t>
      </w:r>
      <w:r>
        <w:t>”</w:t>
      </w:r>
    </w:p>
    <w:p w:rsidR="00DA3E06" w:rsidRDefault="00DA3E06" w:rsidP="00C61D7F">
      <w:pPr>
        <w:pStyle w:val="TABTAB"/>
      </w:pPr>
      <w:r>
        <w:t>T</w:t>
      </w:r>
      <w:r>
        <w:tab/>
        <w:t>:</w:t>
      </w:r>
      <w:r>
        <w:tab/>
        <w:t>“</w:t>
      </w:r>
      <w:r w:rsidR="00E67DC1">
        <w:t>O…, jadi selama ini kalau cek stok masih sisa berapa juga harus cek di tempatnya donk?</w:t>
      </w:r>
      <w:r>
        <w:t>”</w:t>
      </w:r>
    </w:p>
    <w:p w:rsidR="00E67DC1" w:rsidRDefault="00E67DC1" w:rsidP="00C61D7F">
      <w:pPr>
        <w:pStyle w:val="TABTAB"/>
      </w:pPr>
      <w:r>
        <w:t>J</w:t>
      </w:r>
      <w:r>
        <w:tab/>
        <w:t>:</w:t>
      </w:r>
      <w:r>
        <w:tab/>
        <w:t>“Wah, iya Pak. Mau nggak mau.”</w:t>
      </w:r>
    </w:p>
    <w:p w:rsidR="00E67DC1" w:rsidRDefault="00E67DC1" w:rsidP="00C61D7F">
      <w:pPr>
        <w:pStyle w:val="TABTAB"/>
      </w:pPr>
      <w:r>
        <w:t>T</w:t>
      </w:r>
      <w:r>
        <w:tab/>
        <w:t>:</w:t>
      </w:r>
      <w:r>
        <w:tab/>
        <w:t>“Nggak kerepotan tuh Pak Eko kalo ada orang mau minta sparepart?”</w:t>
      </w:r>
    </w:p>
    <w:p w:rsidR="00E67DC1" w:rsidRDefault="00E67DC1" w:rsidP="00C61D7F">
      <w:pPr>
        <w:pStyle w:val="TABTAB"/>
      </w:pPr>
      <w:r>
        <w:lastRenderedPageBreak/>
        <w:t>J</w:t>
      </w:r>
      <w:r>
        <w:tab/>
        <w:t>:</w:t>
      </w:r>
      <w:r>
        <w:tab/>
        <w:t xml:space="preserve">“Ya kalau </w:t>
      </w:r>
      <w:r w:rsidR="005947EE">
        <w:t xml:space="preserve">saya nggak ada kejaan sih tidak ada-apa. Yang jadi repot itu kalau </w:t>
      </w:r>
      <w:r w:rsidR="00106952">
        <w:t>saya sedang kerja eh ada yang tiba-tiba minta tolong. Jadi ribet banget untuk cari barangnya.</w:t>
      </w:r>
      <w:r>
        <w:t>”</w:t>
      </w:r>
    </w:p>
    <w:p w:rsidR="00BA3507" w:rsidRDefault="00BA3507" w:rsidP="00C61D7F">
      <w:pPr>
        <w:pStyle w:val="TABTAB"/>
      </w:pPr>
      <w:r>
        <w:t>T</w:t>
      </w:r>
      <w:r>
        <w:tab/>
        <w:t>:</w:t>
      </w:r>
      <w:r>
        <w:tab/>
        <w:t>“Ya, itulah kalau belum ada sistem yang membantu. Nah sebenarnya ada prosedur yang harus dilakukan untuk melakukan pencatatan barang ini?”</w:t>
      </w:r>
    </w:p>
    <w:p w:rsidR="00BA3507" w:rsidRDefault="00BA3507" w:rsidP="00C61D7F">
      <w:pPr>
        <w:pStyle w:val="TABTAB"/>
      </w:pPr>
      <w:r>
        <w:t>J</w:t>
      </w:r>
      <w:r>
        <w:tab/>
        <w:t xml:space="preserve">: </w:t>
      </w:r>
      <w:r>
        <w:tab/>
        <w:t xml:space="preserve">“Yang baku belum ada, namun biasanya setelah mendapatkan barang, nanti saya catat di Microsoft Excel, ditulis nama barang, </w:t>
      </w:r>
      <w:r w:rsidRPr="00C61D7F">
        <w:t>part number</w:t>
      </w:r>
      <w:r>
        <w:t xml:space="preserve"> (PN), dari vendor mana dan berapa jumlahnya. Itu saja, namun sepertinya ini belum baku dan yang harus melakukan pencatatan ini belum jelas siapa yang yang harus melakukannya, sehingga ya kadang dilakukan terkadang tidak.”</w:t>
      </w:r>
    </w:p>
    <w:p w:rsidR="00BA3507" w:rsidRDefault="00CF5E3C" w:rsidP="00C61D7F">
      <w:pPr>
        <w:pStyle w:val="TABTAB"/>
      </w:pPr>
      <w:r>
        <w:t>T</w:t>
      </w:r>
      <w:r>
        <w:tab/>
        <w:t>:</w:t>
      </w:r>
      <w:r>
        <w:tab/>
        <w:t>“Oh gitu ya Pak Eko. Ok, pada dasarnya secara umum saya sudah bisa mengerti proses yang terjadi dalam pengelolaan barang.</w:t>
      </w:r>
      <w:r w:rsidR="00A1002B">
        <w:t xml:space="preserve"> Saya kira cukup dulu wawancaranya kali ini</w:t>
      </w:r>
      <w:r w:rsidR="003C2DA5">
        <w:t>. Nanti apabila saya membutuhkan, mohon dapat meluangkan waktunya sebebentar untuk saya wawancarai. Terimakasih Pak Eko</w:t>
      </w:r>
      <w:r w:rsidR="007A7F48">
        <w:t>.</w:t>
      </w:r>
      <w:r>
        <w:t>”</w:t>
      </w:r>
    </w:p>
    <w:p w:rsidR="007A7F48" w:rsidRDefault="007A7F48" w:rsidP="00C61D7F">
      <w:pPr>
        <w:pStyle w:val="TABTAB"/>
      </w:pPr>
      <w:r>
        <w:t>J</w:t>
      </w:r>
      <w:r>
        <w:tab/>
        <w:t>:</w:t>
      </w:r>
      <w:r>
        <w:tab/>
        <w:t>“</w:t>
      </w:r>
      <w:r w:rsidR="00A1105A">
        <w:t>Ok Pak, nggak masalah. Kabari saja apabila membutuhkan.</w:t>
      </w:r>
      <w:r>
        <w:t>”</w:t>
      </w:r>
    </w:p>
    <w:p w:rsidR="00EB1F70" w:rsidRPr="00EB1F70" w:rsidRDefault="00EB1F70" w:rsidP="005207A6">
      <w:pPr>
        <w:rPr>
          <w:lang w:val="en-US"/>
        </w:rPr>
      </w:pPr>
    </w:p>
    <w:p w:rsidR="008F2058" w:rsidRDefault="008F2058" w:rsidP="004E4DC3">
      <w:pPr>
        <w:pStyle w:val="Heading3"/>
        <w:numPr>
          <w:ilvl w:val="0"/>
          <w:numId w:val="24"/>
        </w:numPr>
        <w:rPr>
          <w:lang w:val="en-US"/>
        </w:rPr>
      </w:pPr>
      <w:r>
        <w:rPr>
          <w:lang w:val="en-US"/>
        </w:rPr>
        <w:t>Wawancara Ketiga</w:t>
      </w:r>
    </w:p>
    <w:p w:rsidR="00F03C44" w:rsidRDefault="00F03C44" w:rsidP="007B21F8">
      <w:pPr>
        <w:ind w:firstLine="720"/>
        <w:rPr>
          <w:lang w:val="en-US"/>
        </w:rPr>
      </w:pPr>
      <w:r>
        <w:rPr>
          <w:lang w:val="en-US"/>
        </w:rPr>
        <w:t>Hari/Tgl</w:t>
      </w:r>
      <w:r>
        <w:rPr>
          <w:lang w:val="en-US"/>
        </w:rPr>
        <w:tab/>
        <w:t>: 12 Agustus 2015</w:t>
      </w:r>
    </w:p>
    <w:p w:rsidR="00F03C44" w:rsidRPr="005E75D8" w:rsidRDefault="00F03C44" w:rsidP="007B21F8">
      <w:pPr>
        <w:ind w:firstLine="720"/>
        <w:rPr>
          <w:lang w:val="en-US"/>
        </w:rPr>
      </w:pPr>
      <w:r w:rsidRPr="007B21F8">
        <w:rPr>
          <w:lang w:val="en-US"/>
        </w:rPr>
        <w:t xml:space="preserve">Waktu </w:t>
      </w:r>
      <w:r>
        <w:rPr>
          <w:lang w:val="en-US"/>
        </w:rPr>
        <w:tab/>
      </w:r>
      <w:r w:rsidRPr="007B21F8">
        <w:rPr>
          <w:lang w:val="en-US"/>
        </w:rPr>
        <w:t>:</w:t>
      </w:r>
      <w:r>
        <w:rPr>
          <w:lang w:val="en-US"/>
        </w:rPr>
        <w:t xml:space="preserve"> 14:00 WIB s/d selesai</w:t>
      </w:r>
    </w:p>
    <w:p w:rsidR="00F03C44" w:rsidRDefault="00F03C44" w:rsidP="007B21F8">
      <w:pPr>
        <w:ind w:firstLine="720"/>
        <w:rPr>
          <w:lang w:val="en-US"/>
        </w:rPr>
      </w:pPr>
      <w:r>
        <w:rPr>
          <w:lang w:val="en-US"/>
        </w:rPr>
        <w:t xml:space="preserve">Departement </w:t>
      </w:r>
      <w:r>
        <w:rPr>
          <w:lang w:val="en-US"/>
        </w:rPr>
        <w:tab/>
        <w:t>: Produk dan Desain (PnD)</w:t>
      </w:r>
    </w:p>
    <w:p w:rsidR="00F03C44" w:rsidRDefault="00F03C44" w:rsidP="007B21F8">
      <w:pPr>
        <w:ind w:firstLine="720"/>
        <w:rPr>
          <w:lang w:val="en-US"/>
        </w:rPr>
      </w:pPr>
      <w:r>
        <w:rPr>
          <w:lang w:val="en-US"/>
        </w:rPr>
        <w:lastRenderedPageBreak/>
        <w:t>Jabatan</w:t>
      </w:r>
      <w:r>
        <w:rPr>
          <w:lang w:val="en-US"/>
        </w:rPr>
        <w:tab/>
        <w:t>: Staff Produksi</w:t>
      </w:r>
    </w:p>
    <w:p w:rsidR="00F03C44" w:rsidRDefault="00F03C44" w:rsidP="007B21F8">
      <w:pPr>
        <w:ind w:firstLine="720"/>
        <w:rPr>
          <w:lang w:val="en-US"/>
        </w:rPr>
      </w:pPr>
      <w:r>
        <w:rPr>
          <w:lang w:val="en-US"/>
        </w:rPr>
        <w:t>Nama</w:t>
      </w:r>
      <w:r>
        <w:rPr>
          <w:lang w:val="en-US"/>
        </w:rPr>
        <w:tab/>
        <w:t>: Faozan</w:t>
      </w:r>
    </w:p>
    <w:p w:rsidR="00F03C44" w:rsidRDefault="00F03C44" w:rsidP="007B21F8">
      <w:pPr>
        <w:ind w:firstLine="720"/>
        <w:rPr>
          <w:lang w:val="en-US"/>
        </w:rPr>
      </w:pPr>
      <w:r>
        <w:rPr>
          <w:lang w:val="en-US"/>
        </w:rPr>
        <w:t>Keterangan</w:t>
      </w:r>
      <w:r>
        <w:rPr>
          <w:lang w:val="en-US"/>
        </w:rPr>
        <w:tab/>
        <w:t>: Tanya (T), Jawab (J)</w:t>
      </w:r>
    </w:p>
    <w:p w:rsidR="00F03C44" w:rsidRDefault="00F03C44" w:rsidP="007B21F8">
      <w:pPr>
        <w:ind w:firstLine="720"/>
        <w:rPr>
          <w:lang w:val="en-US"/>
        </w:rPr>
      </w:pPr>
      <w:r>
        <w:rPr>
          <w:lang w:val="en-US"/>
        </w:rPr>
        <w:t>Transkrip</w:t>
      </w:r>
      <w:r>
        <w:rPr>
          <w:lang w:val="en-US"/>
        </w:rPr>
        <w:tab/>
        <w:t>:</w:t>
      </w:r>
    </w:p>
    <w:p w:rsidR="00F03C44" w:rsidRDefault="00F03C44" w:rsidP="00C61D7F">
      <w:pPr>
        <w:pStyle w:val="TABTAB"/>
      </w:pPr>
      <w:r>
        <w:t>T</w:t>
      </w:r>
      <w:r>
        <w:tab/>
        <w:t xml:space="preserve">: </w:t>
      </w:r>
      <w:r>
        <w:tab/>
        <w:t xml:space="preserve">“Selamat </w:t>
      </w:r>
      <w:r w:rsidR="00FD4187">
        <w:t>Siang</w:t>
      </w:r>
      <w:r>
        <w:t xml:space="preserve">, dengan Pak </w:t>
      </w:r>
      <w:r w:rsidR="00FD4187">
        <w:t>Faozan</w:t>
      </w:r>
      <w:r>
        <w:t>?”</w:t>
      </w:r>
    </w:p>
    <w:p w:rsidR="00F03C44" w:rsidRDefault="00F03C44" w:rsidP="00C61D7F">
      <w:pPr>
        <w:pStyle w:val="TABTAB"/>
      </w:pPr>
      <w:r>
        <w:t xml:space="preserve">J </w:t>
      </w:r>
      <w:r>
        <w:tab/>
        <w:t xml:space="preserve">: </w:t>
      </w:r>
      <w:r>
        <w:tab/>
        <w:t>“</w:t>
      </w:r>
      <w:r w:rsidR="00FD4187">
        <w:t>Siang Pak</w:t>
      </w:r>
      <w:r>
        <w:t>,</w:t>
      </w:r>
      <w:r w:rsidR="00FD4187">
        <w:t xml:space="preserve"> silahkan duduk, mau ngobrol apa nih?</w:t>
      </w:r>
      <w:r>
        <w:t>”</w:t>
      </w:r>
    </w:p>
    <w:p w:rsidR="00FD4187" w:rsidRDefault="00FD4187" w:rsidP="00C61D7F">
      <w:pPr>
        <w:pStyle w:val="TABTAB"/>
      </w:pPr>
      <w:r>
        <w:t>T</w:t>
      </w:r>
      <w:r>
        <w:tab/>
        <w:t>:</w:t>
      </w:r>
      <w:r>
        <w:tab/>
        <w:t>“</w:t>
      </w:r>
      <w:r w:rsidR="00864A04">
        <w:t xml:space="preserve">Iya nih Pak, </w:t>
      </w:r>
      <w:r w:rsidR="00E42F37">
        <w:t xml:space="preserve">mau ngobrol tentang </w:t>
      </w:r>
      <w:r w:rsidR="00E42F37" w:rsidRPr="00C61D7F">
        <w:t>inventory</w:t>
      </w:r>
      <w:r w:rsidR="00E42F37">
        <w:t xml:space="preserve"> barang nih.</w:t>
      </w:r>
      <w:r>
        <w:t>”</w:t>
      </w:r>
    </w:p>
    <w:p w:rsidR="00FD4187" w:rsidRDefault="00FD4187" w:rsidP="00C61D7F">
      <w:pPr>
        <w:pStyle w:val="TABTAB"/>
      </w:pPr>
      <w:r>
        <w:t>J</w:t>
      </w:r>
      <w:r>
        <w:tab/>
        <w:t>:</w:t>
      </w:r>
      <w:r>
        <w:tab/>
        <w:t>“</w:t>
      </w:r>
      <w:r w:rsidR="001F6618">
        <w:t>Oh ya, silahkan.</w:t>
      </w:r>
      <w:r>
        <w:t>”</w:t>
      </w:r>
    </w:p>
    <w:p w:rsidR="001F6618" w:rsidRDefault="001F6618" w:rsidP="00C61D7F">
      <w:pPr>
        <w:pStyle w:val="TABTAB"/>
      </w:pPr>
      <w:r>
        <w:t>T</w:t>
      </w:r>
      <w:r>
        <w:tab/>
        <w:t>:</w:t>
      </w:r>
      <w:r>
        <w:tab/>
        <w:t>“</w:t>
      </w:r>
      <w:r w:rsidR="009839DB">
        <w:t xml:space="preserve">Pak Faozan </w:t>
      </w:r>
      <w:r w:rsidR="006A3628">
        <w:t xml:space="preserve">ini </w:t>
      </w:r>
      <w:r w:rsidR="009839DB">
        <w:t xml:space="preserve">kalau saya amati </w:t>
      </w:r>
      <w:r w:rsidR="006A3628">
        <w:t xml:space="preserve">tiap hari </w:t>
      </w:r>
      <w:r w:rsidR="009839DB">
        <w:t>memproduksi barang</w:t>
      </w:r>
      <w:r w:rsidR="006A3628">
        <w:t xml:space="preserve"> ya?</w:t>
      </w:r>
      <w:r>
        <w:t>”</w:t>
      </w:r>
    </w:p>
    <w:p w:rsidR="006A3628" w:rsidRDefault="006A3628" w:rsidP="00C61D7F">
      <w:pPr>
        <w:pStyle w:val="TABTAB"/>
      </w:pPr>
      <w:r>
        <w:t>J</w:t>
      </w:r>
      <w:r>
        <w:tab/>
        <w:t>:</w:t>
      </w:r>
      <w:r>
        <w:tab/>
        <w:t>“Hehe…, iya Pak. Produksi barang pesanan pelanggan. Maklum kejar target.”</w:t>
      </w:r>
    </w:p>
    <w:p w:rsidR="00FC0316" w:rsidRDefault="00FC0316" w:rsidP="00C61D7F">
      <w:pPr>
        <w:pStyle w:val="TABTAB"/>
      </w:pPr>
      <w:r>
        <w:t>T</w:t>
      </w:r>
      <w:r>
        <w:tab/>
        <w:t>:</w:t>
      </w:r>
      <w:r>
        <w:tab/>
        <w:t>“Berarti Pak Faozan ini pihak yang meminta barang spare part yang telah di beli ya?”</w:t>
      </w:r>
    </w:p>
    <w:p w:rsidR="00FC0316" w:rsidRDefault="00FC0316" w:rsidP="00C61D7F">
      <w:pPr>
        <w:pStyle w:val="TABTAB"/>
      </w:pPr>
      <w:r>
        <w:t>J</w:t>
      </w:r>
      <w:r>
        <w:tab/>
        <w:t>:</w:t>
      </w:r>
      <w:r>
        <w:tab/>
        <w:t>“Begitulah Pak.”</w:t>
      </w:r>
    </w:p>
    <w:p w:rsidR="00FC0316" w:rsidRDefault="00C33473" w:rsidP="00C61D7F">
      <w:pPr>
        <w:pStyle w:val="TABTAB"/>
      </w:pPr>
      <w:r>
        <w:t>T</w:t>
      </w:r>
      <w:r>
        <w:tab/>
        <w:t>:</w:t>
      </w:r>
      <w:r>
        <w:tab/>
        <w:t>“</w:t>
      </w:r>
      <w:r w:rsidR="006B6AA9">
        <w:t>Kalau boleh tahu, selama ini kalau mau ambil barang sparepart untuk produksi barang bagaimana caranya?</w:t>
      </w:r>
      <w:r>
        <w:t>”</w:t>
      </w:r>
    </w:p>
    <w:p w:rsidR="006B6AA9" w:rsidRDefault="00A044CD" w:rsidP="00C61D7F">
      <w:pPr>
        <w:pStyle w:val="TABTAB"/>
      </w:pPr>
      <w:r>
        <w:t>J</w:t>
      </w:r>
      <w:r>
        <w:tab/>
        <w:t>:</w:t>
      </w:r>
      <w:r>
        <w:tab/>
        <w:t>“</w:t>
      </w:r>
      <w:r w:rsidR="001F1847">
        <w:t>Ya langsung cari di tempat penyimpanan, ambil yang dibutuhkan.</w:t>
      </w:r>
      <w:r>
        <w:t>”</w:t>
      </w:r>
    </w:p>
    <w:p w:rsidR="001F1847" w:rsidRDefault="001F1847" w:rsidP="00C61D7F">
      <w:pPr>
        <w:pStyle w:val="TABTAB"/>
      </w:pPr>
      <w:r>
        <w:t>T</w:t>
      </w:r>
      <w:r>
        <w:tab/>
        <w:t>:</w:t>
      </w:r>
      <w:r>
        <w:tab/>
        <w:t>“Pak Faozan tahu tempatnya?”</w:t>
      </w:r>
    </w:p>
    <w:p w:rsidR="001F1847" w:rsidRDefault="001F1847" w:rsidP="00C61D7F">
      <w:pPr>
        <w:pStyle w:val="TABTAB"/>
      </w:pPr>
      <w:r>
        <w:t>J</w:t>
      </w:r>
      <w:r>
        <w:tab/>
        <w:t>:</w:t>
      </w:r>
      <w:r>
        <w:tab/>
        <w:t>“Tahu, karena suka bantuin Pak Eko.”</w:t>
      </w:r>
    </w:p>
    <w:p w:rsidR="001F1847" w:rsidRDefault="001F1847" w:rsidP="00C61D7F">
      <w:pPr>
        <w:pStyle w:val="TABTAB"/>
      </w:pPr>
      <w:r>
        <w:t>T</w:t>
      </w:r>
      <w:r>
        <w:tab/>
        <w:t>:</w:t>
      </w:r>
      <w:r>
        <w:tab/>
        <w:t>“Oh begitu ya. Trus kalau ambil barangnya apakah harus menggunakan form khusus?”</w:t>
      </w:r>
    </w:p>
    <w:p w:rsidR="00A418A4" w:rsidRDefault="00A418A4" w:rsidP="00C61D7F">
      <w:pPr>
        <w:pStyle w:val="TABTAB"/>
      </w:pPr>
      <w:r>
        <w:t>J</w:t>
      </w:r>
      <w:r>
        <w:tab/>
        <w:t>:</w:t>
      </w:r>
      <w:r>
        <w:tab/>
        <w:t>“Selama ini belum ada pak.”</w:t>
      </w:r>
    </w:p>
    <w:p w:rsidR="00A418A4" w:rsidRDefault="00A418A4" w:rsidP="00C61D7F">
      <w:pPr>
        <w:pStyle w:val="TABTAB"/>
      </w:pPr>
      <w:r>
        <w:lastRenderedPageBreak/>
        <w:t>T</w:t>
      </w:r>
      <w:r>
        <w:tab/>
        <w:t xml:space="preserve">: </w:t>
      </w:r>
      <w:r>
        <w:tab/>
        <w:t>“</w:t>
      </w:r>
      <w:r w:rsidR="00764B58">
        <w:t>O…, kalau Pak Faozan mau cek stok barang yang dicari bagaimana caranya?</w:t>
      </w:r>
      <w:r>
        <w:t>”</w:t>
      </w:r>
    </w:p>
    <w:p w:rsidR="00764B58" w:rsidRDefault="00764B58" w:rsidP="00C61D7F">
      <w:pPr>
        <w:pStyle w:val="TABTAB"/>
      </w:pPr>
      <w:r>
        <w:t>J</w:t>
      </w:r>
      <w:r>
        <w:tab/>
        <w:t xml:space="preserve">: </w:t>
      </w:r>
      <w:r>
        <w:tab/>
        <w:t>“</w:t>
      </w:r>
      <w:r w:rsidR="00C45993">
        <w:t>Ya hitung di tempat peny</w:t>
      </w:r>
      <w:r w:rsidR="00043CAE">
        <w:t>i</w:t>
      </w:r>
      <w:r w:rsidR="00C45993">
        <w:t>mpanannya aja.</w:t>
      </w:r>
      <w:r>
        <w:t>”</w:t>
      </w:r>
    </w:p>
    <w:p w:rsidR="00C45993" w:rsidRDefault="00C45993" w:rsidP="00C61D7F">
      <w:pPr>
        <w:pStyle w:val="TABTAB"/>
      </w:pPr>
      <w:r>
        <w:t>T</w:t>
      </w:r>
      <w:r>
        <w:tab/>
        <w:t>:</w:t>
      </w:r>
      <w:r>
        <w:tab/>
        <w:t>“Wah jadi repot dong, harus hitung satu-satu.”</w:t>
      </w:r>
    </w:p>
    <w:p w:rsidR="00816DA0" w:rsidRDefault="00816DA0" w:rsidP="00C61D7F">
      <w:pPr>
        <w:pStyle w:val="TABTAB"/>
      </w:pPr>
      <w:r>
        <w:t>J</w:t>
      </w:r>
      <w:r>
        <w:tab/>
        <w:t>:</w:t>
      </w:r>
      <w:r>
        <w:tab/>
        <w:t>“Ya harus bagaimana lagi?”</w:t>
      </w:r>
    </w:p>
    <w:p w:rsidR="00043CAE" w:rsidRDefault="00B16DC1" w:rsidP="00C61D7F">
      <w:pPr>
        <w:pStyle w:val="TABTAB"/>
      </w:pPr>
      <w:r>
        <w:t>T</w:t>
      </w:r>
      <w:r w:rsidR="00043CAE">
        <w:tab/>
        <w:t>:</w:t>
      </w:r>
      <w:r w:rsidR="00043CAE">
        <w:tab/>
        <w:t>“Seberapa sering Pak Faozan harus melakukan cekking barang sparepart dan apabila</w:t>
      </w:r>
      <w:r w:rsidR="009262BA">
        <w:t xml:space="preserve"> stoknya habis, bagaiamana caranya untuk melakukan</w:t>
      </w:r>
      <w:r w:rsidR="00043CAE">
        <w:t xml:space="preserve"> pembelian</w:t>
      </w:r>
      <w:r w:rsidR="009262BA">
        <w:t>?</w:t>
      </w:r>
      <w:r w:rsidR="00043CAE">
        <w:t>”</w:t>
      </w:r>
    </w:p>
    <w:p w:rsidR="009262BA" w:rsidRDefault="00B16DC1" w:rsidP="00C61D7F">
      <w:pPr>
        <w:pStyle w:val="TABTAB"/>
      </w:pPr>
      <w:r>
        <w:t>J</w:t>
      </w:r>
      <w:r w:rsidR="009262BA">
        <w:tab/>
        <w:t>:</w:t>
      </w:r>
      <w:r w:rsidR="009262BA">
        <w:tab/>
        <w:t>“</w:t>
      </w:r>
      <w:r w:rsidR="007F522E">
        <w:t xml:space="preserve">Kalau cek stok rata-rata 2 hari sekali, untuk memastikan sparepart barang yang di butuhkan tersedia. Kalau nanti stoknya habis, maka kita akan melakukan permintaan persetujuan pembelian ke pihak departemen keuangan. Apabila di setujui barulah team PnD melakukan pembelian ke </w:t>
      </w:r>
      <w:r w:rsidR="007F522E" w:rsidRPr="00C61D7F">
        <w:t>vendor</w:t>
      </w:r>
      <w:r w:rsidR="007F522E">
        <w:t>.</w:t>
      </w:r>
      <w:r w:rsidR="009262BA">
        <w:t>”</w:t>
      </w:r>
    </w:p>
    <w:p w:rsidR="00B16DC1" w:rsidRDefault="00B16DC1" w:rsidP="00C61D7F">
      <w:pPr>
        <w:pStyle w:val="TABTAB"/>
      </w:pPr>
      <w:r>
        <w:t>T</w:t>
      </w:r>
      <w:r>
        <w:tab/>
        <w:t>:</w:t>
      </w:r>
      <w:r>
        <w:tab/>
        <w:t>“</w:t>
      </w:r>
      <w:r w:rsidR="00D922AE">
        <w:t xml:space="preserve">Oh gitu. </w:t>
      </w:r>
      <w:r w:rsidR="00DC6306">
        <w:t xml:space="preserve">Wah pastinya lebih mudah kalau pakai sistem </w:t>
      </w:r>
      <w:r w:rsidR="002E1D1A">
        <w:t>ya. Tidak seribet itu.</w:t>
      </w:r>
      <w:r>
        <w:t>”</w:t>
      </w:r>
    </w:p>
    <w:p w:rsidR="002E1D1A" w:rsidRDefault="002E1D1A" w:rsidP="00C61D7F">
      <w:pPr>
        <w:pStyle w:val="TABTAB"/>
      </w:pPr>
      <w:r>
        <w:t>J</w:t>
      </w:r>
      <w:r>
        <w:tab/>
        <w:t>:</w:t>
      </w:r>
      <w:r>
        <w:tab/>
        <w:t>“Wah kalau ada sistem yang bisa membantu sih bagus Pak.”</w:t>
      </w:r>
    </w:p>
    <w:p w:rsidR="002E1D1A" w:rsidRDefault="002E1D1A" w:rsidP="00C61D7F">
      <w:pPr>
        <w:pStyle w:val="TABTAB"/>
      </w:pPr>
      <w:r>
        <w:t>T</w:t>
      </w:r>
      <w:r>
        <w:tab/>
        <w:t xml:space="preserve">: </w:t>
      </w:r>
      <w:r>
        <w:tab/>
        <w:t>“Ok, Ok. Saya kira cukup dulu saya tanya-tanyanya. Nanti kalau aku butuh boleh mengganggu lagi ya?”</w:t>
      </w:r>
    </w:p>
    <w:p w:rsidR="002E1D1A" w:rsidRDefault="002E1D1A" w:rsidP="00C61D7F">
      <w:pPr>
        <w:pStyle w:val="TABTAB"/>
      </w:pPr>
      <w:r>
        <w:t>J</w:t>
      </w:r>
      <w:r>
        <w:tab/>
        <w:t>:</w:t>
      </w:r>
      <w:r>
        <w:tab/>
        <w:t>“Kapan saja nggak papa Pak.”</w:t>
      </w:r>
    </w:p>
    <w:p w:rsidR="00850387" w:rsidRDefault="00850387" w:rsidP="00C61D7F">
      <w:pPr>
        <w:pStyle w:val="TABTAB"/>
      </w:pPr>
      <w:r>
        <w:t>T</w:t>
      </w:r>
      <w:r>
        <w:tab/>
        <w:t>:</w:t>
      </w:r>
      <w:r>
        <w:tab/>
        <w:t>“Ok, Terimakasih.”</w:t>
      </w:r>
    </w:p>
    <w:p w:rsidR="00850387" w:rsidRDefault="00850387" w:rsidP="00C61D7F">
      <w:pPr>
        <w:pStyle w:val="TABTAB"/>
      </w:pPr>
      <w:r>
        <w:t>J</w:t>
      </w:r>
      <w:r>
        <w:tab/>
        <w:t>:</w:t>
      </w:r>
      <w:r>
        <w:tab/>
        <w:t>“Sama-sama Pak</w:t>
      </w:r>
      <w:r w:rsidR="00C87B99">
        <w:t>.</w:t>
      </w:r>
      <w:r>
        <w:t>”</w:t>
      </w:r>
    </w:p>
    <w:p w:rsidR="00AA3974" w:rsidRDefault="00AA3974" w:rsidP="00AA3974">
      <w:pPr>
        <w:rPr>
          <w:lang w:val="en-US"/>
        </w:rPr>
      </w:pPr>
    </w:p>
    <w:p w:rsidR="008F2058" w:rsidRDefault="008F2058" w:rsidP="004E4DC3">
      <w:pPr>
        <w:pStyle w:val="Heading3"/>
        <w:numPr>
          <w:ilvl w:val="0"/>
          <w:numId w:val="24"/>
        </w:numPr>
        <w:rPr>
          <w:lang w:val="en-US"/>
        </w:rPr>
      </w:pPr>
      <w:r>
        <w:rPr>
          <w:lang w:val="en-US"/>
        </w:rPr>
        <w:lastRenderedPageBreak/>
        <w:t xml:space="preserve">Wawancara </w:t>
      </w:r>
      <w:r w:rsidR="00C91902">
        <w:rPr>
          <w:lang w:val="en-US"/>
        </w:rPr>
        <w:t>Keempat</w:t>
      </w:r>
    </w:p>
    <w:p w:rsidR="00381B42" w:rsidRDefault="00381B42" w:rsidP="007B21F8">
      <w:pPr>
        <w:ind w:firstLine="720"/>
        <w:rPr>
          <w:lang w:val="en-US"/>
        </w:rPr>
      </w:pPr>
      <w:r>
        <w:rPr>
          <w:lang w:val="en-US"/>
        </w:rPr>
        <w:t>Hari/Tgl</w:t>
      </w:r>
      <w:r>
        <w:rPr>
          <w:lang w:val="en-US"/>
        </w:rPr>
        <w:tab/>
        <w:t>:</w:t>
      </w:r>
      <w:r w:rsidR="009B301A">
        <w:rPr>
          <w:lang w:val="en-US"/>
        </w:rPr>
        <w:t xml:space="preserve"> 13</w:t>
      </w:r>
      <w:r>
        <w:rPr>
          <w:lang w:val="en-US"/>
        </w:rPr>
        <w:t xml:space="preserve"> Agustus 2015</w:t>
      </w:r>
    </w:p>
    <w:p w:rsidR="00381B42" w:rsidRPr="005E75D8" w:rsidRDefault="00381B42" w:rsidP="007B21F8">
      <w:pPr>
        <w:ind w:firstLine="720"/>
        <w:rPr>
          <w:lang w:val="en-US"/>
        </w:rPr>
      </w:pPr>
      <w:r w:rsidRPr="007B21F8">
        <w:rPr>
          <w:lang w:val="en-US"/>
        </w:rPr>
        <w:t xml:space="preserve">Waktu </w:t>
      </w:r>
      <w:r>
        <w:rPr>
          <w:lang w:val="en-US"/>
        </w:rPr>
        <w:tab/>
      </w:r>
      <w:r w:rsidRPr="007B21F8">
        <w:rPr>
          <w:lang w:val="en-US"/>
        </w:rPr>
        <w:t>:</w:t>
      </w:r>
      <w:r w:rsidR="00754F7D">
        <w:rPr>
          <w:lang w:val="en-US"/>
        </w:rPr>
        <w:t xml:space="preserve"> 10</w:t>
      </w:r>
      <w:r>
        <w:rPr>
          <w:lang w:val="en-US"/>
        </w:rPr>
        <w:t>:00 WIB s/d selesai</w:t>
      </w:r>
    </w:p>
    <w:p w:rsidR="00381B42" w:rsidRDefault="00381B42" w:rsidP="007B21F8">
      <w:pPr>
        <w:ind w:firstLine="720"/>
        <w:rPr>
          <w:lang w:val="en-US"/>
        </w:rPr>
      </w:pPr>
      <w:r>
        <w:rPr>
          <w:lang w:val="en-US"/>
        </w:rPr>
        <w:t xml:space="preserve">Departement </w:t>
      </w:r>
      <w:r>
        <w:rPr>
          <w:lang w:val="en-US"/>
        </w:rPr>
        <w:tab/>
        <w:t>: Produk dan Desain (PnD)</w:t>
      </w:r>
    </w:p>
    <w:p w:rsidR="00381B42" w:rsidRDefault="00381B42" w:rsidP="007B21F8">
      <w:pPr>
        <w:ind w:firstLine="720"/>
        <w:rPr>
          <w:lang w:val="en-US"/>
        </w:rPr>
      </w:pPr>
      <w:r>
        <w:rPr>
          <w:lang w:val="en-US"/>
        </w:rPr>
        <w:t>Jabatan</w:t>
      </w:r>
      <w:r>
        <w:rPr>
          <w:lang w:val="en-US"/>
        </w:rPr>
        <w:tab/>
        <w:t>: Staff Design</w:t>
      </w:r>
    </w:p>
    <w:p w:rsidR="00381B42" w:rsidRDefault="00381B42" w:rsidP="007B21F8">
      <w:pPr>
        <w:ind w:firstLine="720"/>
        <w:rPr>
          <w:lang w:val="en-US"/>
        </w:rPr>
      </w:pPr>
      <w:r>
        <w:rPr>
          <w:lang w:val="en-US"/>
        </w:rPr>
        <w:t>Nama</w:t>
      </w:r>
      <w:r>
        <w:rPr>
          <w:lang w:val="en-US"/>
        </w:rPr>
        <w:tab/>
        <w:t>: Sahroni</w:t>
      </w:r>
    </w:p>
    <w:p w:rsidR="00381B42" w:rsidRDefault="00381B42" w:rsidP="007B21F8">
      <w:pPr>
        <w:ind w:firstLine="720"/>
        <w:rPr>
          <w:lang w:val="en-US"/>
        </w:rPr>
      </w:pPr>
      <w:r>
        <w:rPr>
          <w:lang w:val="en-US"/>
        </w:rPr>
        <w:t>Keterangan</w:t>
      </w:r>
      <w:r>
        <w:rPr>
          <w:lang w:val="en-US"/>
        </w:rPr>
        <w:tab/>
        <w:t>: Tanya (T), Jawab (J)</w:t>
      </w:r>
    </w:p>
    <w:p w:rsidR="00381B42" w:rsidRDefault="00381B42" w:rsidP="007B21F8">
      <w:pPr>
        <w:ind w:firstLine="720"/>
        <w:rPr>
          <w:lang w:val="en-US"/>
        </w:rPr>
      </w:pPr>
      <w:r>
        <w:rPr>
          <w:lang w:val="en-US"/>
        </w:rPr>
        <w:t>Transkrip</w:t>
      </w:r>
      <w:r>
        <w:rPr>
          <w:lang w:val="en-US"/>
        </w:rPr>
        <w:tab/>
        <w:t>:</w:t>
      </w:r>
    </w:p>
    <w:p w:rsidR="00381B42" w:rsidRDefault="00381B42" w:rsidP="00C61D7F">
      <w:pPr>
        <w:pStyle w:val="TABTAB"/>
      </w:pPr>
      <w:r>
        <w:t>T</w:t>
      </w:r>
      <w:r>
        <w:tab/>
        <w:t xml:space="preserve">: </w:t>
      </w:r>
      <w:r>
        <w:tab/>
        <w:t>“</w:t>
      </w:r>
      <w:r w:rsidR="00181477">
        <w:t>Apa kabar</w:t>
      </w:r>
      <w:r>
        <w:t xml:space="preserve">, Pak </w:t>
      </w:r>
      <w:r w:rsidR="00181477">
        <w:t>Roni</w:t>
      </w:r>
      <w:r>
        <w:t>?”</w:t>
      </w:r>
    </w:p>
    <w:p w:rsidR="00381B42" w:rsidRDefault="00381B42" w:rsidP="00C61D7F">
      <w:pPr>
        <w:pStyle w:val="TABTAB"/>
      </w:pPr>
      <w:r>
        <w:t xml:space="preserve">J </w:t>
      </w:r>
      <w:r>
        <w:tab/>
        <w:t xml:space="preserve">: </w:t>
      </w:r>
      <w:r>
        <w:tab/>
        <w:t>“</w:t>
      </w:r>
      <w:r w:rsidR="00181477">
        <w:t>Baik Pak.</w:t>
      </w:r>
      <w:r>
        <w:t>”</w:t>
      </w:r>
    </w:p>
    <w:p w:rsidR="00181477" w:rsidRDefault="00181477" w:rsidP="00C61D7F">
      <w:pPr>
        <w:pStyle w:val="TABTAB"/>
      </w:pPr>
      <w:r>
        <w:t>T</w:t>
      </w:r>
      <w:r>
        <w:tab/>
        <w:t>:</w:t>
      </w:r>
      <w:r>
        <w:tab/>
        <w:t>“Boleh ngrepotin waktunya sebentar?”</w:t>
      </w:r>
    </w:p>
    <w:p w:rsidR="00F60C58" w:rsidRDefault="00F60C58" w:rsidP="00C61D7F">
      <w:pPr>
        <w:pStyle w:val="TABTAB"/>
      </w:pPr>
      <w:r>
        <w:t>J</w:t>
      </w:r>
      <w:r>
        <w:tab/>
        <w:t>:</w:t>
      </w:r>
      <w:r>
        <w:tab/>
        <w:t>“Boleh-boleh. Lagi nggak sibuk kok.”</w:t>
      </w:r>
    </w:p>
    <w:p w:rsidR="00F60C58" w:rsidRDefault="003719B4" w:rsidP="00C61D7F">
      <w:pPr>
        <w:pStyle w:val="TABTAB"/>
      </w:pPr>
      <w:r>
        <w:t>T</w:t>
      </w:r>
      <w:r>
        <w:tab/>
        <w:t>:</w:t>
      </w:r>
      <w:r>
        <w:tab/>
        <w:t>“Sedang melakukan apa nih pak?”</w:t>
      </w:r>
    </w:p>
    <w:p w:rsidR="003719B4" w:rsidRDefault="003719B4" w:rsidP="00C61D7F">
      <w:pPr>
        <w:pStyle w:val="TABTAB"/>
      </w:pPr>
      <w:r>
        <w:t>J</w:t>
      </w:r>
      <w:r>
        <w:tab/>
        <w:t>:</w:t>
      </w:r>
      <w:r>
        <w:tab/>
        <w:t>“Ini sedang membuat desain barang baru yang nantinya akan dibuat dan diproduksi oleh team produksi.”</w:t>
      </w:r>
    </w:p>
    <w:p w:rsidR="003719B4" w:rsidRDefault="008F13B4" w:rsidP="00C61D7F">
      <w:pPr>
        <w:pStyle w:val="TABTAB"/>
      </w:pPr>
      <w:r>
        <w:t>T</w:t>
      </w:r>
      <w:r>
        <w:tab/>
        <w:t>:</w:t>
      </w:r>
      <w:r>
        <w:tab/>
        <w:t>“Wah ini desain untuk produk baru Pak?”</w:t>
      </w:r>
    </w:p>
    <w:p w:rsidR="008F13B4" w:rsidRDefault="008F13B4" w:rsidP="00C61D7F">
      <w:pPr>
        <w:pStyle w:val="TABTAB"/>
      </w:pPr>
      <w:r>
        <w:t>J</w:t>
      </w:r>
      <w:r>
        <w:tab/>
        <w:t>:</w:t>
      </w:r>
      <w:r>
        <w:tab/>
        <w:t xml:space="preserve">“Iya, tapi ini belum </w:t>
      </w:r>
      <w:r w:rsidRPr="00C61D7F">
        <w:t>release</w:t>
      </w:r>
      <w:r>
        <w:t>, masih dalam tahap uji coba.”</w:t>
      </w:r>
    </w:p>
    <w:p w:rsidR="00934BF3" w:rsidRDefault="00934BF3" w:rsidP="00C61D7F">
      <w:pPr>
        <w:pStyle w:val="TABTAB"/>
      </w:pPr>
      <w:r>
        <w:t>T</w:t>
      </w:r>
      <w:r>
        <w:tab/>
        <w:t>:</w:t>
      </w:r>
      <w:r>
        <w:tab/>
        <w:t>“Berarti ini butuh sparepart juga ya pak?”</w:t>
      </w:r>
    </w:p>
    <w:p w:rsidR="00934BF3" w:rsidRDefault="00934BF3" w:rsidP="00C61D7F">
      <w:pPr>
        <w:pStyle w:val="TABTAB"/>
      </w:pPr>
      <w:r>
        <w:t>J</w:t>
      </w:r>
      <w:r>
        <w:tab/>
        <w:t>:</w:t>
      </w:r>
      <w:r>
        <w:tab/>
        <w:t>“</w:t>
      </w:r>
      <w:r w:rsidR="00C34DBD">
        <w:t xml:space="preserve">Wah iya. Cuman beberapa mendapatkan </w:t>
      </w:r>
      <w:r w:rsidR="00935A0C" w:rsidRPr="00C61D7F">
        <w:t>sample</w:t>
      </w:r>
      <w:r w:rsidR="00935A0C">
        <w:t xml:space="preserve"> barang dari vendor secara langsung. Apabila produk ini akan di produksi secara banyak, barulah mulai melakukan pembelian sparepart ke vendor tersebut.</w:t>
      </w:r>
      <w:r>
        <w:t>”</w:t>
      </w:r>
    </w:p>
    <w:p w:rsidR="00C34DBD" w:rsidRDefault="00C34DBD" w:rsidP="00C61D7F">
      <w:pPr>
        <w:pStyle w:val="TABTAB"/>
      </w:pPr>
      <w:r>
        <w:t>T</w:t>
      </w:r>
      <w:r>
        <w:tab/>
        <w:t xml:space="preserve">: </w:t>
      </w:r>
      <w:r w:rsidR="00CC3677">
        <w:tab/>
        <w:t xml:space="preserve">“O…, jadi ada barang </w:t>
      </w:r>
      <w:r w:rsidR="00CC3677" w:rsidRPr="00C61D7F">
        <w:t>sample</w:t>
      </w:r>
      <w:r w:rsidR="00CC3677">
        <w:t xml:space="preserve"> juga ya? Lalu dimana penyimpanan barang-barang sample tersebut?”</w:t>
      </w:r>
    </w:p>
    <w:p w:rsidR="00CC3677" w:rsidRDefault="00CC3677" w:rsidP="00C61D7F">
      <w:pPr>
        <w:pStyle w:val="TABTAB"/>
      </w:pPr>
      <w:r>
        <w:lastRenderedPageBreak/>
        <w:t>J</w:t>
      </w:r>
      <w:r>
        <w:tab/>
        <w:t>:</w:t>
      </w:r>
      <w:r>
        <w:tab/>
        <w:t xml:space="preserve">“Karena masih </w:t>
      </w:r>
      <w:r w:rsidRPr="00C61D7F">
        <w:t>sample</w:t>
      </w:r>
      <w:r>
        <w:t xml:space="preserve"> (contoh) dan jumlahnya tidak banyak, maka barang masih di simpan secara internal bagian desain.”</w:t>
      </w:r>
    </w:p>
    <w:p w:rsidR="00925CAC" w:rsidRDefault="00925CAC" w:rsidP="00C61D7F">
      <w:pPr>
        <w:pStyle w:val="TABTAB"/>
      </w:pPr>
      <w:r>
        <w:t>T</w:t>
      </w:r>
      <w:r>
        <w:tab/>
        <w:t>:</w:t>
      </w:r>
      <w:r>
        <w:tab/>
        <w:t>“Begitu ya. Artinya barang barang ini juga di kelola sendiri ya, tidak di satukan oleh sistem dan di atur dan di kelola oleh seseorang menggunakan sistem?”</w:t>
      </w:r>
    </w:p>
    <w:p w:rsidR="00925CAC" w:rsidRDefault="00925CAC" w:rsidP="00C61D7F">
      <w:pPr>
        <w:pStyle w:val="TABTAB"/>
      </w:pPr>
      <w:r>
        <w:t>J</w:t>
      </w:r>
      <w:r>
        <w:tab/>
        <w:t>:</w:t>
      </w:r>
      <w:r>
        <w:tab/>
        <w:t>“Belum itu. Selama ini belum ada sistem di PT. DBE yang melakukan hal tersebut.”</w:t>
      </w:r>
    </w:p>
    <w:p w:rsidR="00BE1EA8" w:rsidRDefault="00BE1EA8" w:rsidP="00C61D7F">
      <w:pPr>
        <w:pStyle w:val="TABTAB"/>
      </w:pPr>
      <w:r>
        <w:t>T</w:t>
      </w:r>
      <w:r>
        <w:tab/>
        <w:t>:</w:t>
      </w:r>
      <w:r>
        <w:tab/>
        <w:t>“Oklah Pak Roni. Terimakasih informasinya.”</w:t>
      </w:r>
    </w:p>
    <w:p w:rsidR="00BE1EA8" w:rsidRDefault="00BE1EA8" w:rsidP="00C61D7F">
      <w:pPr>
        <w:pStyle w:val="TABTAB"/>
      </w:pPr>
      <w:r>
        <w:t>J</w:t>
      </w:r>
      <w:r>
        <w:tab/>
        <w:t>:</w:t>
      </w:r>
      <w:r>
        <w:tab/>
        <w:t>“Ok, sama-sama.”</w:t>
      </w:r>
    </w:p>
    <w:p w:rsidR="00181477" w:rsidRDefault="00181477" w:rsidP="00C61D7F">
      <w:pPr>
        <w:rPr>
          <w:lang w:val="en-US"/>
        </w:rPr>
      </w:pPr>
    </w:p>
    <w:p w:rsidR="00381B42" w:rsidRPr="00381B42" w:rsidRDefault="00381B42" w:rsidP="00381B42">
      <w:pPr>
        <w:rPr>
          <w:lang w:val="en-US"/>
        </w:rPr>
      </w:pPr>
    </w:p>
    <w:p w:rsidR="008F2058" w:rsidRPr="008F2058" w:rsidRDefault="008F2058" w:rsidP="008F2058">
      <w:pPr>
        <w:rPr>
          <w:lang w:val="en-US"/>
        </w:rPr>
      </w:pPr>
    </w:p>
    <w:p w:rsidR="00C01982" w:rsidRPr="00650E97" w:rsidRDefault="00C01982" w:rsidP="00650E97">
      <w:pPr>
        <w:pStyle w:val="Heading1"/>
        <w:rPr>
          <w:rFonts w:cs="Times New Roman"/>
          <w:szCs w:val="24"/>
          <w:lang w:val="en-US"/>
        </w:rPr>
      </w:pPr>
    </w:p>
    <w:p w:rsidR="00C01982" w:rsidRPr="00650E97" w:rsidRDefault="00C01982" w:rsidP="00650E97">
      <w:pPr>
        <w:rPr>
          <w:szCs w:val="24"/>
          <w:lang w:val="en-US"/>
        </w:rPr>
      </w:pPr>
    </w:p>
    <w:p w:rsidR="00DB4524" w:rsidRPr="00650E97" w:rsidRDefault="00DB4524" w:rsidP="00650E97">
      <w:pPr>
        <w:rPr>
          <w:szCs w:val="24"/>
          <w:lang w:val="en-US"/>
        </w:rPr>
      </w:pPr>
    </w:p>
    <w:p w:rsidR="008063A5" w:rsidRPr="00650E97" w:rsidRDefault="008063A5" w:rsidP="00650E97">
      <w:pPr>
        <w:rPr>
          <w:szCs w:val="24"/>
          <w:lang w:val="en-US"/>
        </w:rPr>
      </w:pPr>
    </w:p>
    <w:sectPr w:rsidR="008063A5" w:rsidRPr="00650E97" w:rsidSect="00BF2067">
      <w:pgSz w:w="11906" w:h="16838"/>
      <w:pgMar w:top="2268" w:right="1701" w:bottom="1701" w:left="2268" w:header="708" w:footer="708" w:gutter="0"/>
      <w:pgNumType w:start="1"/>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74751" w:rsidRPr="00133F71" w:rsidRDefault="00D74751" w:rsidP="00F228A1">
      <w:pPr>
        <w:pStyle w:val="ListParagraph"/>
        <w:rPr>
          <w:rFonts w:ascii="Calibri" w:hAnsi="Calibri"/>
        </w:rPr>
      </w:pPr>
      <w:r>
        <w:separator/>
      </w:r>
    </w:p>
  </w:endnote>
  <w:endnote w:type="continuationSeparator" w:id="0">
    <w:p w:rsidR="00D74751" w:rsidRPr="00133F71" w:rsidRDefault="00D74751" w:rsidP="00F228A1">
      <w:pPr>
        <w:pStyle w:val="ListParagraph"/>
        <w:rPr>
          <w:rFonts w:ascii="Calibri" w:hAnsi="Calibri"/>
        </w:rPr>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228A1" w:rsidRDefault="00F228A1" w:rsidP="00CA1B57">
    <w:pPr>
      <w:pStyle w:val="Footer"/>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228A1" w:rsidRDefault="00F228A1">
    <w:pPr>
      <w:pStyle w:val="Footer"/>
      <w:jc w:val="center"/>
    </w:pPr>
  </w:p>
  <w:p w:rsidR="00F228A1" w:rsidRDefault="00F228A1">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color w:val="FFFFFF" w:themeColor="background1"/>
      </w:rPr>
      <w:id w:val="1266266638"/>
      <w:docPartObj>
        <w:docPartGallery w:val="Page Numbers (Bottom of Page)"/>
        <w:docPartUnique/>
      </w:docPartObj>
    </w:sdtPr>
    <w:sdtEndPr>
      <w:rPr>
        <w:noProof/>
      </w:rPr>
    </w:sdtEndPr>
    <w:sdtContent>
      <w:p w:rsidR="00F228A1" w:rsidRPr="000B7592" w:rsidRDefault="00F228A1" w:rsidP="00047C98">
        <w:pPr>
          <w:pStyle w:val="Footer"/>
          <w:ind w:firstLine="0"/>
          <w:jc w:val="center"/>
          <w:rPr>
            <w:color w:val="FFFFFF" w:themeColor="background1"/>
          </w:rPr>
        </w:pPr>
        <w:r w:rsidRPr="000B7592">
          <w:fldChar w:fldCharType="begin"/>
        </w:r>
        <w:r w:rsidRPr="000B7592">
          <w:instrText xml:space="preserve"> PAGE   \* MERGEFORMAT </w:instrText>
        </w:r>
        <w:r w:rsidRPr="000B7592">
          <w:fldChar w:fldCharType="separate"/>
        </w:r>
        <w:r w:rsidR="006053B8">
          <w:rPr>
            <w:noProof/>
          </w:rPr>
          <w:t>1</w:t>
        </w:r>
        <w:r w:rsidRPr="000B7592">
          <w:rPr>
            <w:noProof/>
          </w:rPr>
          <w:fldChar w:fldCharType="end"/>
        </w:r>
      </w:p>
    </w:sdtContent>
  </w:sdt>
  <w:p w:rsidR="00F228A1" w:rsidRDefault="00F228A1">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74751" w:rsidRPr="00133F71" w:rsidRDefault="00D74751" w:rsidP="00F228A1">
      <w:pPr>
        <w:pStyle w:val="ListParagraph"/>
        <w:rPr>
          <w:rFonts w:ascii="Calibri" w:hAnsi="Calibri"/>
        </w:rPr>
      </w:pPr>
      <w:r>
        <w:separator/>
      </w:r>
    </w:p>
  </w:footnote>
  <w:footnote w:type="continuationSeparator" w:id="0">
    <w:p w:rsidR="00D74751" w:rsidRPr="00133F71" w:rsidRDefault="00D74751" w:rsidP="00F228A1">
      <w:pPr>
        <w:pStyle w:val="ListParagraph"/>
        <w:rPr>
          <w:rFonts w:ascii="Calibri" w:hAnsi="Calibri"/>
        </w:rPr>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083365383"/>
      <w:docPartObj>
        <w:docPartGallery w:val="Page Numbers (Top of Page)"/>
        <w:docPartUnique/>
      </w:docPartObj>
    </w:sdtPr>
    <w:sdtEndPr>
      <w:rPr>
        <w:noProof/>
      </w:rPr>
    </w:sdtEndPr>
    <w:sdtContent>
      <w:p w:rsidR="00F228A1" w:rsidRDefault="00F228A1">
        <w:pPr>
          <w:pStyle w:val="Header"/>
          <w:jc w:val="right"/>
        </w:pPr>
        <w:r>
          <w:fldChar w:fldCharType="begin"/>
        </w:r>
        <w:r>
          <w:instrText xml:space="preserve"> PAGE   \* MERGEFORMAT </w:instrText>
        </w:r>
        <w:r>
          <w:fldChar w:fldCharType="separate"/>
        </w:r>
        <w:r w:rsidR="006053B8">
          <w:rPr>
            <w:noProof/>
          </w:rPr>
          <w:t>2</w:t>
        </w:r>
        <w:r>
          <w:rPr>
            <w:noProof/>
          </w:rPr>
          <w:fldChar w:fldCharType="end"/>
        </w:r>
      </w:p>
    </w:sdtContent>
  </w:sdt>
  <w:p w:rsidR="00F228A1" w:rsidRDefault="00F228A1">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228A1" w:rsidRDefault="00F228A1">
    <w:pPr>
      <w:pStyle w:val="Header"/>
      <w:jc w:val="right"/>
    </w:pPr>
  </w:p>
  <w:p w:rsidR="00F228A1" w:rsidRDefault="00F228A1">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B10A8E"/>
    <w:multiLevelType w:val="hybridMultilevel"/>
    <w:tmpl w:val="30B016AC"/>
    <w:lvl w:ilvl="0" w:tplc="04090019">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
    <w:nsid w:val="021D4C04"/>
    <w:multiLevelType w:val="hybridMultilevel"/>
    <w:tmpl w:val="F3FA49A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nsid w:val="02227CB2"/>
    <w:multiLevelType w:val="hybridMultilevel"/>
    <w:tmpl w:val="3D1CAC0C"/>
    <w:lvl w:ilvl="0" w:tplc="04090001">
      <w:start w:val="1"/>
      <w:numFmt w:val="bullet"/>
      <w:lvlText w:val=""/>
      <w:lvlJc w:val="left"/>
      <w:pPr>
        <w:ind w:left="1080" w:hanging="360"/>
      </w:pPr>
      <w:rPr>
        <w:rFonts w:ascii="Symbol" w:hAnsi="Symbol" w:hint="default"/>
      </w:rPr>
    </w:lvl>
    <w:lvl w:ilvl="1" w:tplc="6BE47D7C">
      <w:start w:val="1"/>
      <w:numFmt w:val="lowerLetter"/>
      <w:lvlText w:val="%2."/>
      <w:lvlJc w:val="left"/>
      <w:pPr>
        <w:ind w:left="1800" w:hanging="360"/>
      </w:p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
    <w:nsid w:val="08BC573D"/>
    <w:multiLevelType w:val="hybridMultilevel"/>
    <w:tmpl w:val="E9040182"/>
    <w:lvl w:ilvl="0" w:tplc="231AF800">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8D92A550">
      <w:start w:val="1"/>
      <w:numFmt w:val="lowerLetter"/>
      <w:lvlText w:val="%3."/>
      <w:lvlJc w:val="left"/>
      <w:pPr>
        <w:ind w:left="2880" w:hanging="180"/>
      </w:pPr>
    </w:lvl>
    <w:lvl w:ilvl="3" w:tplc="D00CD1FE">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
    <w:nsid w:val="0C0B3889"/>
    <w:multiLevelType w:val="hybridMultilevel"/>
    <w:tmpl w:val="5E3EC7AA"/>
    <w:lvl w:ilvl="0" w:tplc="78C46640">
      <w:start w:val="1"/>
      <w:numFmt w:val="lowerLetter"/>
      <w:lvlText w:val="%1."/>
      <w:lvlJc w:val="left"/>
      <w:pPr>
        <w:ind w:left="1429" w:hanging="360"/>
      </w:pPr>
      <w:rPr>
        <w:rFonts w:hint="default"/>
      </w:rPr>
    </w:lvl>
    <w:lvl w:ilvl="1" w:tplc="04090019">
      <w:start w:val="1"/>
      <w:numFmt w:val="lowerLetter"/>
      <w:lvlText w:val="%2."/>
      <w:lvlJc w:val="left"/>
      <w:pPr>
        <w:ind w:left="2149" w:hanging="360"/>
      </w:p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5">
    <w:nsid w:val="0C705FDE"/>
    <w:multiLevelType w:val="hybridMultilevel"/>
    <w:tmpl w:val="E9040182"/>
    <w:lvl w:ilvl="0" w:tplc="231AF800">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8D92A550">
      <w:start w:val="1"/>
      <w:numFmt w:val="lowerLetter"/>
      <w:lvlText w:val="%3."/>
      <w:lvlJc w:val="left"/>
      <w:pPr>
        <w:ind w:left="2880" w:hanging="180"/>
      </w:pPr>
    </w:lvl>
    <w:lvl w:ilvl="3" w:tplc="D00CD1FE">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
    <w:nsid w:val="0E5F09A9"/>
    <w:multiLevelType w:val="hybridMultilevel"/>
    <w:tmpl w:val="AE6E64D0"/>
    <w:lvl w:ilvl="0" w:tplc="FB64BF7C">
      <w:start w:val="1"/>
      <w:numFmt w:val="decimal"/>
      <w:pStyle w:val="Heading41"/>
      <w:lvlText w:val="%1."/>
      <w:lvlJc w:val="left"/>
      <w:pPr>
        <w:ind w:left="1080" w:hanging="360"/>
      </w:pPr>
      <w:rPr>
        <w:rFonts w:hint="default"/>
      </w:rPr>
    </w:lvl>
    <w:lvl w:ilvl="1" w:tplc="6BE47D7C">
      <w:start w:val="1"/>
      <w:numFmt w:val="lowerLetter"/>
      <w:lvlText w:val="%2."/>
      <w:lvlJc w:val="left"/>
      <w:pPr>
        <w:ind w:left="1800" w:hanging="360"/>
      </w:p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
    <w:nsid w:val="119E7B02"/>
    <w:multiLevelType w:val="hybridMultilevel"/>
    <w:tmpl w:val="E9040182"/>
    <w:lvl w:ilvl="0" w:tplc="231AF800">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8D92A550">
      <w:start w:val="1"/>
      <w:numFmt w:val="lowerLetter"/>
      <w:lvlText w:val="%3."/>
      <w:lvlJc w:val="left"/>
      <w:pPr>
        <w:ind w:left="2880" w:hanging="180"/>
      </w:pPr>
    </w:lvl>
    <w:lvl w:ilvl="3" w:tplc="D00CD1FE">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8">
    <w:nsid w:val="13E72AAF"/>
    <w:multiLevelType w:val="hybridMultilevel"/>
    <w:tmpl w:val="6F6AD82E"/>
    <w:lvl w:ilvl="0" w:tplc="F9F6F2C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172223C8"/>
    <w:multiLevelType w:val="hybridMultilevel"/>
    <w:tmpl w:val="F6641B32"/>
    <w:lvl w:ilvl="0" w:tplc="04090001">
      <w:start w:val="1"/>
      <w:numFmt w:val="bullet"/>
      <w:lvlText w:val=""/>
      <w:lvlJc w:val="left"/>
      <w:pPr>
        <w:ind w:left="1080" w:hanging="360"/>
      </w:pPr>
      <w:rPr>
        <w:rFonts w:ascii="Symbol" w:hAnsi="Symbol" w:hint="default"/>
      </w:rPr>
    </w:lvl>
    <w:lvl w:ilvl="1" w:tplc="6BE47D7C">
      <w:start w:val="1"/>
      <w:numFmt w:val="lowerLetter"/>
      <w:lvlText w:val="%2."/>
      <w:lvlJc w:val="left"/>
      <w:pPr>
        <w:ind w:left="1800" w:hanging="360"/>
      </w:p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
    <w:nsid w:val="17752A77"/>
    <w:multiLevelType w:val="hybridMultilevel"/>
    <w:tmpl w:val="984657CA"/>
    <w:lvl w:ilvl="0" w:tplc="04090001">
      <w:start w:val="1"/>
      <w:numFmt w:val="bullet"/>
      <w:lvlText w:val=""/>
      <w:lvlJc w:val="left"/>
      <w:pPr>
        <w:ind w:left="1080" w:hanging="360"/>
      </w:pPr>
      <w:rPr>
        <w:rFonts w:ascii="Symbol" w:hAnsi="Symbol" w:hint="default"/>
      </w:rPr>
    </w:lvl>
    <w:lvl w:ilvl="1" w:tplc="6BE47D7C">
      <w:start w:val="1"/>
      <w:numFmt w:val="lowerLetter"/>
      <w:lvlText w:val="%2."/>
      <w:lvlJc w:val="left"/>
      <w:pPr>
        <w:ind w:left="1800" w:hanging="360"/>
      </w:p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
    <w:nsid w:val="1D3D6B30"/>
    <w:multiLevelType w:val="hybridMultilevel"/>
    <w:tmpl w:val="DBECA898"/>
    <w:lvl w:ilvl="0" w:tplc="0C744374">
      <w:start w:val="1"/>
      <w:numFmt w:val="decimal"/>
      <w:lvlText w:val="%1."/>
      <w:lvlJc w:val="left"/>
      <w:pPr>
        <w:ind w:left="1429" w:hanging="360"/>
      </w:pPr>
    </w:lvl>
    <w:lvl w:ilvl="1" w:tplc="04090019">
      <w:start w:val="1"/>
      <w:numFmt w:val="lowerLetter"/>
      <w:lvlText w:val="%2."/>
      <w:lvlJc w:val="left"/>
      <w:pPr>
        <w:ind w:left="2509" w:hanging="360"/>
      </w:pPr>
    </w:lvl>
    <w:lvl w:ilvl="2" w:tplc="0409000F">
      <w:start w:val="1"/>
      <w:numFmt w:val="decimal"/>
      <w:lvlText w:val="%3."/>
      <w:lvlJc w:val="left"/>
      <w:pPr>
        <w:ind w:left="3229" w:hanging="180"/>
      </w:pPr>
      <w:rPr>
        <w:rFonts w:hint="default"/>
      </w:rPr>
    </w:lvl>
    <w:lvl w:ilvl="3" w:tplc="0409000F">
      <w:start w:val="1"/>
      <w:numFmt w:val="decimal"/>
      <w:lvlText w:val="%4."/>
      <w:lvlJc w:val="left"/>
      <w:pPr>
        <w:ind w:left="3949" w:hanging="360"/>
      </w:pPr>
    </w:lvl>
    <w:lvl w:ilvl="4" w:tplc="04090019" w:tentative="1">
      <w:start w:val="1"/>
      <w:numFmt w:val="lowerLetter"/>
      <w:lvlText w:val="%5."/>
      <w:lvlJc w:val="left"/>
      <w:pPr>
        <w:ind w:left="4669" w:hanging="360"/>
      </w:pPr>
    </w:lvl>
    <w:lvl w:ilvl="5" w:tplc="0409001B" w:tentative="1">
      <w:start w:val="1"/>
      <w:numFmt w:val="lowerRoman"/>
      <w:lvlText w:val="%6."/>
      <w:lvlJc w:val="right"/>
      <w:pPr>
        <w:ind w:left="5389" w:hanging="180"/>
      </w:pPr>
    </w:lvl>
    <w:lvl w:ilvl="6" w:tplc="0409000F" w:tentative="1">
      <w:start w:val="1"/>
      <w:numFmt w:val="decimal"/>
      <w:lvlText w:val="%7."/>
      <w:lvlJc w:val="left"/>
      <w:pPr>
        <w:ind w:left="6109" w:hanging="360"/>
      </w:pPr>
    </w:lvl>
    <w:lvl w:ilvl="7" w:tplc="04090019" w:tentative="1">
      <w:start w:val="1"/>
      <w:numFmt w:val="lowerLetter"/>
      <w:lvlText w:val="%8."/>
      <w:lvlJc w:val="left"/>
      <w:pPr>
        <w:ind w:left="6829" w:hanging="360"/>
      </w:pPr>
    </w:lvl>
    <w:lvl w:ilvl="8" w:tplc="0409001B" w:tentative="1">
      <w:start w:val="1"/>
      <w:numFmt w:val="lowerRoman"/>
      <w:lvlText w:val="%9."/>
      <w:lvlJc w:val="right"/>
      <w:pPr>
        <w:ind w:left="7549" w:hanging="180"/>
      </w:pPr>
    </w:lvl>
  </w:abstractNum>
  <w:abstractNum w:abstractNumId="12">
    <w:nsid w:val="1FA835FD"/>
    <w:multiLevelType w:val="hybridMultilevel"/>
    <w:tmpl w:val="33A2237C"/>
    <w:lvl w:ilvl="0" w:tplc="9FC60B02">
      <w:start w:val="1"/>
      <w:numFmt w:val="upperLetter"/>
      <w:pStyle w:val="Heading2"/>
      <w:lvlText w:val="%1."/>
      <w:lvlJc w:val="left"/>
      <w:pPr>
        <w:ind w:left="360" w:hanging="360"/>
      </w:pPr>
      <w:rPr>
        <w:rFonts w:ascii="Times New Roman" w:eastAsia="Times New Roman" w:hAnsi="Times New Roman" w:cs="Times New Roman" w:hint="default"/>
      </w:rPr>
    </w:lvl>
    <w:lvl w:ilvl="1" w:tplc="73AC0CF0">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275B0C4B"/>
    <w:multiLevelType w:val="hybridMultilevel"/>
    <w:tmpl w:val="EB84C1FE"/>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28E35446"/>
    <w:multiLevelType w:val="hybridMultilevel"/>
    <w:tmpl w:val="B21083FE"/>
    <w:lvl w:ilvl="0" w:tplc="04090001">
      <w:start w:val="1"/>
      <w:numFmt w:val="bullet"/>
      <w:lvlText w:val=""/>
      <w:lvlJc w:val="left"/>
      <w:pPr>
        <w:ind w:left="1080" w:hanging="360"/>
      </w:pPr>
      <w:rPr>
        <w:rFonts w:ascii="Symbol" w:hAnsi="Symbol" w:hint="default"/>
      </w:rPr>
    </w:lvl>
    <w:lvl w:ilvl="1" w:tplc="6BE47D7C">
      <w:start w:val="1"/>
      <w:numFmt w:val="lowerLetter"/>
      <w:lvlText w:val="%2."/>
      <w:lvlJc w:val="left"/>
      <w:pPr>
        <w:ind w:left="1800" w:hanging="360"/>
      </w:p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5">
    <w:nsid w:val="2FCF4EB1"/>
    <w:multiLevelType w:val="hybridMultilevel"/>
    <w:tmpl w:val="6512ECB8"/>
    <w:lvl w:ilvl="0" w:tplc="95A68652">
      <w:start w:val="1"/>
      <w:numFmt w:val="decimal"/>
      <w:pStyle w:val="Heading3"/>
      <w:lvlText w:val="%1."/>
      <w:lvlJc w:val="left"/>
      <w:pPr>
        <w:ind w:left="720" w:hanging="360"/>
      </w:pPr>
      <w:rPr>
        <w:rFonts w:hint="default"/>
        <w:b/>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33DF23D6"/>
    <w:multiLevelType w:val="hybridMultilevel"/>
    <w:tmpl w:val="141CBCAA"/>
    <w:lvl w:ilvl="0" w:tplc="04090001">
      <w:start w:val="1"/>
      <w:numFmt w:val="bullet"/>
      <w:lvlText w:val=""/>
      <w:lvlJc w:val="left"/>
      <w:pPr>
        <w:ind w:left="1080" w:hanging="360"/>
      </w:pPr>
      <w:rPr>
        <w:rFonts w:ascii="Symbol" w:hAnsi="Symbol" w:hint="default"/>
      </w:rPr>
    </w:lvl>
    <w:lvl w:ilvl="1" w:tplc="6BE47D7C">
      <w:start w:val="1"/>
      <w:numFmt w:val="lowerLetter"/>
      <w:lvlText w:val="%2."/>
      <w:lvlJc w:val="left"/>
      <w:pPr>
        <w:ind w:left="1800" w:hanging="360"/>
      </w:p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7">
    <w:nsid w:val="3AFE6C7C"/>
    <w:multiLevelType w:val="hybridMultilevel"/>
    <w:tmpl w:val="70FAA56E"/>
    <w:lvl w:ilvl="0" w:tplc="031CBEA0">
      <w:start w:val="1"/>
      <w:numFmt w:val="lowerLetter"/>
      <w:lvlText w:val="%1."/>
      <w:lvlJc w:val="left"/>
      <w:pPr>
        <w:ind w:left="1440" w:hanging="360"/>
      </w:pPr>
      <w:rPr>
        <w:rFonts w:hint="default"/>
      </w:r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8">
    <w:nsid w:val="3C695954"/>
    <w:multiLevelType w:val="hybridMultilevel"/>
    <w:tmpl w:val="70A4C138"/>
    <w:lvl w:ilvl="0" w:tplc="04090015">
      <w:start w:val="1"/>
      <w:numFmt w:val="upperLetter"/>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
    <w:nsid w:val="3CE00F6E"/>
    <w:multiLevelType w:val="hybridMultilevel"/>
    <w:tmpl w:val="42A63188"/>
    <w:lvl w:ilvl="0" w:tplc="48A2FB5E">
      <w:start w:val="1"/>
      <w:numFmt w:val="lowerLetter"/>
      <w:pStyle w:val="listheading4"/>
      <w:lvlText w:val="%1."/>
      <w:lvlJc w:val="left"/>
      <w:pPr>
        <w:ind w:left="1080" w:hanging="360"/>
      </w:pPr>
      <w:rPr>
        <w:rFonts w:cs="Times New Roman"/>
      </w:rPr>
    </w:lvl>
    <w:lvl w:ilvl="1" w:tplc="0409000F">
      <w:start w:val="1"/>
      <w:numFmt w:val="decimal"/>
      <w:lvlText w:val="%2."/>
      <w:lvlJc w:val="left"/>
      <w:pPr>
        <w:ind w:left="1669" w:hanging="360"/>
      </w:pPr>
    </w:lvl>
    <w:lvl w:ilvl="2" w:tplc="0409001B">
      <w:start w:val="1"/>
      <w:numFmt w:val="lowerRoman"/>
      <w:pStyle w:val="listheading4"/>
      <w:lvlText w:val="%3."/>
      <w:lvlJc w:val="right"/>
      <w:pPr>
        <w:ind w:left="2389" w:hanging="180"/>
      </w:pPr>
    </w:lvl>
    <w:lvl w:ilvl="3" w:tplc="0409000F" w:tentative="1">
      <w:start w:val="1"/>
      <w:numFmt w:val="decimal"/>
      <w:lvlText w:val="%4."/>
      <w:lvlJc w:val="left"/>
      <w:pPr>
        <w:ind w:left="3109" w:hanging="360"/>
      </w:pPr>
    </w:lvl>
    <w:lvl w:ilvl="4" w:tplc="04090019" w:tentative="1">
      <w:start w:val="1"/>
      <w:numFmt w:val="lowerLetter"/>
      <w:lvlText w:val="%5."/>
      <w:lvlJc w:val="left"/>
      <w:pPr>
        <w:ind w:left="3829" w:hanging="360"/>
      </w:pPr>
    </w:lvl>
    <w:lvl w:ilvl="5" w:tplc="0409001B" w:tentative="1">
      <w:start w:val="1"/>
      <w:numFmt w:val="lowerRoman"/>
      <w:lvlText w:val="%6."/>
      <w:lvlJc w:val="right"/>
      <w:pPr>
        <w:ind w:left="4549" w:hanging="180"/>
      </w:pPr>
    </w:lvl>
    <w:lvl w:ilvl="6" w:tplc="0409000F" w:tentative="1">
      <w:start w:val="1"/>
      <w:numFmt w:val="decimal"/>
      <w:lvlText w:val="%7."/>
      <w:lvlJc w:val="left"/>
      <w:pPr>
        <w:ind w:left="5269" w:hanging="360"/>
      </w:pPr>
    </w:lvl>
    <w:lvl w:ilvl="7" w:tplc="04090019" w:tentative="1">
      <w:start w:val="1"/>
      <w:numFmt w:val="lowerLetter"/>
      <w:lvlText w:val="%8."/>
      <w:lvlJc w:val="left"/>
      <w:pPr>
        <w:ind w:left="5989" w:hanging="360"/>
      </w:pPr>
    </w:lvl>
    <w:lvl w:ilvl="8" w:tplc="0409001B" w:tentative="1">
      <w:start w:val="1"/>
      <w:numFmt w:val="lowerRoman"/>
      <w:lvlText w:val="%9."/>
      <w:lvlJc w:val="right"/>
      <w:pPr>
        <w:ind w:left="6709" w:hanging="180"/>
      </w:pPr>
    </w:lvl>
  </w:abstractNum>
  <w:abstractNum w:abstractNumId="20">
    <w:nsid w:val="41FD5855"/>
    <w:multiLevelType w:val="hybridMultilevel"/>
    <w:tmpl w:val="F8ACA35C"/>
    <w:lvl w:ilvl="0" w:tplc="0409000F">
      <w:start w:val="1"/>
      <w:numFmt w:val="decimal"/>
      <w:lvlText w:val="%1."/>
      <w:lvlJc w:val="left"/>
      <w:pPr>
        <w:ind w:left="1069" w:hanging="360"/>
      </w:p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21">
    <w:nsid w:val="559630AB"/>
    <w:multiLevelType w:val="hybridMultilevel"/>
    <w:tmpl w:val="70FAA56E"/>
    <w:lvl w:ilvl="0" w:tplc="031CBEA0">
      <w:start w:val="1"/>
      <w:numFmt w:val="lowerLetter"/>
      <w:lvlText w:val="%1."/>
      <w:lvlJc w:val="left"/>
      <w:pPr>
        <w:ind w:left="1440" w:hanging="360"/>
      </w:pPr>
      <w:rPr>
        <w:rFonts w:hint="default"/>
      </w:r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2">
    <w:nsid w:val="5A07093A"/>
    <w:multiLevelType w:val="hybridMultilevel"/>
    <w:tmpl w:val="43741210"/>
    <w:lvl w:ilvl="0" w:tplc="04090001">
      <w:start w:val="1"/>
      <w:numFmt w:val="bullet"/>
      <w:lvlText w:val=""/>
      <w:lvlJc w:val="left"/>
      <w:pPr>
        <w:ind w:left="1080" w:hanging="360"/>
      </w:pPr>
      <w:rPr>
        <w:rFonts w:ascii="Symbol" w:hAnsi="Symbol"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3">
    <w:nsid w:val="5C19671A"/>
    <w:multiLevelType w:val="hybridMultilevel"/>
    <w:tmpl w:val="E9040182"/>
    <w:lvl w:ilvl="0" w:tplc="231AF800">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8D92A550">
      <w:start w:val="1"/>
      <w:numFmt w:val="lowerLetter"/>
      <w:lvlText w:val="%3."/>
      <w:lvlJc w:val="left"/>
      <w:pPr>
        <w:ind w:left="2880" w:hanging="180"/>
      </w:pPr>
    </w:lvl>
    <w:lvl w:ilvl="3" w:tplc="D00CD1FE">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4">
    <w:nsid w:val="62855FC7"/>
    <w:multiLevelType w:val="hybridMultilevel"/>
    <w:tmpl w:val="ACE677EE"/>
    <w:lvl w:ilvl="0" w:tplc="679C63F8">
      <w:start w:val="1"/>
      <w:numFmt w:val="lowerLetter"/>
      <w:pStyle w:val="Heading4"/>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25">
    <w:nsid w:val="63BA1F57"/>
    <w:multiLevelType w:val="hybridMultilevel"/>
    <w:tmpl w:val="4372F52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655A7615"/>
    <w:multiLevelType w:val="hybridMultilevel"/>
    <w:tmpl w:val="9D46175A"/>
    <w:lvl w:ilvl="0" w:tplc="6FC8E57A">
      <w:start w:val="1"/>
      <w:numFmt w:val="upperLetter"/>
      <w:lvlText w:val="%1."/>
      <w:lvlJc w:val="left"/>
      <w:pPr>
        <w:ind w:left="360" w:hanging="360"/>
      </w:pPr>
      <w:rPr>
        <w:rFonts w:hint="default"/>
      </w:rPr>
    </w:lvl>
    <w:lvl w:ilvl="1" w:tplc="0409000F">
      <w:start w:val="1"/>
      <w:numFmt w:val="decimal"/>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7">
    <w:nsid w:val="659C5398"/>
    <w:multiLevelType w:val="hybridMultilevel"/>
    <w:tmpl w:val="684A3F84"/>
    <w:lvl w:ilvl="0" w:tplc="04090001">
      <w:start w:val="1"/>
      <w:numFmt w:val="bullet"/>
      <w:lvlText w:val=""/>
      <w:lvlJc w:val="left"/>
      <w:pPr>
        <w:ind w:left="1080" w:hanging="360"/>
      </w:pPr>
      <w:rPr>
        <w:rFonts w:ascii="Symbol" w:hAnsi="Symbol" w:hint="default"/>
      </w:rPr>
    </w:lvl>
    <w:lvl w:ilvl="1" w:tplc="6BE47D7C">
      <w:start w:val="1"/>
      <w:numFmt w:val="lowerLetter"/>
      <w:lvlText w:val="%2."/>
      <w:lvlJc w:val="left"/>
      <w:pPr>
        <w:ind w:left="1800" w:hanging="360"/>
      </w:p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8">
    <w:nsid w:val="67655430"/>
    <w:multiLevelType w:val="hybridMultilevel"/>
    <w:tmpl w:val="EA36BE9A"/>
    <w:lvl w:ilvl="0" w:tplc="4476D4CA">
      <w:start w:val="1"/>
      <w:numFmt w:val="lowerLetter"/>
      <w:lvlText w:val="%1."/>
      <w:lvlJc w:val="left"/>
      <w:pPr>
        <w:ind w:left="1069" w:hanging="360"/>
      </w:pPr>
      <w:rPr>
        <w:rFonts w:hint="default"/>
      </w:rPr>
    </w:lvl>
    <w:lvl w:ilvl="1" w:tplc="04090019">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29">
    <w:nsid w:val="685E1F55"/>
    <w:multiLevelType w:val="hybridMultilevel"/>
    <w:tmpl w:val="85EA09FA"/>
    <w:lvl w:ilvl="0" w:tplc="03F6735E">
      <w:start w:val="1"/>
      <w:numFmt w:val="decimal"/>
      <w:pStyle w:val="analisa11"/>
      <w:lvlText w:val="%1."/>
      <w:lvlJc w:val="left"/>
      <w:pPr>
        <w:ind w:left="1125" w:hanging="360"/>
      </w:pPr>
      <w:rPr>
        <w:rFonts w:ascii="Times New Roman" w:hAnsi="Times New Roman" w:cs="Times New Roman" w:hint="default"/>
        <w:b w:val="0"/>
        <w:bCs w:val="0"/>
        <w:i w:val="0"/>
        <w:iCs w:val="0"/>
        <w:caps w:val="0"/>
        <w:smallCaps w:val="0"/>
        <w:strike w:val="0"/>
        <w:dstrike w:val="0"/>
        <w:outline w:val="0"/>
        <w:shadow w:val="0"/>
        <w:emboss w:val="0"/>
        <w:imprint w:val="0"/>
        <w:noProof w:val="0"/>
        <w:vanish w:val="0"/>
        <w:spacing w:val="0"/>
        <w:kern w:val="0"/>
        <w:position w:val="0"/>
        <w:sz w:val="24"/>
        <w:szCs w:val="24"/>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start w:val="1"/>
      <w:numFmt w:val="lowerLetter"/>
      <w:lvlText w:val="%2."/>
      <w:lvlJc w:val="left"/>
      <w:pPr>
        <w:ind w:left="1845" w:hanging="360"/>
      </w:pPr>
    </w:lvl>
    <w:lvl w:ilvl="2" w:tplc="0409001B" w:tentative="1">
      <w:start w:val="1"/>
      <w:numFmt w:val="lowerRoman"/>
      <w:lvlText w:val="%3."/>
      <w:lvlJc w:val="right"/>
      <w:pPr>
        <w:ind w:left="2565" w:hanging="180"/>
      </w:pPr>
    </w:lvl>
    <w:lvl w:ilvl="3" w:tplc="0409000F" w:tentative="1">
      <w:start w:val="1"/>
      <w:numFmt w:val="decimal"/>
      <w:lvlText w:val="%4."/>
      <w:lvlJc w:val="left"/>
      <w:pPr>
        <w:ind w:left="3285" w:hanging="360"/>
      </w:pPr>
    </w:lvl>
    <w:lvl w:ilvl="4" w:tplc="04090019" w:tentative="1">
      <w:start w:val="1"/>
      <w:numFmt w:val="lowerLetter"/>
      <w:lvlText w:val="%5."/>
      <w:lvlJc w:val="left"/>
      <w:pPr>
        <w:ind w:left="4005" w:hanging="360"/>
      </w:pPr>
    </w:lvl>
    <w:lvl w:ilvl="5" w:tplc="0409001B" w:tentative="1">
      <w:start w:val="1"/>
      <w:numFmt w:val="lowerRoman"/>
      <w:lvlText w:val="%6."/>
      <w:lvlJc w:val="right"/>
      <w:pPr>
        <w:ind w:left="4725" w:hanging="180"/>
      </w:pPr>
    </w:lvl>
    <w:lvl w:ilvl="6" w:tplc="0409000F" w:tentative="1">
      <w:start w:val="1"/>
      <w:numFmt w:val="decimal"/>
      <w:lvlText w:val="%7."/>
      <w:lvlJc w:val="left"/>
      <w:pPr>
        <w:ind w:left="5445" w:hanging="360"/>
      </w:pPr>
    </w:lvl>
    <w:lvl w:ilvl="7" w:tplc="04090019" w:tentative="1">
      <w:start w:val="1"/>
      <w:numFmt w:val="lowerLetter"/>
      <w:lvlText w:val="%8."/>
      <w:lvlJc w:val="left"/>
      <w:pPr>
        <w:ind w:left="6165" w:hanging="360"/>
      </w:pPr>
    </w:lvl>
    <w:lvl w:ilvl="8" w:tplc="0409001B" w:tentative="1">
      <w:start w:val="1"/>
      <w:numFmt w:val="lowerRoman"/>
      <w:lvlText w:val="%9."/>
      <w:lvlJc w:val="right"/>
      <w:pPr>
        <w:ind w:left="6885" w:hanging="180"/>
      </w:pPr>
    </w:lvl>
  </w:abstractNum>
  <w:abstractNum w:abstractNumId="30">
    <w:nsid w:val="6B4D2E96"/>
    <w:multiLevelType w:val="hybridMultilevel"/>
    <w:tmpl w:val="BDE4508C"/>
    <w:lvl w:ilvl="0" w:tplc="04090001">
      <w:start w:val="1"/>
      <w:numFmt w:val="bullet"/>
      <w:lvlText w:val=""/>
      <w:lvlJc w:val="left"/>
      <w:pPr>
        <w:ind w:left="1080" w:hanging="360"/>
      </w:pPr>
      <w:rPr>
        <w:rFonts w:ascii="Symbol" w:hAnsi="Symbol" w:hint="default"/>
      </w:rPr>
    </w:lvl>
    <w:lvl w:ilvl="1" w:tplc="6BE47D7C">
      <w:start w:val="1"/>
      <w:numFmt w:val="lowerLetter"/>
      <w:lvlText w:val="%2."/>
      <w:lvlJc w:val="left"/>
      <w:pPr>
        <w:ind w:left="1800" w:hanging="360"/>
      </w:p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1">
    <w:nsid w:val="6D290A67"/>
    <w:multiLevelType w:val="hybridMultilevel"/>
    <w:tmpl w:val="98D80F1A"/>
    <w:lvl w:ilvl="0" w:tplc="0C744374">
      <w:start w:val="1"/>
      <w:numFmt w:val="decimal"/>
      <w:pStyle w:val="listi"/>
      <w:lvlText w:val="%1."/>
      <w:lvlJc w:val="left"/>
      <w:pPr>
        <w:ind w:left="1080" w:hanging="360"/>
      </w:pPr>
    </w:lvl>
    <w:lvl w:ilvl="1" w:tplc="04090019" w:tentative="1">
      <w:start w:val="1"/>
      <w:numFmt w:val="lowerLetter"/>
      <w:lvlText w:val="%2."/>
      <w:lvlJc w:val="left"/>
      <w:pPr>
        <w:ind w:left="2160" w:hanging="360"/>
      </w:pPr>
    </w:lvl>
    <w:lvl w:ilvl="2" w:tplc="A048778A">
      <w:start w:val="1"/>
      <w:numFmt w:val="lowerRoman"/>
      <w:pStyle w:val="listi"/>
      <w:lvlText w:val="%3."/>
      <w:lvlJc w:val="right"/>
      <w:pPr>
        <w:ind w:left="2880" w:hanging="180"/>
      </w:pPr>
    </w:lvl>
    <w:lvl w:ilvl="3" w:tplc="0409000F">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2">
    <w:nsid w:val="6F695893"/>
    <w:multiLevelType w:val="hybridMultilevel"/>
    <w:tmpl w:val="A60EDC80"/>
    <w:lvl w:ilvl="0" w:tplc="04090001">
      <w:start w:val="1"/>
      <w:numFmt w:val="bullet"/>
      <w:lvlText w:val=""/>
      <w:lvlJc w:val="left"/>
      <w:pPr>
        <w:ind w:left="1080" w:hanging="360"/>
      </w:pPr>
      <w:rPr>
        <w:rFonts w:ascii="Symbol" w:hAnsi="Symbol" w:hint="default"/>
      </w:rPr>
    </w:lvl>
    <w:lvl w:ilvl="1" w:tplc="6BE47D7C">
      <w:start w:val="1"/>
      <w:numFmt w:val="lowerLetter"/>
      <w:lvlText w:val="%2."/>
      <w:lvlJc w:val="left"/>
      <w:pPr>
        <w:ind w:left="1800" w:hanging="360"/>
      </w:p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3">
    <w:nsid w:val="73C81CAE"/>
    <w:multiLevelType w:val="hybridMultilevel"/>
    <w:tmpl w:val="30B016AC"/>
    <w:lvl w:ilvl="0" w:tplc="04090019">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4">
    <w:nsid w:val="73FA0E81"/>
    <w:multiLevelType w:val="hybridMultilevel"/>
    <w:tmpl w:val="5366CAE0"/>
    <w:lvl w:ilvl="0" w:tplc="995A84A4">
      <w:start w:val="1"/>
      <w:numFmt w:val="decimal"/>
      <w:lvlText w:val="%1."/>
      <w:lvlJc w:val="left"/>
      <w:pPr>
        <w:ind w:left="720" w:hanging="360"/>
      </w:pPr>
      <w:rPr>
        <w:rFonts w:ascii="Times New Roman" w:hAnsi="Times New Roman" w:cs="Times New Roman" w:hint="default"/>
        <w:sz w:val="24"/>
        <w:szCs w:val="24"/>
      </w:rPr>
    </w:lvl>
    <w:lvl w:ilvl="1" w:tplc="04090019">
      <w:start w:val="1"/>
      <w:numFmt w:val="lowerLetter"/>
      <w:lvlText w:val="%2."/>
      <w:lvlJc w:val="left"/>
      <w:pPr>
        <w:ind w:left="1440" w:hanging="360"/>
      </w:pPr>
      <w:rPr>
        <w:rFonts w:cs="Times New Roman"/>
      </w:rPr>
    </w:lvl>
    <w:lvl w:ilvl="2" w:tplc="0409001B">
      <w:start w:val="1"/>
      <w:numFmt w:val="lowerRoman"/>
      <w:lvlText w:val="%3."/>
      <w:lvlJc w:val="right"/>
      <w:pPr>
        <w:ind w:left="2160" w:hanging="180"/>
      </w:pPr>
      <w:rPr>
        <w:rFonts w:cs="Times New Roman"/>
      </w:rPr>
    </w:lvl>
    <w:lvl w:ilvl="3" w:tplc="0409000F">
      <w:start w:val="1"/>
      <w:numFmt w:val="decimal"/>
      <w:lvlText w:val="%4."/>
      <w:lvlJc w:val="left"/>
      <w:pPr>
        <w:ind w:left="2880" w:hanging="360"/>
      </w:pPr>
      <w:rPr>
        <w:rFonts w:cs="Times New Roman"/>
      </w:rPr>
    </w:lvl>
    <w:lvl w:ilvl="4" w:tplc="04090019">
      <w:start w:val="1"/>
      <w:numFmt w:val="lowerLetter"/>
      <w:lvlText w:val="%5."/>
      <w:lvlJc w:val="left"/>
      <w:pPr>
        <w:ind w:left="3600" w:hanging="360"/>
      </w:pPr>
      <w:rPr>
        <w:rFonts w:cs="Times New Roman"/>
      </w:rPr>
    </w:lvl>
    <w:lvl w:ilvl="5" w:tplc="0409001B">
      <w:start w:val="1"/>
      <w:numFmt w:val="lowerRoman"/>
      <w:lvlText w:val="%6."/>
      <w:lvlJc w:val="right"/>
      <w:pPr>
        <w:ind w:left="4320" w:hanging="180"/>
      </w:pPr>
      <w:rPr>
        <w:rFonts w:cs="Times New Roman"/>
      </w:rPr>
    </w:lvl>
    <w:lvl w:ilvl="6" w:tplc="0409000F">
      <w:start w:val="1"/>
      <w:numFmt w:val="decimal"/>
      <w:lvlText w:val="%7."/>
      <w:lvlJc w:val="left"/>
      <w:pPr>
        <w:ind w:left="5040" w:hanging="360"/>
      </w:pPr>
      <w:rPr>
        <w:rFonts w:cs="Times New Roman"/>
      </w:rPr>
    </w:lvl>
    <w:lvl w:ilvl="7" w:tplc="04090019">
      <w:start w:val="1"/>
      <w:numFmt w:val="lowerLetter"/>
      <w:lvlText w:val="%8."/>
      <w:lvlJc w:val="left"/>
      <w:pPr>
        <w:ind w:left="5760" w:hanging="360"/>
      </w:pPr>
      <w:rPr>
        <w:rFonts w:cs="Times New Roman"/>
      </w:rPr>
    </w:lvl>
    <w:lvl w:ilvl="8" w:tplc="0409001B">
      <w:start w:val="1"/>
      <w:numFmt w:val="lowerRoman"/>
      <w:lvlText w:val="%9."/>
      <w:lvlJc w:val="right"/>
      <w:pPr>
        <w:ind w:left="6480" w:hanging="180"/>
      </w:pPr>
      <w:rPr>
        <w:rFonts w:cs="Times New Roman"/>
      </w:rPr>
    </w:lvl>
  </w:abstractNum>
  <w:abstractNum w:abstractNumId="35">
    <w:nsid w:val="768D5D1E"/>
    <w:multiLevelType w:val="hybridMultilevel"/>
    <w:tmpl w:val="E9040182"/>
    <w:lvl w:ilvl="0" w:tplc="231AF800">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8D92A550">
      <w:start w:val="1"/>
      <w:numFmt w:val="lowerLetter"/>
      <w:lvlText w:val="%3."/>
      <w:lvlJc w:val="left"/>
      <w:pPr>
        <w:ind w:left="2880" w:hanging="180"/>
      </w:pPr>
    </w:lvl>
    <w:lvl w:ilvl="3" w:tplc="D00CD1FE">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6">
    <w:nsid w:val="79D06EDC"/>
    <w:multiLevelType w:val="hybridMultilevel"/>
    <w:tmpl w:val="F0CEC35E"/>
    <w:lvl w:ilvl="0" w:tplc="8B2EDC5E">
      <w:start w:val="1"/>
      <w:numFmt w:val="decimal"/>
      <w:pStyle w:val="als1"/>
      <w:lvlText w:val="%1."/>
      <w:lvlJc w:val="left"/>
      <w:pPr>
        <w:ind w:left="720" w:hanging="360"/>
      </w:pPr>
      <w:rPr>
        <w:rFonts w:ascii="Times New Roman" w:hAnsi="Times New Roman" w:cs="Times New Roman" w:hint="default"/>
        <w:b w:val="0"/>
        <w:bCs w:val="0"/>
        <w:i w:val="0"/>
        <w:iCs w:val="0"/>
        <w:caps w:val="0"/>
        <w:smallCaps w:val="0"/>
        <w:strike w:val="0"/>
        <w:dstrike w:val="0"/>
        <w:outline w:val="0"/>
        <w:shadow w:val="0"/>
        <w:emboss w:val="0"/>
        <w:imprint w:val="0"/>
        <w:noProof w:val="0"/>
        <w:vanish w:val="0"/>
        <w:spacing w:val="0"/>
        <w:kern w:val="0"/>
        <w:position w:val="0"/>
        <w:sz w:val="24"/>
        <w:szCs w:val="24"/>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26"/>
    <w:lvlOverride w:ilvl="0">
      <w:startOverride w:val="1"/>
    </w:lvlOverride>
  </w:num>
  <w:num w:numId="3">
    <w:abstractNumId w:val="26"/>
    <w:lvlOverride w:ilvl="0">
      <w:startOverride w:val="1"/>
    </w:lvlOverride>
  </w:num>
  <w:num w:numId="4">
    <w:abstractNumId w:val="25"/>
  </w:num>
  <w:num w:numId="5">
    <w:abstractNumId w:val="18"/>
  </w:num>
  <w:num w:numId="6">
    <w:abstractNumId w:val="8"/>
  </w:num>
  <w:num w:numId="7">
    <w:abstractNumId w:val="13"/>
  </w:num>
  <w:num w:numId="8">
    <w:abstractNumId w:val="6"/>
  </w:num>
  <w:num w:numId="9">
    <w:abstractNumId w:val="17"/>
  </w:num>
  <w:num w:numId="10">
    <w:abstractNumId w:val="4"/>
  </w:num>
  <w:num w:numId="11">
    <w:abstractNumId w:val="28"/>
  </w:num>
  <w:num w:numId="12">
    <w:abstractNumId w:val="12"/>
  </w:num>
  <w:num w:numId="13">
    <w:abstractNumId w:val="12"/>
    <w:lvlOverride w:ilvl="0">
      <w:startOverride w:val="1"/>
    </w:lvlOverride>
  </w:num>
  <w:num w:numId="14">
    <w:abstractNumId w:val="31"/>
  </w:num>
  <w:num w:numId="15">
    <w:abstractNumId w:val="19"/>
  </w:num>
  <w:num w:numId="16">
    <w:abstractNumId w:val="19"/>
    <w:lvlOverride w:ilvl="0">
      <w:startOverride w:val="1"/>
    </w:lvlOverride>
  </w:num>
  <w:num w:numId="17">
    <w:abstractNumId w:val="20"/>
  </w:num>
  <w:num w:numId="18">
    <w:abstractNumId w:val="22"/>
  </w:num>
  <w:num w:numId="19">
    <w:abstractNumId w:val="7"/>
    <w:lvlOverride w:ilvl="0">
      <w:startOverride w:val="1"/>
    </w:lvlOverride>
  </w:num>
  <w:num w:numId="20">
    <w:abstractNumId w:val="7"/>
    <w:lvlOverride w:ilvl="0">
      <w:startOverride w:val="1"/>
    </w:lvlOverride>
  </w:num>
  <w:num w:numId="21">
    <w:abstractNumId w:val="15"/>
  </w:num>
  <w:num w:numId="22">
    <w:abstractNumId w:val="15"/>
    <w:lvlOverride w:ilvl="0">
      <w:startOverride w:val="1"/>
    </w:lvlOverride>
  </w:num>
  <w:num w:numId="23">
    <w:abstractNumId w:val="12"/>
    <w:lvlOverride w:ilvl="0">
      <w:startOverride w:val="1"/>
    </w:lvlOverride>
  </w:num>
  <w:num w:numId="24">
    <w:abstractNumId w:val="15"/>
    <w:lvlOverride w:ilvl="0">
      <w:startOverride w:val="1"/>
    </w:lvlOverride>
  </w:num>
  <w:num w:numId="25">
    <w:abstractNumId w:val="15"/>
    <w:lvlOverride w:ilvl="0">
      <w:startOverride w:val="1"/>
    </w:lvlOverride>
  </w:num>
  <w:num w:numId="26">
    <w:abstractNumId w:val="19"/>
    <w:lvlOverride w:ilvl="0">
      <w:startOverride w:val="1"/>
    </w:lvlOverride>
  </w:num>
  <w:num w:numId="27">
    <w:abstractNumId w:val="19"/>
    <w:lvlOverride w:ilvl="0">
      <w:startOverride w:val="1"/>
    </w:lvlOverride>
  </w:num>
  <w:num w:numId="28">
    <w:abstractNumId w:val="15"/>
    <w:lvlOverride w:ilvl="0">
      <w:startOverride w:val="1"/>
    </w:lvlOverride>
  </w:num>
  <w:num w:numId="29">
    <w:abstractNumId w:val="15"/>
    <w:lvlOverride w:ilvl="0">
      <w:startOverride w:val="1"/>
    </w:lvlOverride>
  </w:num>
  <w:num w:numId="30">
    <w:abstractNumId w:val="15"/>
    <w:lvlOverride w:ilvl="0">
      <w:startOverride w:val="1"/>
    </w:lvlOverride>
  </w:num>
  <w:num w:numId="31">
    <w:abstractNumId w:val="15"/>
    <w:lvlOverride w:ilvl="0">
      <w:startOverride w:val="1"/>
    </w:lvlOverride>
  </w:num>
  <w:num w:numId="32">
    <w:abstractNumId w:val="15"/>
    <w:lvlOverride w:ilvl="0">
      <w:startOverride w:val="1"/>
    </w:lvlOverride>
  </w:num>
  <w:num w:numId="33">
    <w:abstractNumId w:val="15"/>
    <w:lvlOverride w:ilvl="0">
      <w:startOverride w:val="1"/>
    </w:lvlOverride>
  </w:num>
  <w:num w:numId="34">
    <w:abstractNumId w:val="15"/>
    <w:lvlOverride w:ilvl="0">
      <w:startOverride w:val="1"/>
    </w:lvlOverride>
  </w:num>
  <w:num w:numId="35">
    <w:abstractNumId w:val="29"/>
  </w:num>
  <w:num w:numId="36">
    <w:abstractNumId w:val="7"/>
    <w:lvlOverride w:ilvl="0">
      <w:startOverride w:val="1"/>
    </w:lvlOverride>
  </w:num>
  <w:num w:numId="37">
    <w:abstractNumId w:val="7"/>
    <w:lvlOverride w:ilvl="0">
      <w:startOverride w:val="1"/>
    </w:lvlOverride>
  </w:num>
  <w:num w:numId="38">
    <w:abstractNumId w:val="15"/>
    <w:lvlOverride w:ilvl="0">
      <w:startOverride w:val="1"/>
    </w:lvlOverride>
  </w:num>
  <w:num w:numId="39">
    <w:abstractNumId w:val="15"/>
    <w:lvlOverride w:ilvl="0">
      <w:startOverride w:val="1"/>
    </w:lvlOverride>
  </w:num>
  <w:num w:numId="40">
    <w:abstractNumId w:val="15"/>
    <w:lvlOverride w:ilvl="0">
      <w:startOverride w:val="1"/>
    </w:lvlOverride>
  </w:num>
  <w:num w:numId="41">
    <w:abstractNumId w:val="15"/>
    <w:lvlOverride w:ilvl="0">
      <w:startOverride w:val="1"/>
    </w:lvlOverride>
  </w:num>
  <w:num w:numId="42">
    <w:abstractNumId w:val="15"/>
    <w:lvlOverride w:ilvl="0">
      <w:startOverride w:val="1"/>
    </w:lvlOverride>
  </w:num>
  <w:num w:numId="43">
    <w:abstractNumId w:val="19"/>
    <w:lvlOverride w:ilvl="0">
      <w:startOverride w:val="1"/>
    </w:lvlOverride>
  </w:num>
  <w:num w:numId="44">
    <w:abstractNumId w:val="7"/>
    <w:lvlOverride w:ilvl="0">
      <w:startOverride w:val="1"/>
    </w:lvlOverride>
  </w:num>
  <w:num w:numId="45">
    <w:abstractNumId w:val="36"/>
  </w:num>
  <w:num w:numId="46">
    <w:abstractNumId w:val="36"/>
    <w:lvlOverride w:ilvl="0">
      <w:startOverride w:val="1"/>
    </w:lvlOverride>
  </w:num>
  <w:num w:numId="47">
    <w:abstractNumId w:val="36"/>
    <w:lvlOverride w:ilvl="0">
      <w:startOverride w:val="1"/>
    </w:lvlOverride>
  </w:num>
  <w:num w:numId="48">
    <w:abstractNumId w:val="15"/>
    <w:lvlOverride w:ilvl="0">
      <w:startOverride w:val="1"/>
    </w:lvlOverride>
  </w:num>
  <w:num w:numId="49">
    <w:abstractNumId w:val="24"/>
  </w:num>
  <w:num w:numId="50">
    <w:abstractNumId w:val="0"/>
  </w:num>
  <w:num w:numId="51">
    <w:abstractNumId w:val="33"/>
  </w:num>
  <w:num w:numId="52">
    <w:abstractNumId w:val="21"/>
  </w:num>
  <w:num w:numId="53">
    <w:abstractNumId w:val="11"/>
  </w:num>
  <w:num w:numId="54">
    <w:abstractNumId w:val="1"/>
  </w:num>
  <w:num w:numId="55">
    <w:abstractNumId w:val="2"/>
  </w:num>
  <w:num w:numId="56">
    <w:abstractNumId w:val="32"/>
  </w:num>
  <w:num w:numId="57">
    <w:abstractNumId w:val="27"/>
  </w:num>
  <w:num w:numId="58">
    <w:abstractNumId w:val="9"/>
  </w:num>
  <w:num w:numId="59">
    <w:abstractNumId w:val="30"/>
  </w:num>
  <w:num w:numId="60">
    <w:abstractNumId w:val="16"/>
  </w:num>
  <w:num w:numId="61">
    <w:abstractNumId w:val="14"/>
  </w:num>
  <w:num w:numId="62">
    <w:abstractNumId w:val="10"/>
  </w:num>
  <w:num w:numId="63">
    <w:abstractNumId w:val="29"/>
    <w:lvlOverride w:ilvl="0">
      <w:startOverride w:val="1"/>
    </w:lvlOverride>
  </w:num>
  <w:num w:numId="64">
    <w:abstractNumId w:val="29"/>
    <w:lvlOverride w:ilvl="0">
      <w:startOverride w:val="1"/>
    </w:lvlOverride>
  </w:num>
  <w:num w:numId="65">
    <w:abstractNumId w:val="29"/>
    <w:lvlOverride w:ilvl="0">
      <w:startOverride w:val="1"/>
    </w:lvlOverride>
  </w:num>
  <w:num w:numId="66">
    <w:abstractNumId w:val="29"/>
    <w:lvlOverride w:ilvl="0">
      <w:startOverride w:val="1"/>
    </w:lvlOverride>
  </w:num>
  <w:num w:numId="67">
    <w:abstractNumId w:val="5"/>
  </w:num>
  <w:num w:numId="68">
    <w:abstractNumId w:val="23"/>
  </w:num>
  <w:num w:numId="69">
    <w:abstractNumId w:val="3"/>
  </w:num>
  <w:num w:numId="70">
    <w:abstractNumId w:val="35"/>
  </w:num>
  <w:num w:numId="71">
    <w:abstractNumId w:val="36"/>
    <w:lvlOverride w:ilvl="0">
      <w:startOverride w:val="1"/>
    </w:lvlOverride>
  </w:num>
  <w:numIdMacAtCleanup w:val="7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4"/>
  <w:hideSpellingErrors/>
  <w:defaultTabStop w:val="1138"/>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C7305"/>
    <w:rsid w:val="000000ED"/>
    <w:rsid w:val="00002140"/>
    <w:rsid w:val="00002A0A"/>
    <w:rsid w:val="00003119"/>
    <w:rsid w:val="00003B6E"/>
    <w:rsid w:val="00004F07"/>
    <w:rsid w:val="0000505E"/>
    <w:rsid w:val="0000583C"/>
    <w:rsid w:val="00006075"/>
    <w:rsid w:val="000066B3"/>
    <w:rsid w:val="00006CA4"/>
    <w:rsid w:val="0000704B"/>
    <w:rsid w:val="000076DA"/>
    <w:rsid w:val="00012099"/>
    <w:rsid w:val="0001250C"/>
    <w:rsid w:val="000127BE"/>
    <w:rsid w:val="000133B7"/>
    <w:rsid w:val="00014088"/>
    <w:rsid w:val="000143BA"/>
    <w:rsid w:val="00014C29"/>
    <w:rsid w:val="00014F4E"/>
    <w:rsid w:val="0001620F"/>
    <w:rsid w:val="00016B97"/>
    <w:rsid w:val="00016F28"/>
    <w:rsid w:val="000178C3"/>
    <w:rsid w:val="00020EC2"/>
    <w:rsid w:val="00021945"/>
    <w:rsid w:val="000221B1"/>
    <w:rsid w:val="00022FDE"/>
    <w:rsid w:val="000254B7"/>
    <w:rsid w:val="00026A6F"/>
    <w:rsid w:val="00027681"/>
    <w:rsid w:val="000311E9"/>
    <w:rsid w:val="00031F14"/>
    <w:rsid w:val="000320FC"/>
    <w:rsid w:val="00032D36"/>
    <w:rsid w:val="00034A14"/>
    <w:rsid w:val="00034C93"/>
    <w:rsid w:val="00034E15"/>
    <w:rsid w:val="0003538E"/>
    <w:rsid w:val="00035C89"/>
    <w:rsid w:val="00036E67"/>
    <w:rsid w:val="00036FD4"/>
    <w:rsid w:val="00041010"/>
    <w:rsid w:val="0004186B"/>
    <w:rsid w:val="00042A7A"/>
    <w:rsid w:val="00043A72"/>
    <w:rsid w:val="00043CAE"/>
    <w:rsid w:val="000441AA"/>
    <w:rsid w:val="00044472"/>
    <w:rsid w:val="00044543"/>
    <w:rsid w:val="00045091"/>
    <w:rsid w:val="00045A74"/>
    <w:rsid w:val="000461A0"/>
    <w:rsid w:val="00046F78"/>
    <w:rsid w:val="00047C98"/>
    <w:rsid w:val="0005075E"/>
    <w:rsid w:val="00051F85"/>
    <w:rsid w:val="0005292F"/>
    <w:rsid w:val="00054636"/>
    <w:rsid w:val="00056036"/>
    <w:rsid w:val="00056EFC"/>
    <w:rsid w:val="0005747A"/>
    <w:rsid w:val="00057F28"/>
    <w:rsid w:val="000602C8"/>
    <w:rsid w:val="00060B2A"/>
    <w:rsid w:val="000614B1"/>
    <w:rsid w:val="00061CFA"/>
    <w:rsid w:val="00062AB4"/>
    <w:rsid w:val="00062AD9"/>
    <w:rsid w:val="00063254"/>
    <w:rsid w:val="00063512"/>
    <w:rsid w:val="00063B6D"/>
    <w:rsid w:val="00063D5F"/>
    <w:rsid w:val="00064845"/>
    <w:rsid w:val="00066B53"/>
    <w:rsid w:val="00067246"/>
    <w:rsid w:val="00070774"/>
    <w:rsid w:val="00070D2B"/>
    <w:rsid w:val="000710ED"/>
    <w:rsid w:val="0007169C"/>
    <w:rsid w:val="00071B7C"/>
    <w:rsid w:val="00072A9F"/>
    <w:rsid w:val="00072D96"/>
    <w:rsid w:val="000744AF"/>
    <w:rsid w:val="000750E0"/>
    <w:rsid w:val="00075DED"/>
    <w:rsid w:val="00076848"/>
    <w:rsid w:val="000806D8"/>
    <w:rsid w:val="00081A2E"/>
    <w:rsid w:val="000837CB"/>
    <w:rsid w:val="0008382A"/>
    <w:rsid w:val="00083A0F"/>
    <w:rsid w:val="00083A3C"/>
    <w:rsid w:val="00084FB4"/>
    <w:rsid w:val="00085270"/>
    <w:rsid w:val="00087351"/>
    <w:rsid w:val="00087ECB"/>
    <w:rsid w:val="00090C4D"/>
    <w:rsid w:val="00091859"/>
    <w:rsid w:val="000920FF"/>
    <w:rsid w:val="00092DDA"/>
    <w:rsid w:val="00093640"/>
    <w:rsid w:val="000943EE"/>
    <w:rsid w:val="00094816"/>
    <w:rsid w:val="0009556D"/>
    <w:rsid w:val="0009727A"/>
    <w:rsid w:val="00097657"/>
    <w:rsid w:val="000A0CC4"/>
    <w:rsid w:val="000A131B"/>
    <w:rsid w:val="000A204C"/>
    <w:rsid w:val="000A20CA"/>
    <w:rsid w:val="000A34DE"/>
    <w:rsid w:val="000A47B3"/>
    <w:rsid w:val="000A6E0E"/>
    <w:rsid w:val="000A741F"/>
    <w:rsid w:val="000A7468"/>
    <w:rsid w:val="000B0E36"/>
    <w:rsid w:val="000B16B9"/>
    <w:rsid w:val="000B1F40"/>
    <w:rsid w:val="000B2275"/>
    <w:rsid w:val="000B2AEA"/>
    <w:rsid w:val="000B3A52"/>
    <w:rsid w:val="000B61C6"/>
    <w:rsid w:val="000B7592"/>
    <w:rsid w:val="000C0134"/>
    <w:rsid w:val="000C40AC"/>
    <w:rsid w:val="000C4131"/>
    <w:rsid w:val="000C46A8"/>
    <w:rsid w:val="000C4A35"/>
    <w:rsid w:val="000C6EB9"/>
    <w:rsid w:val="000C701F"/>
    <w:rsid w:val="000D2024"/>
    <w:rsid w:val="000D4D85"/>
    <w:rsid w:val="000D56AE"/>
    <w:rsid w:val="000D5E02"/>
    <w:rsid w:val="000D62F4"/>
    <w:rsid w:val="000D659D"/>
    <w:rsid w:val="000D6FEB"/>
    <w:rsid w:val="000D7128"/>
    <w:rsid w:val="000E079F"/>
    <w:rsid w:val="000E1883"/>
    <w:rsid w:val="000E2666"/>
    <w:rsid w:val="000E3663"/>
    <w:rsid w:val="000E4467"/>
    <w:rsid w:val="000E4D3F"/>
    <w:rsid w:val="000E5727"/>
    <w:rsid w:val="000E63F6"/>
    <w:rsid w:val="000F1324"/>
    <w:rsid w:val="000F15F4"/>
    <w:rsid w:val="000F56DF"/>
    <w:rsid w:val="000F6400"/>
    <w:rsid w:val="000F6EC4"/>
    <w:rsid w:val="000F7856"/>
    <w:rsid w:val="000F7EEB"/>
    <w:rsid w:val="0010095B"/>
    <w:rsid w:val="00100F7C"/>
    <w:rsid w:val="0010264E"/>
    <w:rsid w:val="00103377"/>
    <w:rsid w:val="00104282"/>
    <w:rsid w:val="001049EA"/>
    <w:rsid w:val="001060C5"/>
    <w:rsid w:val="00106576"/>
    <w:rsid w:val="00106952"/>
    <w:rsid w:val="00107569"/>
    <w:rsid w:val="00110461"/>
    <w:rsid w:val="00110680"/>
    <w:rsid w:val="00110777"/>
    <w:rsid w:val="001120B5"/>
    <w:rsid w:val="00113B68"/>
    <w:rsid w:val="00115CE0"/>
    <w:rsid w:val="00116013"/>
    <w:rsid w:val="001161CB"/>
    <w:rsid w:val="00116729"/>
    <w:rsid w:val="00117256"/>
    <w:rsid w:val="00121D11"/>
    <w:rsid w:val="0012277D"/>
    <w:rsid w:val="00122FC0"/>
    <w:rsid w:val="00126233"/>
    <w:rsid w:val="001263B4"/>
    <w:rsid w:val="00126E23"/>
    <w:rsid w:val="0012764A"/>
    <w:rsid w:val="001320F8"/>
    <w:rsid w:val="00132342"/>
    <w:rsid w:val="001325C0"/>
    <w:rsid w:val="00132955"/>
    <w:rsid w:val="00132B48"/>
    <w:rsid w:val="001330B4"/>
    <w:rsid w:val="00133F71"/>
    <w:rsid w:val="0013461A"/>
    <w:rsid w:val="00135C70"/>
    <w:rsid w:val="00137B5C"/>
    <w:rsid w:val="001402BE"/>
    <w:rsid w:val="00140D80"/>
    <w:rsid w:val="00141404"/>
    <w:rsid w:val="00142BC6"/>
    <w:rsid w:val="0014312D"/>
    <w:rsid w:val="00143F61"/>
    <w:rsid w:val="0014427C"/>
    <w:rsid w:val="0014429A"/>
    <w:rsid w:val="001446C7"/>
    <w:rsid w:val="00145946"/>
    <w:rsid w:val="0014622F"/>
    <w:rsid w:val="00147059"/>
    <w:rsid w:val="00147776"/>
    <w:rsid w:val="00150516"/>
    <w:rsid w:val="00150AF6"/>
    <w:rsid w:val="00151F8F"/>
    <w:rsid w:val="0015217D"/>
    <w:rsid w:val="001535E9"/>
    <w:rsid w:val="001535F0"/>
    <w:rsid w:val="00154EFC"/>
    <w:rsid w:val="00154F85"/>
    <w:rsid w:val="001559EB"/>
    <w:rsid w:val="00155F78"/>
    <w:rsid w:val="001606E4"/>
    <w:rsid w:val="001610DE"/>
    <w:rsid w:val="00161A35"/>
    <w:rsid w:val="0016273C"/>
    <w:rsid w:val="00163239"/>
    <w:rsid w:val="00165447"/>
    <w:rsid w:val="001657AE"/>
    <w:rsid w:val="0016654A"/>
    <w:rsid w:val="001672A9"/>
    <w:rsid w:val="001672E8"/>
    <w:rsid w:val="001675F3"/>
    <w:rsid w:val="0017062D"/>
    <w:rsid w:val="00170926"/>
    <w:rsid w:val="0017226D"/>
    <w:rsid w:val="001733B6"/>
    <w:rsid w:val="001738B0"/>
    <w:rsid w:val="00173D36"/>
    <w:rsid w:val="00175770"/>
    <w:rsid w:val="00176044"/>
    <w:rsid w:val="00176D2E"/>
    <w:rsid w:val="0017785D"/>
    <w:rsid w:val="00177BD3"/>
    <w:rsid w:val="0018070D"/>
    <w:rsid w:val="00181472"/>
    <w:rsid w:val="00181477"/>
    <w:rsid w:val="001817CC"/>
    <w:rsid w:val="00181ABF"/>
    <w:rsid w:val="00182468"/>
    <w:rsid w:val="001832D3"/>
    <w:rsid w:val="00183C96"/>
    <w:rsid w:val="00185640"/>
    <w:rsid w:val="001858D2"/>
    <w:rsid w:val="00185DF4"/>
    <w:rsid w:val="00187243"/>
    <w:rsid w:val="0018737D"/>
    <w:rsid w:val="00187459"/>
    <w:rsid w:val="00187B81"/>
    <w:rsid w:val="0019067A"/>
    <w:rsid w:val="00195108"/>
    <w:rsid w:val="00195ED3"/>
    <w:rsid w:val="00196394"/>
    <w:rsid w:val="00196B8F"/>
    <w:rsid w:val="00197C49"/>
    <w:rsid w:val="00197F42"/>
    <w:rsid w:val="001A0B0D"/>
    <w:rsid w:val="001A1CE6"/>
    <w:rsid w:val="001A31AF"/>
    <w:rsid w:val="001A3781"/>
    <w:rsid w:val="001A3E66"/>
    <w:rsid w:val="001A482D"/>
    <w:rsid w:val="001A7540"/>
    <w:rsid w:val="001B0B11"/>
    <w:rsid w:val="001B1F9A"/>
    <w:rsid w:val="001B27C0"/>
    <w:rsid w:val="001B29D6"/>
    <w:rsid w:val="001B484D"/>
    <w:rsid w:val="001B4FB7"/>
    <w:rsid w:val="001B7631"/>
    <w:rsid w:val="001B7849"/>
    <w:rsid w:val="001C01C1"/>
    <w:rsid w:val="001C097E"/>
    <w:rsid w:val="001C0FD6"/>
    <w:rsid w:val="001C1231"/>
    <w:rsid w:val="001C1C5B"/>
    <w:rsid w:val="001C22A6"/>
    <w:rsid w:val="001C2547"/>
    <w:rsid w:val="001C3B9B"/>
    <w:rsid w:val="001C3F44"/>
    <w:rsid w:val="001C4D57"/>
    <w:rsid w:val="001C4D80"/>
    <w:rsid w:val="001C5A69"/>
    <w:rsid w:val="001D040B"/>
    <w:rsid w:val="001D044D"/>
    <w:rsid w:val="001D3A93"/>
    <w:rsid w:val="001D4D5E"/>
    <w:rsid w:val="001D565A"/>
    <w:rsid w:val="001D7251"/>
    <w:rsid w:val="001D7435"/>
    <w:rsid w:val="001D79C2"/>
    <w:rsid w:val="001D7EAB"/>
    <w:rsid w:val="001E0494"/>
    <w:rsid w:val="001E056C"/>
    <w:rsid w:val="001E1167"/>
    <w:rsid w:val="001E2263"/>
    <w:rsid w:val="001E2692"/>
    <w:rsid w:val="001E3190"/>
    <w:rsid w:val="001E4868"/>
    <w:rsid w:val="001E4E88"/>
    <w:rsid w:val="001E50CD"/>
    <w:rsid w:val="001E64DF"/>
    <w:rsid w:val="001E7CFB"/>
    <w:rsid w:val="001F0160"/>
    <w:rsid w:val="001F03A5"/>
    <w:rsid w:val="001F1847"/>
    <w:rsid w:val="001F1D3D"/>
    <w:rsid w:val="001F2D2A"/>
    <w:rsid w:val="001F312A"/>
    <w:rsid w:val="001F4D17"/>
    <w:rsid w:val="001F4F81"/>
    <w:rsid w:val="001F646E"/>
    <w:rsid w:val="001F6618"/>
    <w:rsid w:val="001F67CF"/>
    <w:rsid w:val="001F71F3"/>
    <w:rsid w:val="0020093B"/>
    <w:rsid w:val="00200AA1"/>
    <w:rsid w:val="002023AF"/>
    <w:rsid w:val="0020295C"/>
    <w:rsid w:val="00202FFB"/>
    <w:rsid w:val="0020333E"/>
    <w:rsid w:val="0020410B"/>
    <w:rsid w:val="00204F08"/>
    <w:rsid w:val="002054EE"/>
    <w:rsid w:val="002067EC"/>
    <w:rsid w:val="002076F8"/>
    <w:rsid w:val="0021003E"/>
    <w:rsid w:val="00212467"/>
    <w:rsid w:val="00212AED"/>
    <w:rsid w:val="00214228"/>
    <w:rsid w:val="00214422"/>
    <w:rsid w:val="00216262"/>
    <w:rsid w:val="00216861"/>
    <w:rsid w:val="002175ED"/>
    <w:rsid w:val="0022071A"/>
    <w:rsid w:val="00221D6D"/>
    <w:rsid w:val="00222B97"/>
    <w:rsid w:val="00224749"/>
    <w:rsid w:val="00224B54"/>
    <w:rsid w:val="00224BDE"/>
    <w:rsid w:val="00224D72"/>
    <w:rsid w:val="00226A9B"/>
    <w:rsid w:val="00230C9B"/>
    <w:rsid w:val="002310FA"/>
    <w:rsid w:val="002312FC"/>
    <w:rsid w:val="002314F1"/>
    <w:rsid w:val="00232739"/>
    <w:rsid w:val="00233B40"/>
    <w:rsid w:val="00234055"/>
    <w:rsid w:val="002347EA"/>
    <w:rsid w:val="00234DF3"/>
    <w:rsid w:val="00236DB9"/>
    <w:rsid w:val="00236F71"/>
    <w:rsid w:val="00237A4E"/>
    <w:rsid w:val="002401AE"/>
    <w:rsid w:val="00241ACF"/>
    <w:rsid w:val="00242CA0"/>
    <w:rsid w:val="00242D78"/>
    <w:rsid w:val="00242FB4"/>
    <w:rsid w:val="0024323D"/>
    <w:rsid w:val="002433E0"/>
    <w:rsid w:val="002453D0"/>
    <w:rsid w:val="00245A77"/>
    <w:rsid w:val="00246508"/>
    <w:rsid w:val="00246C27"/>
    <w:rsid w:val="00247622"/>
    <w:rsid w:val="00250A94"/>
    <w:rsid w:val="002515EB"/>
    <w:rsid w:val="00251D12"/>
    <w:rsid w:val="00252704"/>
    <w:rsid w:val="00252C02"/>
    <w:rsid w:val="002536C9"/>
    <w:rsid w:val="00257151"/>
    <w:rsid w:val="0025728E"/>
    <w:rsid w:val="002574B4"/>
    <w:rsid w:val="00263740"/>
    <w:rsid w:val="00263929"/>
    <w:rsid w:val="00263981"/>
    <w:rsid w:val="00263C45"/>
    <w:rsid w:val="0026429A"/>
    <w:rsid w:val="00264487"/>
    <w:rsid w:val="00264D68"/>
    <w:rsid w:val="0026511E"/>
    <w:rsid w:val="0026603E"/>
    <w:rsid w:val="00266641"/>
    <w:rsid w:val="00266863"/>
    <w:rsid w:val="00266898"/>
    <w:rsid w:val="00266F92"/>
    <w:rsid w:val="00272116"/>
    <w:rsid w:val="0027263F"/>
    <w:rsid w:val="002730CE"/>
    <w:rsid w:val="00273A64"/>
    <w:rsid w:val="00274829"/>
    <w:rsid w:val="00274BD8"/>
    <w:rsid w:val="00275939"/>
    <w:rsid w:val="00275DA1"/>
    <w:rsid w:val="0027769A"/>
    <w:rsid w:val="00280703"/>
    <w:rsid w:val="0028118B"/>
    <w:rsid w:val="00282BFF"/>
    <w:rsid w:val="00284793"/>
    <w:rsid w:val="00284A3C"/>
    <w:rsid w:val="00284B43"/>
    <w:rsid w:val="00284BBF"/>
    <w:rsid w:val="002861FA"/>
    <w:rsid w:val="00286335"/>
    <w:rsid w:val="0028699E"/>
    <w:rsid w:val="00286BC1"/>
    <w:rsid w:val="00286C50"/>
    <w:rsid w:val="0029122D"/>
    <w:rsid w:val="002929BB"/>
    <w:rsid w:val="00292D41"/>
    <w:rsid w:val="0029313C"/>
    <w:rsid w:val="00293A98"/>
    <w:rsid w:val="00294985"/>
    <w:rsid w:val="00294CF9"/>
    <w:rsid w:val="002959B5"/>
    <w:rsid w:val="00297547"/>
    <w:rsid w:val="0029755D"/>
    <w:rsid w:val="002A0397"/>
    <w:rsid w:val="002A0BCA"/>
    <w:rsid w:val="002A0E80"/>
    <w:rsid w:val="002A10AF"/>
    <w:rsid w:val="002A1CFF"/>
    <w:rsid w:val="002A3B7E"/>
    <w:rsid w:val="002A696C"/>
    <w:rsid w:val="002A6DE5"/>
    <w:rsid w:val="002B02D4"/>
    <w:rsid w:val="002B0F48"/>
    <w:rsid w:val="002B11BA"/>
    <w:rsid w:val="002B174F"/>
    <w:rsid w:val="002B2D2C"/>
    <w:rsid w:val="002B3117"/>
    <w:rsid w:val="002B3350"/>
    <w:rsid w:val="002B3F96"/>
    <w:rsid w:val="002B47BD"/>
    <w:rsid w:val="002B5303"/>
    <w:rsid w:val="002B5BE2"/>
    <w:rsid w:val="002C0AD5"/>
    <w:rsid w:val="002C0E91"/>
    <w:rsid w:val="002C2150"/>
    <w:rsid w:val="002C2F6F"/>
    <w:rsid w:val="002C39BD"/>
    <w:rsid w:val="002C3C8E"/>
    <w:rsid w:val="002C4D04"/>
    <w:rsid w:val="002C5F4C"/>
    <w:rsid w:val="002C6062"/>
    <w:rsid w:val="002C66B6"/>
    <w:rsid w:val="002C720F"/>
    <w:rsid w:val="002C7866"/>
    <w:rsid w:val="002D10C7"/>
    <w:rsid w:val="002D1898"/>
    <w:rsid w:val="002D20CA"/>
    <w:rsid w:val="002D2D3A"/>
    <w:rsid w:val="002D5D68"/>
    <w:rsid w:val="002D632E"/>
    <w:rsid w:val="002D657F"/>
    <w:rsid w:val="002D7247"/>
    <w:rsid w:val="002E0C4F"/>
    <w:rsid w:val="002E1279"/>
    <w:rsid w:val="002E1D1A"/>
    <w:rsid w:val="002E1E15"/>
    <w:rsid w:val="002E2093"/>
    <w:rsid w:val="002E44E4"/>
    <w:rsid w:val="002E4822"/>
    <w:rsid w:val="002E5502"/>
    <w:rsid w:val="002E6703"/>
    <w:rsid w:val="002E7872"/>
    <w:rsid w:val="002F02B2"/>
    <w:rsid w:val="002F14BF"/>
    <w:rsid w:val="002F2D5F"/>
    <w:rsid w:val="002F3479"/>
    <w:rsid w:val="002F4A11"/>
    <w:rsid w:val="002F69A9"/>
    <w:rsid w:val="002F710F"/>
    <w:rsid w:val="002F761B"/>
    <w:rsid w:val="00300127"/>
    <w:rsid w:val="00300D73"/>
    <w:rsid w:val="003012C1"/>
    <w:rsid w:val="00301504"/>
    <w:rsid w:val="00304756"/>
    <w:rsid w:val="00304AA8"/>
    <w:rsid w:val="003052B3"/>
    <w:rsid w:val="003076F8"/>
    <w:rsid w:val="003108BF"/>
    <w:rsid w:val="00312225"/>
    <w:rsid w:val="0031692E"/>
    <w:rsid w:val="00316D0E"/>
    <w:rsid w:val="003201D9"/>
    <w:rsid w:val="00321369"/>
    <w:rsid w:val="00321927"/>
    <w:rsid w:val="003236E4"/>
    <w:rsid w:val="00325736"/>
    <w:rsid w:val="00325A35"/>
    <w:rsid w:val="00326E61"/>
    <w:rsid w:val="00326F0A"/>
    <w:rsid w:val="0032717D"/>
    <w:rsid w:val="00327B05"/>
    <w:rsid w:val="003310E6"/>
    <w:rsid w:val="003322A2"/>
    <w:rsid w:val="00332504"/>
    <w:rsid w:val="00333732"/>
    <w:rsid w:val="00334048"/>
    <w:rsid w:val="00336A50"/>
    <w:rsid w:val="003413B6"/>
    <w:rsid w:val="0034223E"/>
    <w:rsid w:val="003428A5"/>
    <w:rsid w:val="00342EEC"/>
    <w:rsid w:val="003432C8"/>
    <w:rsid w:val="003446B5"/>
    <w:rsid w:val="0034672D"/>
    <w:rsid w:val="00347020"/>
    <w:rsid w:val="003506D0"/>
    <w:rsid w:val="003508E7"/>
    <w:rsid w:val="00351646"/>
    <w:rsid w:val="00353147"/>
    <w:rsid w:val="003532DC"/>
    <w:rsid w:val="00353801"/>
    <w:rsid w:val="00354BE0"/>
    <w:rsid w:val="0035561E"/>
    <w:rsid w:val="00355D80"/>
    <w:rsid w:val="00355D89"/>
    <w:rsid w:val="00356A96"/>
    <w:rsid w:val="00357094"/>
    <w:rsid w:val="003608C3"/>
    <w:rsid w:val="00360B5A"/>
    <w:rsid w:val="0036105D"/>
    <w:rsid w:val="00362158"/>
    <w:rsid w:val="00362312"/>
    <w:rsid w:val="00362B2D"/>
    <w:rsid w:val="00363716"/>
    <w:rsid w:val="00363C57"/>
    <w:rsid w:val="003643F8"/>
    <w:rsid w:val="00364D9D"/>
    <w:rsid w:val="00365258"/>
    <w:rsid w:val="0036558D"/>
    <w:rsid w:val="00367B68"/>
    <w:rsid w:val="003719A5"/>
    <w:rsid w:val="003719B4"/>
    <w:rsid w:val="00371C04"/>
    <w:rsid w:val="00372F47"/>
    <w:rsid w:val="00373DDB"/>
    <w:rsid w:val="00374902"/>
    <w:rsid w:val="00375D87"/>
    <w:rsid w:val="00375FB2"/>
    <w:rsid w:val="00376184"/>
    <w:rsid w:val="00376544"/>
    <w:rsid w:val="00380A94"/>
    <w:rsid w:val="00380E28"/>
    <w:rsid w:val="00381B42"/>
    <w:rsid w:val="003846E7"/>
    <w:rsid w:val="0038729B"/>
    <w:rsid w:val="00390E14"/>
    <w:rsid w:val="00394AA5"/>
    <w:rsid w:val="003951EA"/>
    <w:rsid w:val="003955B5"/>
    <w:rsid w:val="00396366"/>
    <w:rsid w:val="00396627"/>
    <w:rsid w:val="003A06F9"/>
    <w:rsid w:val="003A0DCF"/>
    <w:rsid w:val="003A12F9"/>
    <w:rsid w:val="003A456D"/>
    <w:rsid w:val="003A6BC6"/>
    <w:rsid w:val="003A70D8"/>
    <w:rsid w:val="003A7324"/>
    <w:rsid w:val="003A796E"/>
    <w:rsid w:val="003A7E38"/>
    <w:rsid w:val="003B0FB0"/>
    <w:rsid w:val="003B21AB"/>
    <w:rsid w:val="003B220D"/>
    <w:rsid w:val="003B2C32"/>
    <w:rsid w:val="003B38A1"/>
    <w:rsid w:val="003B3E79"/>
    <w:rsid w:val="003B52B4"/>
    <w:rsid w:val="003B55E3"/>
    <w:rsid w:val="003B615C"/>
    <w:rsid w:val="003B695E"/>
    <w:rsid w:val="003B71BF"/>
    <w:rsid w:val="003C000E"/>
    <w:rsid w:val="003C024D"/>
    <w:rsid w:val="003C21BA"/>
    <w:rsid w:val="003C2412"/>
    <w:rsid w:val="003C24E6"/>
    <w:rsid w:val="003C2A7E"/>
    <w:rsid w:val="003C2DA5"/>
    <w:rsid w:val="003C44FA"/>
    <w:rsid w:val="003C484C"/>
    <w:rsid w:val="003C69B8"/>
    <w:rsid w:val="003C7B03"/>
    <w:rsid w:val="003C7FFA"/>
    <w:rsid w:val="003D1A7B"/>
    <w:rsid w:val="003D1EF4"/>
    <w:rsid w:val="003D219D"/>
    <w:rsid w:val="003D5932"/>
    <w:rsid w:val="003D731C"/>
    <w:rsid w:val="003D75F7"/>
    <w:rsid w:val="003D7648"/>
    <w:rsid w:val="003D7A01"/>
    <w:rsid w:val="003D7C5C"/>
    <w:rsid w:val="003D7F31"/>
    <w:rsid w:val="003E1D47"/>
    <w:rsid w:val="003E2307"/>
    <w:rsid w:val="003E33D6"/>
    <w:rsid w:val="003E355E"/>
    <w:rsid w:val="003E404E"/>
    <w:rsid w:val="003E4310"/>
    <w:rsid w:val="003E4D5D"/>
    <w:rsid w:val="003E5516"/>
    <w:rsid w:val="003E648E"/>
    <w:rsid w:val="003E67B8"/>
    <w:rsid w:val="003E68AB"/>
    <w:rsid w:val="003F0F3E"/>
    <w:rsid w:val="003F20A5"/>
    <w:rsid w:val="003F3A7E"/>
    <w:rsid w:val="003F55C5"/>
    <w:rsid w:val="003F5F8C"/>
    <w:rsid w:val="003F6809"/>
    <w:rsid w:val="003F6A8B"/>
    <w:rsid w:val="003F74F0"/>
    <w:rsid w:val="003F7B7B"/>
    <w:rsid w:val="003F7D7E"/>
    <w:rsid w:val="00400540"/>
    <w:rsid w:val="00401D76"/>
    <w:rsid w:val="00402D40"/>
    <w:rsid w:val="004038AD"/>
    <w:rsid w:val="00404E25"/>
    <w:rsid w:val="0040522B"/>
    <w:rsid w:val="00405417"/>
    <w:rsid w:val="00405E4F"/>
    <w:rsid w:val="004064B6"/>
    <w:rsid w:val="00407D87"/>
    <w:rsid w:val="00414074"/>
    <w:rsid w:val="00415D5F"/>
    <w:rsid w:val="00415E7B"/>
    <w:rsid w:val="004167E6"/>
    <w:rsid w:val="00416C50"/>
    <w:rsid w:val="004203DC"/>
    <w:rsid w:val="00421D2A"/>
    <w:rsid w:val="00422347"/>
    <w:rsid w:val="0042312E"/>
    <w:rsid w:val="004238F7"/>
    <w:rsid w:val="00423B57"/>
    <w:rsid w:val="00423C4B"/>
    <w:rsid w:val="00423C88"/>
    <w:rsid w:val="00424587"/>
    <w:rsid w:val="0042546E"/>
    <w:rsid w:val="0042593B"/>
    <w:rsid w:val="00425C80"/>
    <w:rsid w:val="00427848"/>
    <w:rsid w:val="004308F5"/>
    <w:rsid w:val="00431761"/>
    <w:rsid w:val="00432FF7"/>
    <w:rsid w:val="00433084"/>
    <w:rsid w:val="00433218"/>
    <w:rsid w:val="004340FC"/>
    <w:rsid w:val="0043584C"/>
    <w:rsid w:val="00436095"/>
    <w:rsid w:val="004361CD"/>
    <w:rsid w:val="004367DC"/>
    <w:rsid w:val="00436C95"/>
    <w:rsid w:val="004403CB"/>
    <w:rsid w:val="00441EF6"/>
    <w:rsid w:val="00442287"/>
    <w:rsid w:val="00442951"/>
    <w:rsid w:val="004431E7"/>
    <w:rsid w:val="00443EFE"/>
    <w:rsid w:val="00444046"/>
    <w:rsid w:val="00444DDF"/>
    <w:rsid w:val="004457A2"/>
    <w:rsid w:val="00446050"/>
    <w:rsid w:val="0044619F"/>
    <w:rsid w:val="0044691A"/>
    <w:rsid w:val="00447911"/>
    <w:rsid w:val="004479EA"/>
    <w:rsid w:val="004512E4"/>
    <w:rsid w:val="004533C3"/>
    <w:rsid w:val="00453638"/>
    <w:rsid w:val="00454622"/>
    <w:rsid w:val="00454E5A"/>
    <w:rsid w:val="00455340"/>
    <w:rsid w:val="004567DD"/>
    <w:rsid w:val="00461B5E"/>
    <w:rsid w:val="00462BF5"/>
    <w:rsid w:val="00462D53"/>
    <w:rsid w:val="00464C78"/>
    <w:rsid w:val="00465117"/>
    <w:rsid w:val="0046541A"/>
    <w:rsid w:val="00466211"/>
    <w:rsid w:val="004667E4"/>
    <w:rsid w:val="004668FC"/>
    <w:rsid w:val="004708B0"/>
    <w:rsid w:val="004709FE"/>
    <w:rsid w:val="0047179D"/>
    <w:rsid w:val="00471C0C"/>
    <w:rsid w:val="004748A5"/>
    <w:rsid w:val="004776BD"/>
    <w:rsid w:val="00477E4B"/>
    <w:rsid w:val="0048085C"/>
    <w:rsid w:val="004824DD"/>
    <w:rsid w:val="00484447"/>
    <w:rsid w:val="004854C2"/>
    <w:rsid w:val="00485B90"/>
    <w:rsid w:val="00486964"/>
    <w:rsid w:val="004903A1"/>
    <w:rsid w:val="00490773"/>
    <w:rsid w:val="00490AFD"/>
    <w:rsid w:val="004915AB"/>
    <w:rsid w:val="00491ABA"/>
    <w:rsid w:val="00491C0B"/>
    <w:rsid w:val="00491F6D"/>
    <w:rsid w:val="00492117"/>
    <w:rsid w:val="004921A4"/>
    <w:rsid w:val="00493577"/>
    <w:rsid w:val="00495024"/>
    <w:rsid w:val="00495EBA"/>
    <w:rsid w:val="00496B16"/>
    <w:rsid w:val="0049735E"/>
    <w:rsid w:val="00497FFA"/>
    <w:rsid w:val="004A00EE"/>
    <w:rsid w:val="004A1243"/>
    <w:rsid w:val="004A201A"/>
    <w:rsid w:val="004A2933"/>
    <w:rsid w:val="004A3BA4"/>
    <w:rsid w:val="004A3C16"/>
    <w:rsid w:val="004A43D9"/>
    <w:rsid w:val="004A5536"/>
    <w:rsid w:val="004A7A73"/>
    <w:rsid w:val="004A7F79"/>
    <w:rsid w:val="004B1168"/>
    <w:rsid w:val="004B139A"/>
    <w:rsid w:val="004B194A"/>
    <w:rsid w:val="004B2E0E"/>
    <w:rsid w:val="004B3244"/>
    <w:rsid w:val="004B36FE"/>
    <w:rsid w:val="004B5A73"/>
    <w:rsid w:val="004B5E9A"/>
    <w:rsid w:val="004B60D1"/>
    <w:rsid w:val="004C0696"/>
    <w:rsid w:val="004C0FD5"/>
    <w:rsid w:val="004C1B64"/>
    <w:rsid w:val="004C38B6"/>
    <w:rsid w:val="004C467A"/>
    <w:rsid w:val="004C6D84"/>
    <w:rsid w:val="004D077F"/>
    <w:rsid w:val="004D57F6"/>
    <w:rsid w:val="004D5B1D"/>
    <w:rsid w:val="004D7533"/>
    <w:rsid w:val="004E0822"/>
    <w:rsid w:val="004E0D09"/>
    <w:rsid w:val="004E2595"/>
    <w:rsid w:val="004E2707"/>
    <w:rsid w:val="004E4DC3"/>
    <w:rsid w:val="004E50FC"/>
    <w:rsid w:val="004E5A2D"/>
    <w:rsid w:val="004E6122"/>
    <w:rsid w:val="004E6B1A"/>
    <w:rsid w:val="004E7035"/>
    <w:rsid w:val="004E7C31"/>
    <w:rsid w:val="004F307B"/>
    <w:rsid w:val="004F46B7"/>
    <w:rsid w:val="004F506B"/>
    <w:rsid w:val="004F5283"/>
    <w:rsid w:val="004F55DE"/>
    <w:rsid w:val="004F7617"/>
    <w:rsid w:val="00500146"/>
    <w:rsid w:val="00501A15"/>
    <w:rsid w:val="00502B40"/>
    <w:rsid w:val="005036C8"/>
    <w:rsid w:val="00503784"/>
    <w:rsid w:val="00504368"/>
    <w:rsid w:val="005047B3"/>
    <w:rsid w:val="00506D73"/>
    <w:rsid w:val="005113ED"/>
    <w:rsid w:val="00512863"/>
    <w:rsid w:val="00512A4C"/>
    <w:rsid w:val="0051335F"/>
    <w:rsid w:val="005137C1"/>
    <w:rsid w:val="00513E8F"/>
    <w:rsid w:val="00514996"/>
    <w:rsid w:val="00514F0F"/>
    <w:rsid w:val="00515764"/>
    <w:rsid w:val="0051676E"/>
    <w:rsid w:val="005175F2"/>
    <w:rsid w:val="005176F3"/>
    <w:rsid w:val="005201DD"/>
    <w:rsid w:val="005207A6"/>
    <w:rsid w:val="00521DB1"/>
    <w:rsid w:val="00522376"/>
    <w:rsid w:val="005223C4"/>
    <w:rsid w:val="005226BF"/>
    <w:rsid w:val="005239E4"/>
    <w:rsid w:val="0052520F"/>
    <w:rsid w:val="005262E9"/>
    <w:rsid w:val="00526C0A"/>
    <w:rsid w:val="00527556"/>
    <w:rsid w:val="005275F2"/>
    <w:rsid w:val="00531010"/>
    <w:rsid w:val="00531598"/>
    <w:rsid w:val="00532229"/>
    <w:rsid w:val="0053332E"/>
    <w:rsid w:val="00533CC6"/>
    <w:rsid w:val="0053547D"/>
    <w:rsid w:val="00535D32"/>
    <w:rsid w:val="00537465"/>
    <w:rsid w:val="00540851"/>
    <w:rsid w:val="00542543"/>
    <w:rsid w:val="00542685"/>
    <w:rsid w:val="0054294D"/>
    <w:rsid w:val="00542A24"/>
    <w:rsid w:val="00542F7F"/>
    <w:rsid w:val="00543FC4"/>
    <w:rsid w:val="005443DF"/>
    <w:rsid w:val="00545171"/>
    <w:rsid w:val="00545B85"/>
    <w:rsid w:val="00545EEE"/>
    <w:rsid w:val="00546DD6"/>
    <w:rsid w:val="00546EEA"/>
    <w:rsid w:val="00547F04"/>
    <w:rsid w:val="005514BC"/>
    <w:rsid w:val="005519A8"/>
    <w:rsid w:val="00551EAA"/>
    <w:rsid w:val="00551F98"/>
    <w:rsid w:val="00552BFC"/>
    <w:rsid w:val="005534FE"/>
    <w:rsid w:val="00553AC6"/>
    <w:rsid w:val="005555E6"/>
    <w:rsid w:val="005564C1"/>
    <w:rsid w:val="00556607"/>
    <w:rsid w:val="005600A6"/>
    <w:rsid w:val="00562391"/>
    <w:rsid w:val="00563167"/>
    <w:rsid w:val="00564236"/>
    <w:rsid w:val="0056499E"/>
    <w:rsid w:val="00566A13"/>
    <w:rsid w:val="00570510"/>
    <w:rsid w:val="005747C3"/>
    <w:rsid w:val="00576E57"/>
    <w:rsid w:val="00580100"/>
    <w:rsid w:val="00580CBD"/>
    <w:rsid w:val="005821EF"/>
    <w:rsid w:val="00582F18"/>
    <w:rsid w:val="005904D2"/>
    <w:rsid w:val="0059051A"/>
    <w:rsid w:val="005914AD"/>
    <w:rsid w:val="0059404A"/>
    <w:rsid w:val="005947BE"/>
    <w:rsid w:val="005947EE"/>
    <w:rsid w:val="00596A51"/>
    <w:rsid w:val="00597130"/>
    <w:rsid w:val="00597B66"/>
    <w:rsid w:val="00597BC5"/>
    <w:rsid w:val="005A08CB"/>
    <w:rsid w:val="005A1080"/>
    <w:rsid w:val="005A1F5D"/>
    <w:rsid w:val="005A2363"/>
    <w:rsid w:val="005A328B"/>
    <w:rsid w:val="005A3FA7"/>
    <w:rsid w:val="005A52EC"/>
    <w:rsid w:val="005A553E"/>
    <w:rsid w:val="005A7157"/>
    <w:rsid w:val="005A7B2C"/>
    <w:rsid w:val="005A7E51"/>
    <w:rsid w:val="005B0073"/>
    <w:rsid w:val="005B08D1"/>
    <w:rsid w:val="005B09E5"/>
    <w:rsid w:val="005B198A"/>
    <w:rsid w:val="005B3900"/>
    <w:rsid w:val="005B3EA7"/>
    <w:rsid w:val="005B6122"/>
    <w:rsid w:val="005B65DB"/>
    <w:rsid w:val="005B6B42"/>
    <w:rsid w:val="005B6FDE"/>
    <w:rsid w:val="005B7DB3"/>
    <w:rsid w:val="005C015B"/>
    <w:rsid w:val="005C1A06"/>
    <w:rsid w:val="005C1BDB"/>
    <w:rsid w:val="005C3364"/>
    <w:rsid w:val="005C39D0"/>
    <w:rsid w:val="005C3A45"/>
    <w:rsid w:val="005C3EC6"/>
    <w:rsid w:val="005C4358"/>
    <w:rsid w:val="005C4F06"/>
    <w:rsid w:val="005C5562"/>
    <w:rsid w:val="005C6394"/>
    <w:rsid w:val="005C6D90"/>
    <w:rsid w:val="005C7507"/>
    <w:rsid w:val="005C783C"/>
    <w:rsid w:val="005D00D2"/>
    <w:rsid w:val="005D5BAF"/>
    <w:rsid w:val="005D5EB1"/>
    <w:rsid w:val="005D7931"/>
    <w:rsid w:val="005D7E30"/>
    <w:rsid w:val="005E0380"/>
    <w:rsid w:val="005E1CBA"/>
    <w:rsid w:val="005E33F1"/>
    <w:rsid w:val="005E37E3"/>
    <w:rsid w:val="005E4693"/>
    <w:rsid w:val="005E4801"/>
    <w:rsid w:val="005E5F5D"/>
    <w:rsid w:val="005E6F0E"/>
    <w:rsid w:val="005E75D8"/>
    <w:rsid w:val="005E7AB6"/>
    <w:rsid w:val="005E7E09"/>
    <w:rsid w:val="005F1479"/>
    <w:rsid w:val="005F1EDA"/>
    <w:rsid w:val="005F2A72"/>
    <w:rsid w:val="005F2ABD"/>
    <w:rsid w:val="005F394E"/>
    <w:rsid w:val="005F41B6"/>
    <w:rsid w:val="005F4EEB"/>
    <w:rsid w:val="005F5AF8"/>
    <w:rsid w:val="005F5FED"/>
    <w:rsid w:val="005F6618"/>
    <w:rsid w:val="005F7259"/>
    <w:rsid w:val="00600138"/>
    <w:rsid w:val="00601619"/>
    <w:rsid w:val="0060163F"/>
    <w:rsid w:val="0060192A"/>
    <w:rsid w:val="00602EE6"/>
    <w:rsid w:val="00604643"/>
    <w:rsid w:val="00604A57"/>
    <w:rsid w:val="00604AF3"/>
    <w:rsid w:val="00604D9C"/>
    <w:rsid w:val="006053B8"/>
    <w:rsid w:val="006061DE"/>
    <w:rsid w:val="00606884"/>
    <w:rsid w:val="00606C94"/>
    <w:rsid w:val="006070AC"/>
    <w:rsid w:val="006074BE"/>
    <w:rsid w:val="00607EDD"/>
    <w:rsid w:val="006102AD"/>
    <w:rsid w:val="00610CCC"/>
    <w:rsid w:val="006116E7"/>
    <w:rsid w:val="00612307"/>
    <w:rsid w:val="00614C08"/>
    <w:rsid w:val="00615526"/>
    <w:rsid w:val="00617A74"/>
    <w:rsid w:val="00620600"/>
    <w:rsid w:val="0062313B"/>
    <w:rsid w:val="006237FD"/>
    <w:rsid w:val="006239BE"/>
    <w:rsid w:val="0062414A"/>
    <w:rsid w:val="00624268"/>
    <w:rsid w:val="006247BF"/>
    <w:rsid w:val="006258CE"/>
    <w:rsid w:val="00625A75"/>
    <w:rsid w:val="006271C7"/>
    <w:rsid w:val="00627453"/>
    <w:rsid w:val="006302FA"/>
    <w:rsid w:val="006314FA"/>
    <w:rsid w:val="00632206"/>
    <w:rsid w:val="00632897"/>
    <w:rsid w:val="00634018"/>
    <w:rsid w:val="0063493D"/>
    <w:rsid w:val="00635333"/>
    <w:rsid w:val="006355EC"/>
    <w:rsid w:val="00636157"/>
    <w:rsid w:val="0063654F"/>
    <w:rsid w:val="0064191A"/>
    <w:rsid w:val="00643196"/>
    <w:rsid w:val="006448CC"/>
    <w:rsid w:val="00644AD1"/>
    <w:rsid w:val="00644D48"/>
    <w:rsid w:val="0064684A"/>
    <w:rsid w:val="00647D2A"/>
    <w:rsid w:val="0065023C"/>
    <w:rsid w:val="00650E97"/>
    <w:rsid w:val="00651312"/>
    <w:rsid w:val="00652262"/>
    <w:rsid w:val="0065318F"/>
    <w:rsid w:val="006534DB"/>
    <w:rsid w:val="00653779"/>
    <w:rsid w:val="006540B9"/>
    <w:rsid w:val="0065474E"/>
    <w:rsid w:val="00655EA7"/>
    <w:rsid w:val="00656200"/>
    <w:rsid w:val="006563AE"/>
    <w:rsid w:val="00657486"/>
    <w:rsid w:val="00657845"/>
    <w:rsid w:val="00657991"/>
    <w:rsid w:val="00661864"/>
    <w:rsid w:val="00661FEF"/>
    <w:rsid w:val="00663AEE"/>
    <w:rsid w:val="00664C65"/>
    <w:rsid w:val="00666DDD"/>
    <w:rsid w:val="00666EC0"/>
    <w:rsid w:val="00667BED"/>
    <w:rsid w:val="00670B88"/>
    <w:rsid w:val="00671EB6"/>
    <w:rsid w:val="00671FA9"/>
    <w:rsid w:val="006723F9"/>
    <w:rsid w:val="006727A3"/>
    <w:rsid w:val="00672CB8"/>
    <w:rsid w:val="00673740"/>
    <w:rsid w:val="00673BEB"/>
    <w:rsid w:val="00683782"/>
    <w:rsid w:val="0068558D"/>
    <w:rsid w:val="006860D1"/>
    <w:rsid w:val="00686A96"/>
    <w:rsid w:val="00686D14"/>
    <w:rsid w:val="00690369"/>
    <w:rsid w:val="006905B6"/>
    <w:rsid w:val="006928EF"/>
    <w:rsid w:val="006934B2"/>
    <w:rsid w:val="006954B6"/>
    <w:rsid w:val="006956C9"/>
    <w:rsid w:val="00695A8E"/>
    <w:rsid w:val="006965E7"/>
    <w:rsid w:val="006977F7"/>
    <w:rsid w:val="006A0A88"/>
    <w:rsid w:val="006A22F0"/>
    <w:rsid w:val="006A297C"/>
    <w:rsid w:val="006A2B6D"/>
    <w:rsid w:val="006A2D6F"/>
    <w:rsid w:val="006A31DC"/>
    <w:rsid w:val="006A3628"/>
    <w:rsid w:val="006A38DE"/>
    <w:rsid w:val="006A4837"/>
    <w:rsid w:val="006A4AE8"/>
    <w:rsid w:val="006A4E34"/>
    <w:rsid w:val="006A5334"/>
    <w:rsid w:val="006A694D"/>
    <w:rsid w:val="006A6D15"/>
    <w:rsid w:val="006A715C"/>
    <w:rsid w:val="006A7D86"/>
    <w:rsid w:val="006B0886"/>
    <w:rsid w:val="006B4095"/>
    <w:rsid w:val="006B5C74"/>
    <w:rsid w:val="006B6AA9"/>
    <w:rsid w:val="006B6B5C"/>
    <w:rsid w:val="006B7C97"/>
    <w:rsid w:val="006C05A5"/>
    <w:rsid w:val="006C11F1"/>
    <w:rsid w:val="006C1CE4"/>
    <w:rsid w:val="006C3078"/>
    <w:rsid w:val="006C308C"/>
    <w:rsid w:val="006C4575"/>
    <w:rsid w:val="006C4802"/>
    <w:rsid w:val="006C5971"/>
    <w:rsid w:val="006C5DA6"/>
    <w:rsid w:val="006C7605"/>
    <w:rsid w:val="006C7729"/>
    <w:rsid w:val="006C7A35"/>
    <w:rsid w:val="006D01C5"/>
    <w:rsid w:val="006D1909"/>
    <w:rsid w:val="006D1DC1"/>
    <w:rsid w:val="006D27A8"/>
    <w:rsid w:val="006D2909"/>
    <w:rsid w:val="006D2E50"/>
    <w:rsid w:val="006D376A"/>
    <w:rsid w:val="006D472E"/>
    <w:rsid w:val="006D59FF"/>
    <w:rsid w:val="006D76A6"/>
    <w:rsid w:val="006E031B"/>
    <w:rsid w:val="006E0FA9"/>
    <w:rsid w:val="006E0FB2"/>
    <w:rsid w:val="006E1168"/>
    <w:rsid w:val="006E1961"/>
    <w:rsid w:val="006E25FD"/>
    <w:rsid w:val="006E44D2"/>
    <w:rsid w:val="006E45AE"/>
    <w:rsid w:val="006E4D8A"/>
    <w:rsid w:val="006E4F87"/>
    <w:rsid w:val="006E5E72"/>
    <w:rsid w:val="006E6768"/>
    <w:rsid w:val="006E6C62"/>
    <w:rsid w:val="006E7755"/>
    <w:rsid w:val="006E7E1B"/>
    <w:rsid w:val="006F20AF"/>
    <w:rsid w:val="006F4503"/>
    <w:rsid w:val="006F48D4"/>
    <w:rsid w:val="006F62C2"/>
    <w:rsid w:val="006F665D"/>
    <w:rsid w:val="006F6FCE"/>
    <w:rsid w:val="00700290"/>
    <w:rsid w:val="00701076"/>
    <w:rsid w:val="007012BB"/>
    <w:rsid w:val="00701E1E"/>
    <w:rsid w:val="00702C95"/>
    <w:rsid w:val="0070393F"/>
    <w:rsid w:val="007053F2"/>
    <w:rsid w:val="0070652F"/>
    <w:rsid w:val="007067D7"/>
    <w:rsid w:val="00712D24"/>
    <w:rsid w:val="00715149"/>
    <w:rsid w:val="007153FC"/>
    <w:rsid w:val="00715D1D"/>
    <w:rsid w:val="007169FD"/>
    <w:rsid w:val="00716EC0"/>
    <w:rsid w:val="00717B24"/>
    <w:rsid w:val="00717E1A"/>
    <w:rsid w:val="00721EDA"/>
    <w:rsid w:val="007220FC"/>
    <w:rsid w:val="00722212"/>
    <w:rsid w:val="007228EA"/>
    <w:rsid w:val="007229F6"/>
    <w:rsid w:val="00723E9F"/>
    <w:rsid w:val="00723F5A"/>
    <w:rsid w:val="007266E2"/>
    <w:rsid w:val="00726A08"/>
    <w:rsid w:val="00726AE5"/>
    <w:rsid w:val="00726F12"/>
    <w:rsid w:val="00727A74"/>
    <w:rsid w:val="0073011B"/>
    <w:rsid w:val="0073081F"/>
    <w:rsid w:val="0073082E"/>
    <w:rsid w:val="00730866"/>
    <w:rsid w:val="00730CE3"/>
    <w:rsid w:val="007330C2"/>
    <w:rsid w:val="007350FF"/>
    <w:rsid w:val="007359AD"/>
    <w:rsid w:val="00737288"/>
    <w:rsid w:val="0074056E"/>
    <w:rsid w:val="007409C6"/>
    <w:rsid w:val="0074342E"/>
    <w:rsid w:val="00745200"/>
    <w:rsid w:val="00750497"/>
    <w:rsid w:val="00750BEA"/>
    <w:rsid w:val="007511E6"/>
    <w:rsid w:val="0075312E"/>
    <w:rsid w:val="00753156"/>
    <w:rsid w:val="007533E2"/>
    <w:rsid w:val="00754F7D"/>
    <w:rsid w:val="00755E73"/>
    <w:rsid w:val="00760833"/>
    <w:rsid w:val="00762315"/>
    <w:rsid w:val="00762320"/>
    <w:rsid w:val="0076426A"/>
    <w:rsid w:val="00764B58"/>
    <w:rsid w:val="0076522F"/>
    <w:rsid w:val="00765723"/>
    <w:rsid w:val="007672F1"/>
    <w:rsid w:val="00770DAD"/>
    <w:rsid w:val="0077162D"/>
    <w:rsid w:val="007737BD"/>
    <w:rsid w:val="0077408B"/>
    <w:rsid w:val="00774489"/>
    <w:rsid w:val="007745AD"/>
    <w:rsid w:val="00774FCD"/>
    <w:rsid w:val="00775DF6"/>
    <w:rsid w:val="00776CAD"/>
    <w:rsid w:val="007774D6"/>
    <w:rsid w:val="00781086"/>
    <w:rsid w:val="00781D53"/>
    <w:rsid w:val="0078406D"/>
    <w:rsid w:val="00784EBC"/>
    <w:rsid w:val="007870CE"/>
    <w:rsid w:val="007871B7"/>
    <w:rsid w:val="00787619"/>
    <w:rsid w:val="007912BB"/>
    <w:rsid w:val="00791B53"/>
    <w:rsid w:val="0079216B"/>
    <w:rsid w:val="00793260"/>
    <w:rsid w:val="00793466"/>
    <w:rsid w:val="00793AA3"/>
    <w:rsid w:val="00793E97"/>
    <w:rsid w:val="00793F7D"/>
    <w:rsid w:val="00794EE5"/>
    <w:rsid w:val="0079585D"/>
    <w:rsid w:val="00795B74"/>
    <w:rsid w:val="00796742"/>
    <w:rsid w:val="00797299"/>
    <w:rsid w:val="007977E7"/>
    <w:rsid w:val="00797B81"/>
    <w:rsid w:val="007A2039"/>
    <w:rsid w:val="007A21B1"/>
    <w:rsid w:val="007A7F48"/>
    <w:rsid w:val="007B04C5"/>
    <w:rsid w:val="007B1779"/>
    <w:rsid w:val="007B21F8"/>
    <w:rsid w:val="007B4A48"/>
    <w:rsid w:val="007B632F"/>
    <w:rsid w:val="007B7218"/>
    <w:rsid w:val="007B74D7"/>
    <w:rsid w:val="007B79F7"/>
    <w:rsid w:val="007C02FB"/>
    <w:rsid w:val="007C0B9A"/>
    <w:rsid w:val="007C292E"/>
    <w:rsid w:val="007C2C47"/>
    <w:rsid w:val="007C34CA"/>
    <w:rsid w:val="007C3904"/>
    <w:rsid w:val="007C4B81"/>
    <w:rsid w:val="007C5B78"/>
    <w:rsid w:val="007C6CBE"/>
    <w:rsid w:val="007D0534"/>
    <w:rsid w:val="007D1618"/>
    <w:rsid w:val="007D1F46"/>
    <w:rsid w:val="007D202D"/>
    <w:rsid w:val="007D29AD"/>
    <w:rsid w:val="007D327C"/>
    <w:rsid w:val="007D369D"/>
    <w:rsid w:val="007D3C84"/>
    <w:rsid w:val="007D4467"/>
    <w:rsid w:val="007D57F9"/>
    <w:rsid w:val="007D627C"/>
    <w:rsid w:val="007D6907"/>
    <w:rsid w:val="007D6EA4"/>
    <w:rsid w:val="007D76E3"/>
    <w:rsid w:val="007E0460"/>
    <w:rsid w:val="007E0617"/>
    <w:rsid w:val="007E0AFF"/>
    <w:rsid w:val="007E214A"/>
    <w:rsid w:val="007E3388"/>
    <w:rsid w:val="007E5AB3"/>
    <w:rsid w:val="007E6451"/>
    <w:rsid w:val="007E683C"/>
    <w:rsid w:val="007E6856"/>
    <w:rsid w:val="007E6D6C"/>
    <w:rsid w:val="007F01B3"/>
    <w:rsid w:val="007F0530"/>
    <w:rsid w:val="007F1722"/>
    <w:rsid w:val="007F3244"/>
    <w:rsid w:val="007F4920"/>
    <w:rsid w:val="007F4A9A"/>
    <w:rsid w:val="007F522E"/>
    <w:rsid w:val="007F564A"/>
    <w:rsid w:val="007F601B"/>
    <w:rsid w:val="007F71C2"/>
    <w:rsid w:val="007F7757"/>
    <w:rsid w:val="00801429"/>
    <w:rsid w:val="00801696"/>
    <w:rsid w:val="00802487"/>
    <w:rsid w:val="00803244"/>
    <w:rsid w:val="008035A0"/>
    <w:rsid w:val="00804B09"/>
    <w:rsid w:val="008059BC"/>
    <w:rsid w:val="008059C2"/>
    <w:rsid w:val="008063A5"/>
    <w:rsid w:val="00807415"/>
    <w:rsid w:val="00812D46"/>
    <w:rsid w:val="00814D94"/>
    <w:rsid w:val="00816DA0"/>
    <w:rsid w:val="00822C04"/>
    <w:rsid w:val="0082306B"/>
    <w:rsid w:val="00824911"/>
    <w:rsid w:val="00824C80"/>
    <w:rsid w:val="00825C91"/>
    <w:rsid w:val="00831AEC"/>
    <w:rsid w:val="0083250B"/>
    <w:rsid w:val="00832F5E"/>
    <w:rsid w:val="008337A4"/>
    <w:rsid w:val="00833C4A"/>
    <w:rsid w:val="008351D9"/>
    <w:rsid w:val="008359BC"/>
    <w:rsid w:val="00835BC4"/>
    <w:rsid w:val="00836406"/>
    <w:rsid w:val="008370B4"/>
    <w:rsid w:val="0084178B"/>
    <w:rsid w:val="00842474"/>
    <w:rsid w:val="00842C85"/>
    <w:rsid w:val="00844609"/>
    <w:rsid w:val="00844880"/>
    <w:rsid w:val="0084556C"/>
    <w:rsid w:val="00845D87"/>
    <w:rsid w:val="0084698E"/>
    <w:rsid w:val="00846AB6"/>
    <w:rsid w:val="00847068"/>
    <w:rsid w:val="008478CE"/>
    <w:rsid w:val="00850387"/>
    <w:rsid w:val="00850FA1"/>
    <w:rsid w:val="008516A9"/>
    <w:rsid w:val="00851728"/>
    <w:rsid w:val="008517B9"/>
    <w:rsid w:val="00851BC6"/>
    <w:rsid w:val="00856AA1"/>
    <w:rsid w:val="00857979"/>
    <w:rsid w:val="008605D2"/>
    <w:rsid w:val="00860CAF"/>
    <w:rsid w:val="008614AA"/>
    <w:rsid w:val="00863C60"/>
    <w:rsid w:val="008646F4"/>
    <w:rsid w:val="00864A04"/>
    <w:rsid w:val="008650AF"/>
    <w:rsid w:val="00865C50"/>
    <w:rsid w:val="008678E0"/>
    <w:rsid w:val="008700D0"/>
    <w:rsid w:val="00870AD9"/>
    <w:rsid w:val="008730A0"/>
    <w:rsid w:val="0087384A"/>
    <w:rsid w:val="008748C3"/>
    <w:rsid w:val="00874BCA"/>
    <w:rsid w:val="00876393"/>
    <w:rsid w:val="00877393"/>
    <w:rsid w:val="00880002"/>
    <w:rsid w:val="008802E6"/>
    <w:rsid w:val="0088047D"/>
    <w:rsid w:val="008811C9"/>
    <w:rsid w:val="00881B65"/>
    <w:rsid w:val="00881CC8"/>
    <w:rsid w:val="00882EE4"/>
    <w:rsid w:val="00883B61"/>
    <w:rsid w:val="00885ECA"/>
    <w:rsid w:val="00886BC0"/>
    <w:rsid w:val="00890B02"/>
    <w:rsid w:val="00890C30"/>
    <w:rsid w:val="00890D43"/>
    <w:rsid w:val="0089138F"/>
    <w:rsid w:val="00891670"/>
    <w:rsid w:val="00891674"/>
    <w:rsid w:val="008947A1"/>
    <w:rsid w:val="00894F9B"/>
    <w:rsid w:val="00895412"/>
    <w:rsid w:val="008954F3"/>
    <w:rsid w:val="00896493"/>
    <w:rsid w:val="00897B1E"/>
    <w:rsid w:val="008A0B6C"/>
    <w:rsid w:val="008A1716"/>
    <w:rsid w:val="008A3660"/>
    <w:rsid w:val="008A42C3"/>
    <w:rsid w:val="008A4DE1"/>
    <w:rsid w:val="008A5885"/>
    <w:rsid w:val="008A5E27"/>
    <w:rsid w:val="008A63DB"/>
    <w:rsid w:val="008A6C29"/>
    <w:rsid w:val="008A744D"/>
    <w:rsid w:val="008B07DD"/>
    <w:rsid w:val="008B1614"/>
    <w:rsid w:val="008B195A"/>
    <w:rsid w:val="008B3D05"/>
    <w:rsid w:val="008B427A"/>
    <w:rsid w:val="008B53CF"/>
    <w:rsid w:val="008B5608"/>
    <w:rsid w:val="008B5724"/>
    <w:rsid w:val="008B5877"/>
    <w:rsid w:val="008B5E24"/>
    <w:rsid w:val="008B7554"/>
    <w:rsid w:val="008C0C01"/>
    <w:rsid w:val="008C2384"/>
    <w:rsid w:val="008C2689"/>
    <w:rsid w:val="008C2D58"/>
    <w:rsid w:val="008C2D8A"/>
    <w:rsid w:val="008C31FD"/>
    <w:rsid w:val="008C348B"/>
    <w:rsid w:val="008C423E"/>
    <w:rsid w:val="008C5177"/>
    <w:rsid w:val="008C5FA0"/>
    <w:rsid w:val="008C7305"/>
    <w:rsid w:val="008C7520"/>
    <w:rsid w:val="008C7DDF"/>
    <w:rsid w:val="008D1F81"/>
    <w:rsid w:val="008D2B40"/>
    <w:rsid w:val="008D4182"/>
    <w:rsid w:val="008D4207"/>
    <w:rsid w:val="008D4A93"/>
    <w:rsid w:val="008D5232"/>
    <w:rsid w:val="008E0A90"/>
    <w:rsid w:val="008E2B28"/>
    <w:rsid w:val="008E2CEC"/>
    <w:rsid w:val="008E3D03"/>
    <w:rsid w:val="008E4A33"/>
    <w:rsid w:val="008E4D2F"/>
    <w:rsid w:val="008E6019"/>
    <w:rsid w:val="008E6527"/>
    <w:rsid w:val="008E761F"/>
    <w:rsid w:val="008F029B"/>
    <w:rsid w:val="008F13B4"/>
    <w:rsid w:val="008F2058"/>
    <w:rsid w:val="008F3C24"/>
    <w:rsid w:val="008F3C6C"/>
    <w:rsid w:val="008F4B85"/>
    <w:rsid w:val="008F5D00"/>
    <w:rsid w:val="008F60A0"/>
    <w:rsid w:val="008F674E"/>
    <w:rsid w:val="008F6DF5"/>
    <w:rsid w:val="009007DC"/>
    <w:rsid w:val="009013BF"/>
    <w:rsid w:val="0090158C"/>
    <w:rsid w:val="00903EC4"/>
    <w:rsid w:val="0090453B"/>
    <w:rsid w:val="00912D6B"/>
    <w:rsid w:val="009135A0"/>
    <w:rsid w:val="00914568"/>
    <w:rsid w:val="00915123"/>
    <w:rsid w:val="009151BB"/>
    <w:rsid w:val="00915F30"/>
    <w:rsid w:val="009167A7"/>
    <w:rsid w:val="00916B52"/>
    <w:rsid w:val="00917526"/>
    <w:rsid w:val="00917650"/>
    <w:rsid w:val="00920642"/>
    <w:rsid w:val="00921300"/>
    <w:rsid w:val="00922863"/>
    <w:rsid w:val="00922F29"/>
    <w:rsid w:val="009232C4"/>
    <w:rsid w:val="009237D6"/>
    <w:rsid w:val="00923F8A"/>
    <w:rsid w:val="009241E2"/>
    <w:rsid w:val="00925CAC"/>
    <w:rsid w:val="00925FBA"/>
    <w:rsid w:val="009262BA"/>
    <w:rsid w:val="00927062"/>
    <w:rsid w:val="00931932"/>
    <w:rsid w:val="00932F92"/>
    <w:rsid w:val="009336FF"/>
    <w:rsid w:val="00934BF3"/>
    <w:rsid w:val="00935A0C"/>
    <w:rsid w:val="00935B03"/>
    <w:rsid w:val="00936AE9"/>
    <w:rsid w:val="009375B6"/>
    <w:rsid w:val="009410B0"/>
    <w:rsid w:val="009411CE"/>
    <w:rsid w:val="0094334D"/>
    <w:rsid w:val="00943510"/>
    <w:rsid w:val="0094464D"/>
    <w:rsid w:val="009450BA"/>
    <w:rsid w:val="0094599E"/>
    <w:rsid w:val="009460E3"/>
    <w:rsid w:val="009475B1"/>
    <w:rsid w:val="009518A5"/>
    <w:rsid w:val="00951B61"/>
    <w:rsid w:val="00951BC5"/>
    <w:rsid w:val="00951D3C"/>
    <w:rsid w:val="00953BE2"/>
    <w:rsid w:val="009540C3"/>
    <w:rsid w:val="009548CC"/>
    <w:rsid w:val="009549D9"/>
    <w:rsid w:val="009551B7"/>
    <w:rsid w:val="00955E0A"/>
    <w:rsid w:val="00956C9B"/>
    <w:rsid w:val="00957118"/>
    <w:rsid w:val="00957455"/>
    <w:rsid w:val="009578FF"/>
    <w:rsid w:val="0096022F"/>
    <w:rsid w:val="00961496"/>
    <w:rsid w:val="0096162E"/>
    <w:rsid w:val="00961CE5"/>
    <w:rsid w:val="00961E2D"/>
    <w:rsid w:val="009621DD"/>
    <w:rsid w:val="0096225C"/>
    <w:rsid w:val="00966FFB"/>
    <w:rsid w:val="00970869"/>
    <w:rsid w:val="00970B34"/>
    <w:rsid w:val="00972184"/>
    <w:rsid w:val="00973959"/>
    <w:rsid w:val="009740AC"/>
    <w:rsid w:val="00974642"/>
    <w:rsid w:val="00975640"/>
    <w:rsid w:val="0097747A"/>
    <w:rsid w:val="00977529"/>
    <w:rsid w:val="00977896"/>
    <w:rsid w:val="0097794F"/>
    <w:rsid w:val="00981420"/>
    <w:rsid w:val="009815E0"/>
    <w:rsid w:val="0098199A"/>
    <w:rsid w:val="00981E96"/>
    <w:rsid w:val="009822D9"/>
    <w:rsid w:val="00982473"/>
    <w:rsid w:val="009828C7"/>
    <w:rsid w:val="009839DB"/>
    <w:rsid w:val="009840BB"/>
    <w:rsid w:val="009847AF"/>
    <w:rsid w:val="0098617F"/>
    <w:rsid w:val="00987185"/>
    <w:rsid w:val="00987F47"/>
    <w:rsid w:val="00991F04"/>
    <w:rsid w:val="00993B87"/>
    <w:rsid w:val="00993C33"/>
    <w:rsid w:val="009943B9"/>
    <w:rsid w:val="00994A03"/>
    <w:rsid w:val="00994BAF"/>
    <w:rsid w:val="009A120A"/>
    <w:rsid w:val="009A1DD9"/>
    <w:rsid w:val="009A258B"/>
    <w:rsid w:val="009A2A38"/>
    <w:rsid w:val="009A2E97"/>
    <w:rsid w:val="009A2F33"/>
    <w:rsid w:val="009A32C3"/>
    <w:rsid w:val="009A387B"/>
    <w:rsid w:val="009A498C"/>
    <w:rsid w:val="009A577B"/>
    <w:rsid w:val="009A5866"/>
    <w:rsid w:val="009A620E"/>
    <w:rsid w:val="009A62F1"/>
    <w:rsid w:val="009A6A0D"/>
    <w:rsid w:val="009A7193"/>
    <w:rsid w:val="009B1AA0"/>
    <w:rsid w:val="009B1BB7"/>
    <w:rsid w:val="009B24BC"/>
    <w:rsid w:val="009B301A"/>
    <w:rsid w:val="009B430E"/>
    <w:rsid w:val="009B7608"/>
    <w:rsid w:val="009B7AE9"/>
    <w:rsid w:val="009C1874"/>
    <w:rsid w:val="009C3622"/>
    <w:rsid w:val="009C37FD"/>
    <w:rsid w:val="009C3BCD"/>
    <w:rsid w:val="009C3E39"/>
    <w:rsid w:val="009C43F8"/>
    <w:rsid w:val="009C47E4"/>
    <w:rsid w:val="009C5302"/>
    <w:rsid w:val="009D019F"/>
    <w:rsid w:val="009D03F6"/>
    <w:rsid w:val="009D1836"/>
    <w:rsid w:val="009D22C6"/>
    <w:rsid w:val="009D2D19"/>
    <w:rsid w:val="009D2DCC"/>
    <w:rsid w:val="009D527C"/>
    <w:rsid w:val="009D5FAB"/>
    <w:rsid w:val="009D666E"/>
    <w:rsid w:val="009D6CA5"/>
    <w:rsid w:val="009D7D36"/>
    <w:rsid w:val="009E10BB"/>
    <w:rsid w:val="009E21C0"/>
    <w:rsid w:val="009E254D"/>
    <w:rsid w:val="009E4A3B"/>
    <w:rsid w:val="009E643E"/>
    <w:rsid w:val="009E69C3"/>
    <w:rsid w:val="009E75A2"/>
    <w:rsid w:val="009E7FDF"/>
    <w:rsid w:val="009F1A9B"/>
    <w:rsid w:val="009F3378"/>
    <w:rsid w:val="009F490F"/>
    <w:rsid w:val="009F5693"/>
    <w:rsid w:val="009F5735"/>
    <w:rsid w:val="009F5FF5"/>
    <w:rsid w:val="009F621A"/>
    <w:rsid w:val="009F7B0D"/>
    <w:rsid w:val="00A00854"/>
    <w:rsid w:val="00A00D1E"/>
    <w:rsid w:val="00A00E5E"/>
    <w:rsid w:val="00A00F13"/>
    <w:rsid w:val="00A044CD"/>
    <w:rsid w:val="00A04B74"/>
    <w:rsid w:val="00A05A81"/>
    <w:rsid w:val="00A073BF"/>
    <w:rsid w:val="00A07D54"/>
    <w:rsid w:val="00A1002B"/>
    <w:rsid w:val="00A10647"/>
    <w:rsid w:val="00A1105A"/>
    <w:rsid w:val="00A12523"/>
    <w:rsid w:val="00A12C9F"/>
    <w:rsid w:val="00A15522"/>
    <w:rsid w:val="00A15AB1"/>
    <w:rsid w:val="00A160EA"/>
    <w:rsid w:val="00A177CC"/>
    <w:rsid w:val="00A205BA"/>
    <w:rsid w:val="00A217B3"/>
    <w:rsid w:val="00A21F99"/>
    <w:rsid w:val="00A226F8"/>
    <w:rsid w:val="00A23389"/>
    <w:rsid w:val="00A2386B"/>
    <w:rsid w:val="00A24414"/>
    <w:rsid w:val="00A251E3"/>
    <w:rsid w:val="00A256B1"/>
    <w:rsid w:val="00A26F71"/>
    <w:rsid w:val="00A2708D"/>
    <w:rsid w:val="00A301ED"/>
    <w:rsid w:val="00A30FFA"/>
    <w:rsid w:val="00A3160D"/>
    <w:rsid w:val="00A31F56"/>
    <w:rsid w:val="00A344FE"/>
    <w:rsid w:val="00A34EDF"/>
    <w:rsid w:val="00A3500D"/>
    <w:rsid w:val="00A3535A"/>
    <w:rsid w:val="00A35F8A"/>
    <w:rsid w:val="00A362B7"/>
    <w:rsid w:val="00A3722F"/>
    <w:rsid w:val="00A37795"/>
    <w:rsid w:val="00A4072D"/>
    <w:rsid w:val="00A418A4"/>
    <w:rsid w:val="00A41CD6"/>
    <w:rsid w:val="00A41D3C"/>
    <w:rsid w:val="00A41DBB"/>
    <w:rsid w:val="00A4301C"/>
    <w:rsid w:val="00A4490A"/>
    <w:rsid w:val="00A44CDA"/>
    <w:rsid w:val="00A45A7C"/>
    <w:rsid w:val="00A45FBD"/>
    <w:rsid w:val="00A46E14"/>
    <w:rsid w:val="00A470E5"/>
    <w:rsid w:val="00A47C93"/>
    <w:rsid w:val="00A5023C"/>
    <w:rsid w:val="00A51838"/>
    <w:rsid w:val="00A52909"/>
    <w:rsid w:val="00A53C87"/>
    <w:rsid w:val="00A549FA"/>
    <w:rsid w:val="00A552E9"/>
    <w:rsid w:val="00A55724"/>
    <w:rsid w:val="00A5606E"/>
    <w:rsid w:val="00A5607B"/>
    <w:rsid w:val="00A56905"/>
    <w:rsid w:val="00A6158B"/>
    <w:rsid w:val="00A62BC1"/>
    <w:rsid w:val="00A6392E"/>
    <w:rsid w:val="00A65091"/>
    <w:rsid w:val="00A6518B"/>
    <w:rsid w:val="00A65334"/>
    <w:rsid w:val="00A65C1F"/>
    <w:rsid w:val="00A65C2A"/>
    <w:rsid w:val="00A66B44"/>
    <w:rsid w:val="00A675A3"/>
    <w:rsid w:val="00A70F1D"/>
    <w:rsid w:val="00A717D8"/>
    <w:rsid w:val="00A720DE"/>
    <w:rsid w:val="00A73CF0"/>
    <w:rsid w:val="00A7474C"/>
    <w:rsid w:val="00A75371"/>
    <w:rsid w:val="00A754B5"/>
    <w:rsid w:val="00A756CE"/>
    <w:rsid w:val="00A75E2B"/>
    <w:rsid w:val="00A75E45"/>
    <w:rsid w:val="00A76161"/>
    <w:rsid w:val="00A77CF1"/>
    <w:rsid w:val="00A801E1"/>
    <w:rsid w:val="00A81124"/>
    <w:rsid w:val="00A826FF"/>
    <w:rsid w:val="00A82877"/>
    <w:rsid w:val="00A84695"/>
    <w:rsid w:val="00A848BF"/>
    <w:rsid w:val="00A84976"/>
    <w:rsid w:val="00A866DF"/>
    <w:rsid w:val="00A87141"/>
    <w:rsid w:val="00A90679"/>
    <w:rsid w:val="00A9149E"/>
    <w:rsid w:val="00A93F84"/>
    <w:rsid w:val="00A956E6"/>
    <w:rsid w:val="00A96344"/>
    <w:rsid w:val="00A97203"/>
    <w:rsid w:val="00A976F2"/>
    <w:rsid w:val="00AA02CE"/>
    <w:rsid w:val="00AA0749"/>
    <w:rsid w:val="00AA095A"/>
    <w:rsid w:val="00AA2064"/>
    <w:rsid w:val="00AA2385"/>
    <w:rsid w:val="00AA3187"/>
    <w:rsid w:val="00AA3974"/>
    <w:rsid w:val="00AA4074"/>
    <w:rsid w:val="00AA4109"/>
    <w:rsid w:val="00AA5C67"/>
    <w:rsid w:val="00AA7F76"/>
    <w:rsid w:val="00AB0634"/>
    <w:rsid w:val="00AB1A18"/>
    <w:rsid w:val="00AB1DBF"/>
    <w:rsid w:val="00AB2463"/>
    <w:rsid w:val="00AB30D7"/>
    <w:rsid w:val="00AB3379"/>
    <w:rsid w:val="00AB58AE"/>
    <w:rsid w:val="00AB591B"/>
    <w:rsid w:val="00AB6285"/>
    <w:rsid w:val="00AB65DA"/>
    <w:rsid w:val="00AB66D8"/>
    <w:rsid w:val="00AB74B8"/>
    <w:rsid w:val="00AC1C52"/>
    <w:rsid w:val="00AC3D8D"/>
    <w:rsid w:val="00AC4193"/>
    <w:rsid w:val="00AC44CD"/>
    <w:rsid w:val="00AC7B9B"/>
    <w:rsid w:val="00AD040D"/>
    <w:rsid w:val="00AD11A6"/>
    <w:rsid w:val="00AD2352"/>
    <w:rsid w:val="00AD4499"/>
    <w:rsid w:val="00AD628C"/>
    <w:rsid w:val="00AD6BC3"/>
    <w:rsid w:val="00AD7796"/>
    <w:rsid w:val="00AE1034"/>
    <w:rsid w:val="00AE13C8"/>
    <w:rsid w:val="00AE16C3"/>
    <w:rsid w:val="00AE1867"/>
    <w:rsid w:val="00AE313B"/>
    <w:rsid w:val="00AE320E"/>
    <w:rsid w:val="00AE423E"/>
    <w:rsid w:val="00AE60D9"/>
    <w:rsid w:val="00AE65B1"/>
    <w:rsid w:val="00AE663E"/>
    <w:rsid w:val="00AF01A3"/>
    <w:rsid w:val="00AF16E9"/>
    <w:rsid w:val="00AF277E"/>
    <w:rsid w:val="00AF3A6A"/>
    <w:rsid w:val="00AF4CB0"/>
    <w:rsid w:val="00AF6B01"/>
    <w:rsid w:val="00AF7070"/>
    <w:rsid w:val="00AF77A0"/>
    <w:rsid w:val="00B0017B"/>
    <w:rsid w:val="00B01602"/>
    <w:rsid w:val="00B01C5F"/>
    <w:rsid w:val="00B02489"/>
    <w:rsid w:val="00B02B74"/>
    <w:rsid w:val="00B03BBE"/>
    <w:rsid w:val="00B03F81"/>
    <w:rsid w:val="00B04AA8"/>
    <w:rsid w:val="00B04D10"/>
    <w:rsid w:val="00B0501D"/>
    <w:rsid w:val="00B05C50"/>
    <w:rsid w:val="00B05E03"/>
    <w:rsid w:val="00B072EF"/>
    <w:rsid w:val="00B0798F"/>
    <w:rsid w:val="00B10DFD"/>
    <w:rsid w:val="00B1148A"/>
    <w:rsid w:val="00B13B4C"/>
    <w:rsid w:val="00B14F7F"/>
    <w:rsid w:val="00B15844"/>
    <w:rsid w:val="00B16DC1"/>
    <w:rsid w:val="00B1746D"/>
    <w:rsid w:val="00B17A62"/>
    <w:rsid w:val="00B209A8"/>
    <w:rsid w:val="00B20B20"/>
    <w:rsid w:val="00B22A2A"/>
    <w:rsid w:val="00B237CF"/>
    <w:rsid w:val="00B239A3"/>
    <w:rsid w:val="00B256E4"/>
    <w:rsid w:val="00B259A0"/>
    <w:rsid w:val="00B2711B"/>
    <w:rsid w:val="00B2768B"/>
    <w:rsid w:val="00B315E8"/>
    <w:rsid w:val="00B3194F"/>
    <w:rsid w:val="00B31F0E"/>
    <w:rsid w:val="00B33250"/>
    <w:rsid w:val="00B332F3"/>
    <w:rsid w:val="00B404F9"/>
    <w:rsid w:val="00B41A02"/>
    <w:rsid w:val="00B43159"/>
    <w:rsid w:val="00B4363A"/>
    <w:rsid w:val="00B440B1"/>
    <w:rsid w:val="00B451E4"/>
    <w:rsid w:val="00B4580E"/>
    <w:rsid w:val="00B45F57"/>
    <w:rsid w:val="00B476D7"/>
    <w:rsid w:val="00B504DE"/>
    <w:rsid w:val="00B50F75"/>
    <w:rsid w:val="00B5130F"/>
    <w:rsid w:val="00B5568C"/>
    <w:rsid w:val="00B55D17"/>
    <w:rsid w:val="00B5658D"/>
    <w:rsid w:val="00B5676B"/>
    <w:rsid w:val="00B60DEF"/>
    <w:rsid w:val="00B610AE"/>
    <w:rsid w:val="00B623F3"/>
    <w:rsid w:val="00B62C9C"/>
    <w:rsid w:val="00B62E06"/>
    <w:rsid w:val="00B638B5"/>
    <w:rsid w:val="00B64738"/>
    <w:rsid w:val="00B65842"/>
    <w:rsid w:val="00B65DAE"/>
    <w:rsid w:val="00B66A77"/>
    <w:rsid w:val="00B675D9"/>
    <w:rsid w:val="00B67E20"/>
    <w:rsid w:val="00B7076B"/>
    <w:rsid w:val="00B70FAA"/>
    <w:rsid w:val="00B71EC5"/>
    <w:rsid w:val="00B75795"/>
    <w:rsid w:val="00B76401"/>
    <w:rsid w:val="00B76A54"/>
    <w:rsid w:val="00B80217"/>
    <w:rsid w:val="00B80754"/>
    <w:rsid w:val="00B80853"/>
    <w:rsid w:val="00B80D4B"/>
    <w:rsid w:val="00B81B22"/>
    <w:rsid w:val="00B81F29"/>
    <w:rsid w:val="00B82B4C"/>
    <w:rsid w:val="00B837AA"/>
    <w:rsid w:val="00B86EFC"/>
    <w:rsid w:val="00B90A4E"/>
    <w:rsid w:val="00B9224A"/>
    <w:rsid w:val="00B9241E"/>
    <w:rsid w:val="00B92A5C"/>
    <w:rsid w:val="00B93407"/>
    <w:rsid w:val="00B943A4"/>
    <w:rsid w:val="00B94813"/>
    <w:rsid w:val="00B95A8B"/>
    <w:rsid w:val="00B9611F"/>
    <w:rsid w:val="00B9620A"/>
    <w:rsid w:val="00BA12DC"/>
    <w:rsid w:val="00BA1606"/>
    <w:rsid w:val="00BA3507"/>
    <w:rsid w:val="00BA3AA4"/>
    <w:rsid w:val="00BA3DE9"/>
    <w:rsid w:val="00BA42DC"/>
    <w:rsid w:val="00BA4613"/>
    <w:rsid w:val="00BA4E8A"/>
    <w:rsid w:val="00BA55F8"/>
    <w:rsid w:val="00BB056A"/>
    <w:rsid w:val="00BB05E7"/>
    <w:rsid w:val="00BB4233"/>
    <w:rsid w:val="00BB4DCF"/>
    <w:rsid w:val="00BB652F"/>
    <w:rsid w:val="00BB7A17"/>
    <w:rsid w:val="00BC215F"/>
    <w:rsid w:val="00BC2273"/>
    <w:rsid w:val="00BC39CE"/>
    <w:rsid w:val="00BC3A63"/>
    <w:rsid w:val="00BC4C54"/>
    <w:rsid w:val="00BC4F04"/>
    <w:rsid w:val="00BC4FD9"/>
    <w:rsid w:val="00BC510C"/>
    <w:rsid w:val="00BC52E5"/>
    <w:rsid w:val="00BD0381"/>
    <w:rsid w:val="00BD2BCD"/>
    <w:rsid w:val="00BD3BC2"/>
    <w:rsid w:val="00BD3F48"/>
    <w:rsid w:val="00BD4A81"/>
    <w:rsid w:val="00BD55F9"/>
    <w:rsid w:val="00BD739D"/>
    <w:rsid w:val="00BD7DDB"/>
    <w:rsid w:val="00BE0368"/>
    <w:rsid w:val="00BE08DC"/>
    <w:rsid w:val="00BE1E06"/>
    <w:rsid w:val="00BE1EA8"/>
    <w:rsid w:val="00BE207B"/>
    <w:rsid w:val="00BE2357"/>
    <w:rsid w:val="00BE2B3B"/>
    <w:rsid w:val="00BE2BA0"/>
    <w:rsid w:val="00BE3131"/>
    <w:rsid w:val="00BE37A0"/>
    <w:rsid w:val="00BE498D"/>
    <w:rsid w:val="00BE4E05"/>
    <w:rsid w:val="00BE5207"/>
    <w:rsid w:val="00BE568B"/>
    <w:rsid w:val="00BE7B88"/>
    <w:rsid w:val="00BE7BCD"/>
    <w:rsid w:val="00BF000A"/>
    <w:rsid w:val="00BF0FCC"/>
    <w:rsid w:val="00BF12A5"/>
    <w:rsid w:val="00BF2067"/>
    <w:rsid w:val="00BF450C"/>
    <w:rsid w:val="00BF4FB1"/>
    <w:rsid w:val="00BF53EB"/>
    <w:rsid w:val="00BF6294"/>
    <w:rsid w:val="00BF6D77"/>
    <w:rsid w:val="00BF6E1B"/>
    <w:rsid w:val="00BF7075"/>
    <w:rsid w:val="00BF7170"/>
    <w:rsid w:val="00C00280"/>
    <w:rsid w:val="00C00872"/>
    <w:rsid w:val="00C01982"/>
    <w:rsid w:val="00C01F9D"/>
    <w:rsid w:val="00C034E3"/>
    <w:rsid w:val="00C03EB5"/>
    <w:rsid w:val="00C04BAE"/>
    <w:rsid w:val="00C064B4"/>
    <w:rsid w:val="00C068F1"/>
    <w:rsid w:val="00C077E2"/>
    <w:rsid w:val="00C117F5"/>
    <w:rsid w:val="00C12ED8"/>
    <w:rsid w:val="00C1424D"/>
    <w:rsid w:val="00C14A79"/>
    <w:rsid w:val="00C1516E"/>
    <w:rsid w:val="00C153A3"/>
    <w:rsid w:val="00C153E1"/>
    <w:rsid w:val="00C17514"/>
    <w:rsid w:val="00C17EE2"/>
    <w:rsid w:val="00C207DA"/>
    <w:rsid w:val="00C2094B"/>
    <w:rsid w:val="00C21728"/>
    <w:rsid w:val="00C218BE"/>
    <w:rsid w:val="00C21F05"/>
    <w:rsid w:val="00C2367D"/>
    <w:rsid w:val="00C24AB7"/>
    <w:rsid w:val="00C24CCC"/>
    <w:rsid w:val="00C25499"/>
    <w:rsid w:val="00C25D5F"/>
    <w:rsid w:val="00C26DC7"/>
    <w:rsid w:val="00C30458"/>
    <w:rsid w:val="00C30DA9"/>
    <w:rsid w:val="00C3107A"/>
    <w:rsid w:val="00C31CD6"/>
    <w:rsid w:val="00C33473"/>
    <w:rsid w:val="00C34DBD"/>
    <w:rsid w:val="00C363ED"/>
    <w:rsid w:val="00C37783"/>
    <w:rsid w:val="00C42129"/>
    <w:rsid w:val="00C42C9F"/>
    <w:rsid w:val="00C43344"/>
    <w:rsid w:val="00C45069"/>
    <w:rsid w:val="00C456B0"/>
    <w:rsid w:val="00C45854"/>
    <w:rsid w:val="00C45993"/>
    <w:rsid w:val="00C45F4B"/>
    <w:rsid w:val="00C46BC0"/>
    <w:rsid w:val="00C470CA"/>
    <w:rsid w:val="00C471CD"/>
    <w:rsid w:val="00C473EE"/>
    <w:rsid w:val="00C47F22"/>
    <w:rsid w:val="00C5188F"/>
    <w:rsid w:val="00C527EF"/>
    <w:rsid w:val="00C52F26"/>
    <w:rsid w:val="00C5378C"/>
    <w:rsid w:val="00C53858"/>
    <w:rsid w:val="00C5499F"/>
    <w:rsid w:val="00C54DC0"/>
    <w:rsid w:val="00C56BB4"/>
    <w:rsid w:val="00C57903"/>
    <w:rsid w:val="00C61D7F"/>
    <w:rsid w:val="00C61EAF"/>
    <w:rsid w:val="00C62FC7"/>
    <w:rsid w:val="00C6309A"/>
    <w:rsid w:val="00C63EFE"/>
    <w:rsid w:val="00C64C5E"/>
    <w:rsid w:val="00C655FB"/>
    <w:rsid w:val="00C65964"/>
    <w:rsid w:val="00C66549"/>
    <w:rsid w:val="00C67191"/>
    <w:rsid w:val="00C676A3"/>
    <w:rsid w:val="00C705C3"/>
    <w:rsid w:val="00C712E2"/>
    <w:rsid w:val="00C71BD2"/>
    <w:rsid w:val="00C72CCF"/>
    <w:rsid w:val="00C733D0"/>
    <w:rsid w:val="00C7347E"/>
    <w:rsid w:val="00C738FD"/>
    <w:rsid w:val="00C74ED9"/>
    <w:rsid w:val="00C7569A"/>
    <w:rsid w:val="00C76766"/>
    <w:rsid w:val="00C76B69"/>
    <w:rsid w:val="00C777E2"/>
    <w:rsid w:val="00C811EC"/>
    <w:rsid w:val="00C81812"/>
    <w:rsid w:val="00C82A38"/>
    <w:rsid w:val="00C8363D"/>
    <w:rsid w:val="00C853DB"/>
    <w:rsid w:val="00C8559A"/>
    <w:rsid w:val="00C863BD"/>
    <w:rsid w:val="00C87151"/>
    <w:rsid w:val="00C87B99"/>
    <w:rsid w:val="00C87E91"/>
    <w:rsid w:val="00C9078F"/>
    <w:rsid w:val="00C91034"/>
    <w:rsid w:val="00C91902"/>
    <w:rsid w:val="00C91AAF"/>
    <w:rsid w:val="00C94A7E"/>
    <w:rsid w:val="00C95E71"/>
    <w:rsid w:val="00C95EEF"/>
    <w:rsid w:val="00C9688A"/>
    <w:rsid w:val="00CA02F5"/>
    <w:rsid w:val="00CA1039"/>
    <w:rsid w:val="00CA162B"/>
    <w:rsid w:val="00CA1B57"/>
    <w:rsid w:val="00CA25DD"/>
    <w:rsid w:val="00CA27A4"/>
    <w:rsid w:val="00CA2AB3"/>
    <w:rsid w:val="00CA525B"/>
    <w:rsid w:val="00CA5419"/>
    <w:rsid w:val="00CA57A9"/>
    <w:rsid w:val="00CA7528"/>
    <w:rsid w:val="00CA79DF"/>
    <w:rsid w:val="00CA7C0C"/>
    <w:rsid w:val="00CB1091"/>
    <w:rsid w:val="00CB26B6"/>
    <w:rsid w:val="00CB444E"/>
    <w:rsid w:val="00CB4540"/>
    <w:rsid w:val="00CB6C57"/>
    <w:rsid w:val="00CB77AE"/>
    <w:rsid w:val="00CB7C30"/>
    <w:rsid w:val="00CC0B65"/>
    <w:rsid w:val="00CC0C76"/>
    <w:rsid w:val="00CC11BB"/>
    <w:rsid w:val="00CC15DE"/>
    <w:rsid w:val="00CC25CC"/>
    <w:rsid w:val="00CC2D92"/>
    <w:rsid w:val="00CC3677"/>
    <w:rsid w:val="00CC3D62"/>
    <w:rsid w:val="00CC3FDB"/>
    <w:rsid w:val="00CC5CD3"/>
    <w:rsid w:val="00CC63F3"/>
    <w:rsid w:val="00CC7B07"/>
    <w:rsid w:val="00CD0040"/>
    <w:rsid w:val="00CD030D"/>
    <w:rsid w:val="00CD210D"/>
    <w:rsid w:val="00CD3A23"/>
    <w:rsid w:val="00CD4B9E"/>
    <w:rsid w:val="00CD59CF"/>
    <w:rsid w:val="00CD6F12"/>
    <w:rsid w:val="00CD726A"/>
    <w:rsid w:val="00CE0458"/>
    <w:rsid w:val="00CE1AB2"/>
    <w:rsid w:val="00CE4EA2"/>
    <w:rsid w:val="00CE5530"/>
    <w:rsid w:val="00CE5775"/>
    <w:rsid w:val="00CE5B8D"/>
    <w:rsid w:val="00CE659C"/>
    <w:rsid w:val="00CE6D8C"/>
    <w:rsid w:val="00CE6FBE"/>
    <w:rsid w:val="00CF14C7"/>
    <w:rsid w:val="00CF26C1"/>
    <w:rsid w:val="00CF26F4"/>
    <w:rsid w:val="00CF5E3C"/>
    <w:rsid w:val="00CF63A1"/>
    <w:rsid w:val="00CF758D"/>
    <w:rsid w:val="00D03CAE"/>
    <w:rsid w:val="00D04387"/>
    <w:rsid w:val="00D04778"/>
    <w:rsid w:val="00D04C4E"/>
    <w:rsid w:val="00D04EF2"/>
    <w:rsid w:val="00D06110"/>
    <w:rsid w:val="00D06D7D"/>
    <w:rsid w:val="00D0781E"/>
    <w:rsid w:val="00D07AB3"/>
    <w:rsid w:val="00D07D92"/>
    <w:rsid w:val="00D10AF0"/>
    <w:rsid w:val="00D14C1E"/>
    <w:rsid w:val="00D15412"/>
    <w:rsid w:val="00D158BF"/>
    <w:rsid w:val="00D21B2A"/>
    <w:rsid w:val="00D23492"/>
    <w:rsid w:val="00D2357F"/>
    <w:rsid w:val="00D24378"/>
    <w:rsid w:val="00D25FF3"/>
    <w:rsid w:val="00D26A31"/>
    <w:rsid w:val="00D2768F"/>
    <w:rsid w:val="00D27D78"/>
    <w:rsid w:val="00D32B8C"/>
    <w:rsid w:val="00D33332"/>
    <w:rsid w:val="00D3372D"/>
    <w:rsid w:val="00D33860"/>
    <w:rsid w:val="00D3413A"/>
    <w:rsid w:val="00D34A32"/>
    <w:rsid w:val="00D355EA"/>
    <w:rsid w:val="00D4009C"/>
    <w:rsid w:val="00D40D44"/>
    <w:rsid w:val="00D40F11"/>
    <w:rsid w:val="00D4140B"/>
    <w:rsid w:val="00D414A2"/>
    <w:rsid w:val="00D42939"/>
    <w:rsid w:val="00D42B0C"/>
    <w:rsid w:val="00D43BFA"/>
    <w:rsid w:val="00D44FF7"/>
    <w:rsid w:val="00D46252"/>
    <w:rsid w:val="00D46432"/>
    <w:rsid w:val="00D50A72"/>
    <w:rsid w:val="00D52139"/>
    <w:rsid w:val="00D52F1B"/>
    <w:rsid w:val="00D53DB8"/>
    <w:rsid w:val="00D54ED5"/>
    <w:rsid w:val="00D5591F"/>
    <w:rsid w:val="00D634CC"/>
    <w:rsid w:val="00D6631A"/>
    <w:rsid w:val="00D668BC"/>
    <w:rsid w:val="00D66964"/>
    <w:rsid w:val="00D67300"/>
    <w:rsid w:val="00D71D6E"/>
    <w:rsid w:val="00D722F7"/>
    <w:rsid w:val="00D7250D"/>
    <w:rsid w:val="00D72DD1"/>
    <w:rsid w:val="00D7327E"/>
    <w:rsid w:val="00D73961"/>
    <w:rsid w:val="00D739F4"/>
    <w:rsid w:val="00D74751"/>
    <w:rsid w:val="00D74E4B"/>
    <w:rsid w:val="00D758C9"/>
    <w:rsid w:val="00D762B9"/>
    <w:rsid w:val="00D76365"/>
    <w:rsid w:val="00D77F15"/>
    <w:rsid w:val="00D80396"/>
    <w:rsid w:val="00D80845"/>
    <w:rsid w:val="00D831BD"/>
    <w:rsid w:val="00D832DD"/>
    <w:rsid w:val="00D850DB"/>
    <w:rsid w:val="00D85148"/>
    <w:rsid w:val="00D85585"/>
    <w:rsid w:val="00D85732"/>
    <w:rsid w:val="00D859D2"/>
    <w:rsid w:val="00D86DEC"/>
    <w:rsid w:val="00D922AE"/>
    <w:rsid w:val="00D925B5"/>
    <w:rsid w:val="00D93015"/>
    <w:rsid w:val="00D936B4"/>
    <w:rsid w:val="00D94C39"/>
    <w:rsid w:val="00D95E4D"/>
    <w:rsid w:val="00D964FF"/>
    <w:rsid w:val="00DA09C6"/>
    <w:rsid w:val="00DA2976"/>
    <w:rsid w:val="00DA3BD7"/>
    <w:rsid w:val="00DA3E06"/>
    <w:rsid w:val="00DA746A"/>
    <w:rsid w:val="00DB4353"/>
    <w:rsid w:val="00DB4524"/>
    <w:rsid w:val="00DB65C9"/>
    <w:rsid w:val="00DB6F82"/>
    <w:rsid w:val="00DB7C18"/>
    <w:rsid w:val="00DC2B47"/>
    <w:rsid w:val="00DC5069"/>
    <w:rsid w:val="00DC5C98"/>
    <w:rsid w:val="00DC6306"/>
    <w:rsid w:val="00DC740E"/>
    <w:rsid w:val="00DC7EE3"/>
    <w:rsid w:val="00DC7F63"/>
    <w:rsid w:val="00DD0377"/>
    <w:rsid w:val="00DD10AF"/>
    <w:rsid w:val="00DD143B"/>
    <w:rsid w:val="00DD265D"/>
    <w:rsid w:val="00DD2A56"/>
    <w:rsid w:val="00DD2CBA"/>
    <w:rsid w:val="00DD572E"/>
    <w:rsid w:val="00DD6EE1"/>
    <w:rsid w:val="00DE04EF"/>
    <w:rsid w:val="00DE31B4"/>
    <w:rsid w:val="00DE32FB"/>
    <w:rsid w:val="00DE3BDF"/>
    <w:rsid w:val="00DE68DF"/>
    <w:rsid w:val="00DE7390"/>
    <w:rsid w:val="00DE758B"/>
    <w:rsid w:val="00DF0E04"/>
    <w:rsid w:val="00DF13AE"/>
    <w:rsid w:val="00DF22DA"/>
    <w:rsid w:val="00DF2859"/>
    <w:rsid w:val="00DF4EA4"/>
    <w:rsid w:val="00DF63B1"/>
    <w:rsid w:val="00DF6CDE"/>
    <w:rsid w:val="00DF748C"/>
    <w:rsid w:val="00E01CCD"/>
    <w:rsid w:val="00E01D66"/>
    <w:rsid w:val="00E01F3C"/>
    <w:rsid w:val="00E02163"/>
    <w:rsid w:val="00E023BD"/>
    <w:rsid w:val="00E03469"/>
    <w:rsid w:val="00E0422E"/>
    <w:rsid w:val="00E058BB"/>
    <w:rsid w:val="00E060D7"/>
    <w:rsid w:val="00E0677B"/>
    <w:rsid w:val="00E10230"/>
    <w:rsid w:val="00E115F5"/>
    <w:rsid w:val="00E118FC"/>
    <w:rsid w:val="00E11C4F"/>
    <w:rsid w:val="00E136A6"/>
    <w:rsid w:val="00E147A7"/>
    <w:rsid w:val="00E15CD2"/>
    <w:rsid w:val="00E16197"/>
    <w:rsid w:val="00E162EE"/>
    <w:rsid w:val="00E17085"/>
    <w:rsid w:val="00E17308"/>
    <w:rsid w:val="00E21527"/>
    <w:rsid w:val="00E2246E"/>
    <w:rsid w:val="00E2389F"/>
    <w:rsid w:val="00E25695"/>
    <w:rsid w:val="00E25998"/>
    <w:rsid w:val="00E2602A"/>
    <w:rsid w:val="00E30C28"/>
    <w:rsid w:val="00E30D97"/>
    <w:rsid w:val="00E31C12"/>
    <w:rsid w:val="00E34493"/>
    <w:rsid w:val="00E349D7"/>
    <w:rsid w:val="00E37B09"/>
    <w:rsid w:val="00E41661"/>
    <w:rsid w:val="00E42BF9"/>
    <w:rsid w:val="00E42F37"/>
    <w:rsid w:val="00E431D6"/>
    <w:rsid w:val="00E434D2"/>
    <w:rsid w:val="00E439E7"/>
    <w:rsid w:val="00E440E4"/>
    <w:rsid w:val="00E44628"/>
    <w:rsid w:val="00E45654"/>
    <w:rsid w:val="00E457E5"/>
    <w:rsid w:val="00E46A99"/>
    <w:rsid w:val="00E46B57"/>
    <w:rsid w:val="00E47144"/>
    <w:rsid w:val="00E4784B"/>
    <w:rsid w:val="00E50BF2"/>
    <w:rsid w:val="00E52455"/>
    <w:rsid w:val="00E548AB"/>
    <w:rsid w:val="00E55F5C"/>
    <w:rsid w:val="00E55FCD"/>
    <w:rsid w:val="00E6030E"/>
    <w:rsid w:val="00E62EFE"/>
    <w:rsid w:val="00E636AB"/>
    <w:rsid w:val="00E64F77"/>
    <w:rsid w:val="00E66521"/>
    <w:rsid w:val="00E666DE"/>
    <w:rsid w:val="00E66FCE"/>
    <w:rsid w:val="00E67158"/>
    <w:rsid w:val="00E677DE"/>
    <w:rsid w:val="00E67BA3"/>
    <w:rsid w:val="00E67CC9"/>
    <w:rsid w:val="00E67DC1"/>
    <w:rsid w:val="00E707CB"/>
    <w:rsid w:val="00E72599"/>
    <w:rsid w:val="00E7304C"/>
    <w:rsid w:val="00E7448E"/>
    <w:rsid w:val="00E75429"/>
    <w:rsid w:val="00E75A1F"/>
    <w:rsid w:val="00E75CBF"/>
    <w:rsid w:val="00E77F44"/>
    <w:rsid w:val="00E80281"/>
    <w:rsid w:val="00E802D4"/>
    <w:rsid w:val="00E80416"/>
    <w:rsid w:val="00E8077B"/>
    <w:rsid w:val="00E80ADD"/>
    <w:rsid w:val="00E81F5E"/>
    <w:rsid w:val="00E82F66"/>
    <w:rsid w:val="00E8440B"/>
    <w:rsid w:val="00E8540E"/>
    <w:rsid w:val="00E85590"/>
    <w:rsid w:val="00E8592A"/>
    <w:rsid w:val="00E85B7B"/>
    <w:rsid w:val="00E863F9"/>
    <w:rsid w:val="00E86614"/>
    <w:rsid w:val="00E86977"/>
    <w:rsid w:val="00E90686"/>
    <w:rsid w:val="00E91BDD"/>
    <w:rsid w:val="00E92314"/>
    <w:rsid w:val="00E94809"/>
    <w:rsid w:val="00E95F6B"/>
    <w:rsid w:val="00EA021F"/>
    <w:rsid w:val="00EA09EE"/>
    <w:rsid w:val="00EA13C3"/>
    <w:rsid w:val="00EA1CC2"/>
    <w:rsid w:val="00EA1E08"/>
    <w:rsid w:val="00EA1E52"/>
    <w:rsid w:val="00EA22E6"/>
    <w:rsid w:val="00EA3564"/>
    <w:rsid w:val="00EA486D"/>
    <w:rsid w:val="00EA5100"/>
    <w:rsid w:val="00EA58E9"/>
    <w:rsid w:val="00EA5E59"/>
    <w:rsid w:val="00EA69FE"/>
    <w:rsid w:val="00EA70D3"/>
    <w:rsid w:val="00EA7D40"/>
    <w:rsid w:val="00EA7EAE"/>
    <w:rsid w:val="00EB01D1"/>
    <w:rsid w:val="00EB14F3"/>
    <w:rsid w:val="00EB1F70"/>
    <w:rsid w:val="00EB25DC"/>
    <w:rsid w:val="00EB2D67"/>
    <w:rsid w:val="00EB2D8E"/>
    <w:rsid w:val="00EB3757"/>
    <w:rsid w:val="00EB4028"/>
    <w:rsid w:val="00EB5967"/>
    <w:rsid w:val="00EB5B01"/>
    <w:rsid w:val="00EB5B86"/>
    <w:rsid w:val="00EB5E82"/>
    <w:rsid w:val="00EB6D38"/>
    <w:rsid w:val="00EB7E1F"/>
    <w:rsid w:val="00EB7FC5"/>
    <w:rsid w:val="00EC03CF"/>
    <w:rsid w:val="00EC0D90"/>
    <w:rsid w:val="00EC23E7"/>
    <w:rsid w:val="00EC3626"/>
    <w:rsid w:val="00EC51D4"/>
    <w:rsid w:val="00EC64C5"/>
    <w:rsid w:val="00ED09A4"/>
    <w:rsid w:val="00ED1080"/>
    <w:rsid w:val="00ED4A29"/>
    <w:rsid w:val="00ED700D"/>
    <w:rsid w:val="00EE0E39"/>
    <w:rsid w:val="00EE0EB5"/>
    <w:rsid w:val="00EE23B9"/>
    <w:rsid w:val="00EE2474"/>
    <w:rsid w:val="00EE2516"/>
    <w:rsid w:val="00EE33A5"/>
    <w:rsid w:val="00EE4E75"/>
    <w:rsid w:val="00EE56FD"/>
    <w:rsid w:val="00EE5907"/>
    <w:rsid w:val="00EF3C22"/>
    <w:rsid w:val="00EF4109"/>
    <w:rsid w:val="00EF419E"/>
    <w:rsid w:val="00EF44EF"/>
    <w:rsid w:val="00EF4EC8"/>
    <w:rsid w:val="00EF5AF3"/>
    <w:rsid w:val="00F00921"/>
    <w:rsid w:val="00F019C5"/>
    <w:rsid w:val="00F01B30"/>
    <w:rsid w:val="00F02B50"/>
    <w:rsid w:val="00F0305C"/>
    <w:rsid w:val="00F039B2"/>
    <w:rsid w:val="00F03C44"/>
    <w:rsid w:val="00F043A7"/>
    <w:rsid w:val="00F054F0"/>
    <w:rsid w:val="00F0606D"/>
    <w:rsid w:val="00F06F1A"/>
    <w:rsid w:val="00F074D1"/>
    <w:rsid w:val="00F0783D"/>
    <w:rsid w:val="00F07A50"/>
    <w:rsid w:val="00F10099"/>
    <w:rsid w:val="00F10564"/>
    <w:rsid w:val="00F107C1"/>
    <w:rsid w:val="00F10958"/>
    <w:rsid w:val="00F10BC1"/>
    <w:rsid w:val="00F11656"/>
    <w:rsid w:val="00F11707"/>
    <w:rsid w:val="00F1189A"/>
    <w:rsid w:val="00F11FB5"/>
    <w:rsid w:val="00F12343"/>
    <w:rsid w:val="00F13FC7"/>
    <w:rsid w:val="00F1557C"/>
    <w:rsid w:val="00F1565B"/>
    <w:rsid w:val="00F159C3"/>
    <w:rsid w:val="00F16643"/>
    <w:rsid w:val="00F169F7"/>
    <w:rsid w:val="00F16C30"/>
    <w:rsid w:val="00F177B0"/>
    <w:rsid w:val="00F17A99"/>
    <w:rsid w:val="00F20049"/>
    <w:rsid w:val="00F21448"/>
    <w:rsid w:val="00F2156D"/>
    <w:rsid w:val="00F21858"/>
    <w:rsid w:val="00F228A1"/>
    <w:rsid w:val="00F2601B"/>
    <w:rsid w:val="00F273D9"/>
    <w:rsid w:val="00F276E9"/>
    <w:rsid w:val="00F32AA7"/>
    <w:rsid w:val="00F33FA9"/>
    <w:rsid w:val="00F428F7"/>
    <w:rsid w:val="00F43424"/>
    <w:rsid w:val="00F43923"/>
    <w:rsid w:val="00F43E89"/>
    <w:rsid w:val="00F43EF9"/>
    <w:rsid w:val="00F45597"/>
    <w:rsid w:val="00F46CF4"/>
    <w:rsid w:val="00F51AEA"/>
    <w:rsid w:val="00F532FB"/>
    <w:rsid w:val="00F57649"/>
    <w:rsid w:val="00F57C83"/>
    <w:rsid w:val="00F6053E"/>
    <w:rsid w:val="00F60C58"/>
    <w:rsid w:val="00F60F90"/>
    <w:rsid w:val="00F619F8"/>
    <w:rsid w:val="00F63B6B"/>
    <w:rsid w:val="00F663BC"/>
    <w:rsid w:val="00F67694"/>
    <w:rsid w:val="00F67EFF"/>
    <w:rsid w:val="00F70896"/>
    <w:rsid w:val="00F710CB"/>
    <w:rsid w:val="00F71452"/>
    <w:rsid w:val="00F716AE"/>
    <w:rsid w:val="00F71D59"/>
    <w:rsid w:val="00F720ED"/>
    <w:rsid w:val="00F73A02"/>
    <w:rsid w:val="00F75965"/>
    <w:rsid w:val="00F76093"/>
    <w:rsid w:val="00F76205"/>
    <w:rsid w:val="00F76DBD"/>
    <w:rsid w:val="00F77091"/>
    <w:rsid w:val="00F77AFD"/>
    <w:rsid w:val="00F800A3"/>
    <w:rsid w:val="00F809EB"/>
    <w:rsid w:val="00F80D47"/>
    <w:rsid w:val="00F80DF5"/>
    <w:rsid w:val="00F80E05"/>
    <w:rsid w:val="00F81076"/>
    <w:rsid w:val="00F83231"/>
    <w:rsid w:val="00F83BDF"/>
    <w:rsid w:val="00F83E29"/>
    <w:rsid w:val="00F84637"/>
    <w:rsid w:val="00F868C3"/>
    <w:rsid w:val="00F87A43"/>
    <w:rsid w:val="00F912A3"/>
    <w:rsid w:val="00F91B5B"/>
    <w:rsid w:val="00F92376"/>
    <w:rsid w:val="00F93820"/>
    <w:rsid w:val="00F94029"/>
    <w:rsid w:val="00F95C7F"/>
    <w:rsid w:val="00F95D13"/>
    <w:rsid w:val="00F9691A"/>
    <w:rsid w:val="00F96C2A"/>
    <w:rsid w:val="00FA016F"/>
    <w:rsid w:val="00FA02F1"/>
    <w:rsid w:val="00FA0EC5"/>
    <w:rsid w:val="00FA10EC"/>
    <w:rsid w:val="00FA2275"/>
    <w:rsid w:val="00FA2687"/>
    <w:rsid w:val="00FA2D6E"/>
    <w:rsid w:val="00FA3251"/>
    <w:rsid w:val="00FA3A95"/>
    <w:rsid w:val="00FA3F3B"/>
    <w:rsid w:val="00FA432B"/>
    <w:rsid w:val="00FA47EB"/>
    <w:rsid w:val="00FA57E0"/>
    <w:rsid w:val="00FA5858"/>
    <w:rsid w:val="00FA5D88"/>
    <w:rsid w:val="00FA6303"/>
    <w:rsid w:val="00FA6B61"/>
    <w:rsid w:val="00FA760B"/>
    <w:rsid w:val="00FA77F8"/>
    <w:rsid w:val="00FA7985"/>
    <w:rsid w:val="00FA7DE9"/>
    <w:rsid w:val="00FB00FA"/>
    <w:rsid w:val="00FB05BE"/>
    <w:rsid w:val="00FB0E9C"/>
    <w:rsid w:val="00FB2749"/>
    <w:rsid w:val="00FB2A60"/>
    <w:rsid w:val="00FB55CB"/>
    <w:rsid w:val="00FB5828"/>
    <w:rsid w:val="00FB5D28"/>
    <w:rsid w:val="00FB5DA1"/>
    <w:rsid w:val="00FC0316"/>
    <w:rsid w:val="00FC07B1"/>
    <w:rsid w:val="00FC158C"/>
    <w:rsid w:val="00FC1FCA"/>
    <w:rsid w:val="00FC25F7"/>
    <w:rsid w:val="00FC3902"/>
    <w:rsid w:val="00FC4F9E"/>
    <w:rsid w:val="00FC5E86"/>
    <w:rsid w:val="00FC648E"/>
    <w:rsid w:val="00FC674C"/>
    <w:rsid w:val="00FC774E"/>
    <w:rsid w:val="00FD0388"/>
    <w:rsid w:val="00FD0906"/>
    <w:rsid w:val="00FD2108"/>
    <w:rsid w:val="00FD210E"/>
    <w:rsid w:val="00FD4187"/>
    <w:rsid w:val="00FD448A"/>
    <w:rsid w:val="00FD4E89"/>
    <w:rsid w:val="00FD5F26"/>
    <w:rsid w:val="00FD5F50"/>
    <w:rsid w:val="00FD63DB"/>
    <w:rsid w:val="00FD668F"/>
    <w:rsid w:val="00FD6756"/>
    <w:rsid w:val="00FD7E83"/>
    <w:rsid w:val="00FD7F1E"/>
    <w:rsid w:val="00FE0375"/>
    <w:rsid w:val="00FE03D8"/>
    <w:rsid w:val="00FE0BCB"/>
    <w:rsid w:val="00FE13A9"/>
    <w:rsid w:val="00FE20BD"/>
    <w:rsid w:val="00FE2269"/>
    <w:rsid w:val="00FE2407"/>
    <w:rsid w:val="00FE2898"/>
    <w:rsid w:val="00FE2B43"/>
    <w:rsid w:val="00FE56BC"/>
    <w:rsid w:val="00FE5F73"/>
    <w:rsid w:val="00FE73DC"/>
    <w:rsid w:val="00FE7482"/>
    <w:rsid w:val="00FE7611"/>
    <w:rsid w:val="00FE7CED"/>
    <w:rsid w:val="00FF02D9"/>
    <w:rsid w:val="00FF0417"/>
    <w:rsid w:val="00FF050B"/>
    <w:rsid w:val="00FF28E3"/>
    <w:rsid w:val="00FF2B1F"/>
    <w:rsid w:val="00FF540C"/>
    <w:rsid w:val="00FF54E2"/>
    <w:rsid w:val="00FF6B9C"/>
    <w:rsid w:val="00FF79C9"/>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efaultImageDpi w14:val="0"/>
  <w15:docId w15:val="{F7F216E4-F2F8-4070-AD2E-26BF70BF8B0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imes New Roman" w:hAnsiTheme="minorHAnsi" w:cstheme="minorHAnsi"/>
        <w:sz w:val="22"/>
        <w:szCs w:val="22"/>
        <w:lang w:val="id-ID"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caption" w:semiHidden="1" w:uiPriority="35" w:unhideWhenUsed="1" w:qFormat="1"/>
    <w:lsdException w:name="List Number" w:semiHidden="1" w:unhideWhenUsed="1"/>
    <w:lsdException w:name="List 4" w:semiHidden="1" w:unhideWhenUsed="1"/>
    <w:lsdException w:name="List 5" w:semiHidden="1" w:unhideWhenUsed="1"/>
    <w:lsdException w:name="Title" w:uiPriority="10" w:qFormat="1"/>
    <w:lsdException w:name="Default Paragraph Font" w:semiHidden="1" w:uiPriority="1" w:unhideWhenUsed="1"/>
    <w:lsdException w:name="Body Text Indent" w:uiPriority="0"/>
    <w:lsdException w:name="Subtitle" w:uiPriority="11" w:qFormat="1"/>
    <w:lsdException w:name="Salutation" w:semiHidden="1" w:unhideWhenUsed="1"/>
    <w:lsdException w:name="Date" w:semiHidden="1" w:unhideWhenUsed="1"/>
    <w:lsdException w:name="Body Text First Indent" w:semiHidden="1" w:unhideWhenUsed="1"/>
    <w:lsdException w:name="Strong" w:uiPriority="22" w:qFormat="1"/>
    <w:lsdException w:name="Emphasis" w:uiPriority="20"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aliases w:val="Normal 2"/>
    <w:qFormat/>
    <w:rsid w:val="00CD4B9E"/>
    <w:pPr>
      <w:spacing w:after="0" w:line="480" w:lineRule="auto"/>
      <w:ind w:firstLine="567"/>
      <w:jc w:val="both"/>
    </w:pPr>
    <w:rPr>
      <w:rFonts w:ascii="Times New Roman" w:hAnsi="Times New Roman" w:cs="Times New Roman"/>
      <w:sz w:val="24"/>
    </w:rPr>
  </w:style>
  <w:style w:type="paragraph" w:styleId="Heading1">
    <w:name w:val="heading 1"/>
    <w:basedOn w:val="Normal"/>
    <w:next w:val="Normal"/>
    <w:link w:val="Heading1Char"/>
    <w:uiPriority w:val="9"/>
    <w:qFormat/>
    <w:rsid w:val="00D936B4"/>
    <w:pPr>
      <w:keepNext/>
      <w:keepLines/>
      <w:ind w:firstLine="0"/>
      <w:jc w:val="center"/>
      <w:outlineLvl w:val="0"/>
    </w:pPr>
    <w:rPr>
      <w:rFonts w:eastAsiaTheme="majorEastAsia" w:cstheme="majorBidi"/>
      <w:b/>
      <w:szCs w:val="32"/>
    </w:rPr>
  </w:style>
  <w:style w:type="paragraph" w:styleId="Heading2">
    <w:name w:val="heading 2"/>
    <w:basedOn w:val="Normal"/>
    <w:next w:val="Normal"/>
    <w:link w:val="Heading2Char"/>
    <w:autoRedefine/>
    <w:uiPriority w:val="9"/>
    <w:unhideWhenUsed/>
    <w:qFormat/>
    <w:rsid w:val="0016654A"/>
    <w:pPr>
      <w:keepNext/>
      <w:numPr>
        <w:numId w:val="12"/>
      </w:numPr>
      <w:outlineLvl w:val="1"/>
    </w:pPr>
    <w:rPr>
      <w:rFonts w:eastAsiaTheme="majorEastAsia"/>
      <w:b/>
      <w:szCs w:val="26"/>
      <w:lang w:val="en-US"/>
    </w:rPr>
  </w:style>
  <w:style w:type="paragraph" w:styleId="Heading3">
    <w:name w:val="heading 3"/>
    <w:basedOn w:val="Normal"/>
    <w:next w:val="Normal"/>
    <w:link w:val="Heading3Char"/>
    <w:uiPriority w:val="9"/>
    <w:unhideWhenUsed/>
    <w:qFormat/>
    <w:rsid w:val="007737BD"/>
    <w:pPr>
      <w:keepNext/>
      <w:keepLines/>
      <w:numPr>
        <w:numId w:val="21"/>
      </w:numPr>
      <w:spacing w:before="40"/>
      <w:outlineLvl w:val="2"/>
    </w:pPr>
    <w:rPr>
      <w:rFonts w:eastAsiaTheme="majorEastAsia" w:cstheme="majorBidi"/>
      <w:b/>
      <w:szCs w:val="24"/>
    </w:rPr>
  </w:style>
  <w:style w:type="paragraph" w:styleId="Heading4">
    <w:name w:val="heading 4"/>
    <w:basedOn w:val="Normal"/>
    <w:next w:val="Normal"/>
    <w:link w:val="Heading4Char"/>
    <w:uiPriority w:val="9"/>
    <w:unhideWhenUsed/>
    <w:qFormat/>
    <w:rsid w:val="001D7EAB"/>
    <w:pPr>
      <w:keepNext/>
      <w:keepLines/>
      <w:numPr>
        <w:numId w:val="49"/>
      </w:numPr>
      <w:ind w:left="1106" w:hanging="397"/>
      <w:outlineLvl w:val="3"/>
    </w:pPr>
    <w:rPr>
      <w:rFonts w:eastAsiaTheme="majorEastAsia" w:cstheme="majorBidi"/>
      <w:iCs/>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aliases w:val="List Paragraph A1a"/>
    <w:basedOn w:val="Normal"/>
    <w:link w:val="ListParagraphChar"/>
    <w:autoRedefine/>
    <w:uiPriority w:val="34"/>
    <w:qFormat/>
    <w:rsid w:val="00F228A1"/>
    <w:pPr>
      <w:tabs>
        <w:tab w:val="left" w:pos="3544"/>
      </w:tabs>
      <w:ind w:left="1080" w:firstLine="0"/>
      <w:contextualSpacing/>
      <w:jc w:val="center"/>
    </w:pPr>
  </w:style>
  <w:style w:type="paragraph" w:styleId="Header">
    <w:name w:val="header"/>
    <w:basedOn w:val="Normal"/>
    <w:link w:val="HeaderChar"/>
    <w:uiPriority w:val="99"/>
    <w:unhideWhenUsed/>
    <w:rsid w:val="00B95A8B"/>
    <w:pPr>
      <w:tabs>
        <w:tab w:val="center" w:pos="4513"/>
        <w:tab w:val="right" w:pos="9026"/>
      </w:tabs>
      <w:spacing w:line="240" w:lineRule="auto"/>
    </w:pPr>
  </w:style>
  <w:style w:type="character" w:customStyle="1" w:styleId="HeaderChar">
    <w:name w:val="Header Char"/>
    <w:basedOn w:val="DefaultParagraphFont"/>
    <w:link w:val="Header"/>
    <w:uiPriority w:val="99"/>
    <w:locked/>
    <w:rsid w:val="00B95A8B"/>
    <w:rPr>
      <w:rFonts w:cs="Times New Roman"/>
    </w:rPr>
  </w:style>
  <w:style w:type="paragraph" w:styleId="Footer">
    <w:name w:val="footer"/>
    <w:basedOn w:val="Normal"/>
    <w:link w:val="FooterChar"/>
    <w:uiPriority w:val="99"/>
    <w:unhideWhenUsed/>
    <w:rsid w:val="00B95A8B"/>
    <w:pPr>
      <w:tabs>
        <w:tab w:val="center" w:pos="4513"/>
        <w:tab w:val="right" w:pos="9026"/>
      </w:tabs>
      <w:spacing w:line="240" w:lineRule="auto"/>
    </w:pPr>
  </w:style>
  <w:style w:type="character" w:customStyle="1" w:styleId="FooterChar">
    <w:name w:val="Footer Char"/>
    <w:basedOn w:val="DefaultParagraphFont"/>
    <w:link w:val="Footer"/>
    <w:uiPriority w:val="99"/>
    <w:locked/>
    <w:rsid w:val="00B95A8B"/>
    <w:rPr>
      <w:rFonts w:cs="Times New Roman"/>
    </w:rPr>
  </w:style>
  <w:style w:type="paragraph" w:styleId="BalloonText">
    <w:name w:val="Balloon Text"/>
    <w:basedOn w:val="Normal"/>
    <w:link w:val="BalloonTextChar"/>
    <w:uiPriority w:val="99"/>
    <w:semiHidden/>
    <w:unhideWhenUsed/>
    <w:rsid w:val="00AD6BC3"/>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AD6BC3"/>
    <w:rPr>
      <w:rFonts w:ascii="Tahoma" w:hAnsi="Tahoma" w:cs="Tahoma"/>
      <w:sz w:val="16"/>
      <w:szCs w:val="16"/>
    </w:rPr>
  </w:style>
  <w:style w:type="character" w:customStyle="1" w:styleId="a">
    <w:name w:val="a"/>
    <w:basedOn w:val="DefaultParagraphFont"/>
    <w:rsid w:val="00774FCD"/>
    <w:rPr>
      <w:rFonts w:cs="Times New Roman"/>
    </w:rPr>
  </w:style>
  <w:style w:type="character" w:customStyle="1" w:styleId="Heading1Char">
    <w:name w:val="Heading 1 Char"/>
    <w:basedOn w:val="DefaultParagraphFont"/>
    <w:link w:val="Heading1"/>
    <w:uiPriority w:val="9"/>
    <w:rsid w:val="00D936B4"/>
    <w:rPr>
      <w:rFonts w:ascii="Times New Roman" w:eastAsiaTheme="majorEastAsia" w:hAnsi="Times New Roman" w:cstheme="majorBidi"/>
      <w:b/>
      <w:sz w:val="24"/>
      <w:szCs w:val="32"/>
    </w:rPr>
  </w:style>
  <w:style w:type="paragraph" w:styleId="TOCHeading">
    <w:name w:val="TOC Heading"/>
    <w:basedOn w:val="Heading1"/>
    <w:next w:val="Normal"/>
    <w:uiPriority w:val="39"/>
    <w:unhideWhenUsed/>
    <w:qFormat/>
    <w:rsid w:val="008D5232"/>
    <w:pPr>
      <w:spacing w:line="259" w:lineRule="auto"/>
      <w:outlineLvl w:val="9"/>
    </w:pPr>
    <w:rPr>
      <w:lang w:val="en-US"/>
    </w:rPr>
  </w:style>
  <w:style w:type="paragraph" w:styleId="TOC1">
    <w:name w:val="toc 1"/>
    <w:basedOn w:val="Normal"/>
    <w:next w:val="Normal"/>
    <w:autoRedefine/>
    <w:uiPriority w:val="39"/>
    <w:unhideWhenUsed/>
    <w:rsid w:val="00117256"/>
    <w:pPr>
      <w:tabs>
        <w:tab w:val="right" w:leader="dot" w:pos="7927"/>
      </w:tabs>
      <w:ind w:left="993" w:hanging="993"/>
    </w:pPr>
  </w:style>
  <w:style w:type="character" w:styleId="Hyperlink">
    <w:name w:val="Hyperlink"/>
    <w:basedOn w:val="DefaultParagraphFont"/>
    <w:uiPriority w:val="99"/>
    <w:unhideWhenUsed/>
    <w:rsid w:val="002574B4"/>
    <w:rPr>
      <w:color w:val="0000FF" w:themeColor="hyperlink"/>
      <w:u w:val="single"/>
    </w:rPr>
  </w:style>
  <w:style w:type="character" w:customStyle="1" w:styleId="Heading2Char">
    <w:name w:val="Heading 2 Char"/>
    <w:basedOn w:val="DefaultParagraphFont"/>
    <w:link w:val="Heading2"/>
    <w:uiPriority w:val="9"/>
    <w:rsid w:val="0016654A"/>
    <w:rPr>
      <w:rFonts w:ascii="Times New Roman" w:eastAsiaTheme="majorEastAsia" w:hAnsi="Times New Roman" w:cs="Times New Roman"/>
      <w:b/>
      <w:sz w:val="24"/>
      <w:szCs w:val="26"/>
      <w:lang w:val="en-US"/>
    </w:rPr>
  </w:style>
  <w:style w:type="paragraph" w:styleId="BodyTextIndent">
    <w:name w:val="Body Text Indent"/>
    <w:basedOn w:val="Normal"/>
    <w:link w:val="BodyTextIndentChar"/>
    <w:unhideWhenUsed/>
    <w:rsid w:val="000A20CA"/>
    <w:pPr>
      <w:ind w:left="1440" w:firstLine="902"/>
    </w:pPr>
    <w:rPr>
      <w:szCs w:val="24"/>
      <w:lang w:val="x-none" w:eastAsia="x-none"/>
    </w:rPr>
  </w:style>
  <w:style w:type="character" w:customStyle="1" w:styleId="BodyTextIndentChar">
    <w:name w:val="Body Text Indent Char"/>
    <w:basedOn w:val="DefaultParagraphFont"/>
    <w:link w:val="BodyTextIndent"/>
    <w:rsid w:val="000A20CA"/>
    <w:rPr>
      <w:rFonts w:ascii="Times New Roman" w:hAnsi="Times New Roman" w:cs="Times New Roman"/>
      <w:sz w:val="24"/>
      <w:szCs w:val="24"/>
      <w:lang w:val="x-none" w:eastAsia="x-none"/>
    </w:rPr>
  </w:style>
  <w:style w:type="paragraph" w:customStyle="1" w:styleId="Default">
    <w:name w:val="Default"/>
    <w:rsid w:val="000A20CA"/>
    <w:pPr>
      <w:autoSpaceDE w:val="0"/>
      <w:autoSpaceDN w:val="0"/>
      <w:adjustRightInd w:val="0"/>
      <w:spacing w:after="0" w:line="240" w:lineRule="auto"/>
      <w:ind w:firstLine="902"/>
      <w:jc w:val="both"/>
    </w:pPr>
    <w:rPr>
      <w:rFonts w:ascii="Times New Roman" w:hAnsi="Times New Roman" w:cs="Times New Roman"/>
      <w:color w:val="000000"/>
      <w:sz w:val="24"/>
      <w:szCs w:val="24"/>
      <w:lang w:val="en-US"/>
    </w:rPr>
  </w:style>
  <w:style w:type="paragraph" w:styleId="TOC2">
    <w:name w:val="toc 2"/>
    <w:basedOn w:val="Normal"/>
    <w:next w:val="Normal"/>
    <w:autoRedefine/>
    <w:uiPriority w:val="39"/>
    <w:unhideWhenUsed/>
    <w:rsid w:val="00925FBA"/>
    <w:pPr>
      <w:tabs>
        <w:tab w:val="right" w:leader="dot" w:pos="7927"/>
      </w:tabs>
      <w:ind w:left="1588" w:hanging="567"/>
    </w:pPr>
  </w:style>
  <w:style w:type="paragraph" w:styleId="TOC3">
    <w:name w:val="toc 3"/>
    <w:basedOn w:val="Normal"/>
    <w:next w:val="Normal"/>
    <w:autoRedefine/>
    <w:uiPriority w:val="39"/>
    <w:unhideWhenUsed/>
    <w:rsid w:val="00353147"/>
    <w:pPr>
      <w:spacing w:after="100"/>
      <w:ind w:left="440"/>
    </w:pPr>
  </w:style>
  <w:style w:type="paragraph" w:styleId="TOC4">
    <w:name w:val="toc 4"/>
    <w:basedOn w:val="Normal"/>
    <w:next w:val="Normal"/>
    <w:autoRedefine/>
    <w:uiPriority w:val="39"/>
    <w:unhideWhenUsed/>
    <w:rsid w:val="00353147"/>
    <w:pPr>
      <w:spacing w:after="100"/>
      <w:ind w:left="660"/>
    </w:pPr>
  </w:style>
  <w:style w:type="paragraph" w:styleId="TOC5">
    <w:name w:val="toc 5"/>
    <w:basedOn w:val="Normal"/>
    <w:next w:val="Normal"/>
    <w:autoRedefine/>
    <w:uiPriority w:val="39"/>
    <w:unhideWhenUsed/>
    <w:rsid w:val="00353147"/>
    <w:pPr>
      <w:spacing w:after="100"/>
      <w:ind w:left="880"/>
    </w:pPr>
  </w:style>
  <w:style w:type="character" w:customStyle="1" w:styleId="Heading3Char">
    <w:name w:val="Heading 3 Char"/>
    <w:basedOn w:val="DefaultParagraphFont"/>
    <w:link w:val="Heading3"/>
    <w:uiPriority w:val="9"/>
    <w:rsid w:val="007737BD"/>
    <w:rPr>
      <w:rFonts w:ascii="Times New Roman" w:eastAsiaTheme="majorEastAsia" w:hAnsi="Times New Roman" w:cstheme="majorBidi"/>
      <w:b/>
      <w:sz w:val="24"/>
      <w:szCs w:val="24"/>
    </w:rPr>
  </w:style>
  <w:style w:type="character" w:customStyle="1" w:styleId="apple-converted-space">
    <w:name w:val="apple-converted-space"/>
    <w:basedOn w:val="DefaultParagraphFont"/>
    <w:rsid w:val="00922863"/>
  </w:style>
  <w:style w:type="paragraph" w:styleId="NoSpacing">
    <w:name w:val="No Spacing"/>
    <w:uiPriority w:val="1"/>
    <w:qFormat/>
    <w:rsid w:val="005C39D0"/>
    <w:pPr>
      <w:spacing w:after="0" w:line="240" w:lineRule="auto"/>
      <w:jc w:val="both"/>
    </w:pPr>
    <w:rPr>
      <w:rFonts w:ascii="Times New Roman" w:hAnsi="Times New Roman" w:cs="Times New Roman"/>
      <w:sz w:val="24"/>
    </w:rPr>
  </w:style>
  <w:style w:type="paragraph" w:customStyle="1" w:styleId="paddingleft">
    <w:name w:val="paddingleft"/>
    <w:basedOn w:val="Normal"/>
    <w:rsid w:val="00F77AFD"/>
    <w:pPr>
      <w:spacing w:before="100" w:beforeAutospacing="1" w:after="100" w:afterAutospacing="1" w:line="240" w:lineRule="auto"/>
      <w:jc w:val="left"/>
    </w:pPr>
    <w:rPr>
      <w:szCs w:val="24"/>
      <w:lang w:val="en-US"/>
    </w:rPr>
  </w:style>
  <w:style w:type="table" w:styleId="TableGrid">
    <w:name w:val="Table Grid"/>
    <w:aliases w:val="joe"/>
    <w:basedOn w:val="TableNormal"/>
    <w:uiPriority w:val="59"/>
    <w:rsid w:val="003C000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GridTable6Colorful">
    <w:name w:val="Grid Table 6 Colorful"/>
    <w:basedOn w:val="TableNormal"/>
    <w:uiPriority w:val="51"/>
    <w:rsid w:val="003F20A5"/>
    <w:pPr>
      <w:spacing w:after="0" w:line="240" w:lineRule="auto"/>
    </w:pPr>
    <w:rPr>
      <w:color w:val="000000" w:themeColor="text1"/>
    </w:rPr>
    <w:tblPr>
      <w:tblStyleRowBandSize w:val="1"/>
      <w:tblStyleColBandSize w:val="1"/>
      <w:tblInd w:w="0" w:type="dxa"/>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joe1">
    <w:name w:val="joe1"/>
    <w:basedOn w:val="TableNormal"/>
    <w:next w:val="TableGrid"/>
    <w:uiPriority w:val="39"/>
    <w:rsid w:val="007D202D"/>
    <w:pPr>
      <w:spacing w:after="0" w:line="240" w:lineRule="auto"/>
    </w:pPr>
    <w:rPr>
      <w:rFonts w:ascii="Times New Roman" w:eastAsia="Calibri" w:hAnsi="Times New Roman" w:cs="Times New Roman"/>
      <w:sz w:val="20"/>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blStylePr w:type="firstRow">
      <w:rPr>
        <w:b/>
        <w:color w:val="FFFFFF"/>
      </w:rPr>
      <w:tblPr/>
      <w:tcPr>
        <w:shd w:val="clear" w:color="auto" w:fill="AEAAAA"/>
      </w:tcPr>
    </w:tblStylePr>
  </w:style>
  <w:style w:type="paragraph" w:customStyle="1" w:styleId="listi">
    <w:name w:val="list i"/>
    <w:basedOn w:val="ListParagraph"/>
    <w:link w:val="listiChar"/>
    <w:autoRedefine/>
    <w:qFormat/>
    <w:rsid w:val="007D29AD"/>
    <w:pPr>
      <w:numPr>
        <w:ilvl w:val="2"/>
        <w:numId w:val="14"/>
      </w:numPr>
      <w:ind w:left="1701" w:hanging="567"/>
    </w:pPr>
  </w:style>
  <w:style w:type="paragraph" w:customStyle="1" w:styleId="Heading41">
    <w:name w:val="Heading 41"/>
    <w:basedOn w:val="ListParagraph"/>
    <w:link w:val="heading4Char0"/>
    <w:qFormat/>
    <w:rsid w:val="00CB26B6"/>
    <w:pPr>
      <w:numPr>
        <w:numId w:val="8"/>
      </w:numPr>
      <w:jc w:val="left"/>
    </w:pPr>
  </w:style>
  <w:style w:type="character" w:customStyle="1" w:styleId="ListParagraphChar">
    <w:name w:val="List Paragraph Char"/>
    <w:aliases w:val="List Paragraph A1a Char"/>
    <w:basedOn w:val="DefaultParagraphFont"/>
    <w:link w:val="ListParagraph"/>
    <w:uiPriority w:val="34"/>
    <w:rsid w:val="00F228A1"/>
    <w:rPr>
      <w:rFonts w:ascii="Times New Roman" w:hAnsi="Times New Roman" w:cs="Times New Roman"/>
      <w:sz w:val="24"/>
    </w:rPr>
  </w:style>
  <w:style w:type="character" w:customStyle="1" w:styleId="listiChar">
    <w:name w:val="list i Char"/>
    <w:basedOn w:val="ListParagraphChar"/>
    <w:link w:val="listi"/>
    <w:rsid w:val="007D29AD"/>
    <w:rPr>
      <w:rFonts w:ascii="Times New Roman" w:hAnsi="Times New Roman" w:cs="Times New Roman"/>
      <w:sz w:val="24"/>
    </w:rPr>
  </w:style>
  <w:style w:type="paragraph" w:customStyle="1" w:styleId="listheading4">
    <w:name w:val="list heading 4"/>
    <w:basedOn w:val="Heading41"/>
    <w:link w:val="listheading4Char"/>
    <w:qFormat/>
    <w:rsid w:val="00415D5F"/>
    <w:pPr>
      <w:numPr>
        <w:ilvl w:val="2"/>
        <w:numId w:val="15"/>
      </w:numPr>
    </w:pPr>
  </w:style>
  <w:style w:type="character" w:customStyle="1" w:styleId="heading4Char0">
    <w:name w:val="heading 4 Char"/>
    <w:basedOn w:val="ListParagraphChar"/>
    <w:link w:val="Heading41"/>
    <w:rsid w:val="00CB26B6"/>
    <w:rPr>
      <w:rFonts w:ascii="Times New Roman" w:hAnsi="Times New Roman" w:cs="Times New Roman"/>
      <w:sz w:val="24"/>
    </w:rPr>
  </w:style>
  <w:style w:type="character" w:styleId="CommentReference">
    <w:name w:val="annotation reference"/>
    <w:basedOn w:val="DefaultParagraphFont"/>
    <w:uiPriority w:val="99"/>
    <w:rsid w:val="00CB444E"/>
    <w:rPr>
      <w:sz w:val="16"/>
      <w:szCs w:val="16"/>
    </w:rPr>
  </w:style>
  <w:style w:type="character" w:customStyle="1" w:styleId="listheading4Char">
    <w:name w:val="list heading 4 Char"/>
    <w:basedOn w:val="heading4Char0"/>
    <w:link w:val="listheading4"/>
    <w:rsid w:val="00415D5F"/>
    <w:rPr>
      <w:rFonts w:ascii="Times New Roman" w:hAnsi="Times New Roman" w:cs="Times New Roman"/>
      <w:sz w:val="24"/>
    </w:rPr>
  </w:style>
  <w:style w:type="paragraph" w:styleId="CommentText">
    <w:name w:val="annotation text"/>
    <w:basedOn w:val="Normal"/>
    <w:link w:val="CommentTextChar"/>
    <w:uiPriority w:val="99"/>
    <w:rsid w:val="00CB444E"/>
    <w:pPr>
      <w:spacing w:line="240" w:lineRule="auto"/>
    </w:pPr>
    <w:rPr>
      <w:sz w:val="20"/>
      <w:szCs w:val="20"/>
    </w:rPr>
  </w:style>
  <w:style w:type="character" w:customStyle="1" w:styleId="CommentTextChar">
    <w:name w:val="Comment Text Char"/>
    <w:basedOn w:val="DefaultParagraphFont"/>
    <w:link w:val="CommentText"/>
    <w:uiPriority w:val="99"/>
    <w:rsid w:val="00CB444E"/>
    <w:rPr>
      <w:rFonts w:ascii="Times New Roman" w:hAnsi="Times New Roman" w:cs="Times New Roman"/>
      <w:sz w:val="20"/>
      <w:szCs w:val="20"/>
    </w:rPr>
  </w:style>
  <w:style w:type="paragraph" w:styleId="CommentSubject">
    <w:name w:val="annotation subject"/>
    <w:basedOn w:val="CommentText"/>
    <w:next w:val="CommentText"/>
    <w:link w:val="CommentSubjectChar"/>
    <w:uiPriority w:val="99"/>
    <w:rsid w:val="00CB444E"/>
    <w:rPr>
      <w:b/>
      <w:bCs/>
    </w:rPr>
  </w:style>
  <w:style w:type="character" w:customStyle="1" w:styleId="CommentSubjectChar">
    <w:name w:val="Comment Subject Char"/>
    <w:basedOn w:val="CommentTextChar"/>
    <w:link w:val="CommentSubject"/>
    <w:uiPriority w:val="99"/>
    <w:rsid w:val="00CB444E"/>
    <w:rPr>
      <w:rFonts w:ascii="Times New Roman" w:hAnsi="Times New Roman" w:cs="Times New Roman"/>
      <w:b/>
      <w:bCs/>
      <w:sz w:val="20"/>
      <w:szCs w:val="20"/>
    </w:rPr>
  </w:style>
  <w:style w:type="paragraph" w:customStyle="1" w:styleId="TABTAB">
    <w:name w:val="TAB   TAB"/>
    <w:basedOn w:val="Normal"/>
    <w:link w:val="TABTABChar"/>
    <w:qFormat/>
    <w:rsid w:val="00927062"/>
    <w:pPr>
      <w:tabs>
        <w:tab w:val="left" w:pos="1134"/>
        <w:tab w:val="left" w:pos="1418"/>
      </w:tabs>
      <w:ind w:left="1418" w:hanging="709"/>
    </w:pPr>
    <w:rPr>
      <w:lang w:val="en-US"/>
    </w:rPr>
  </w:style>
  <w:style w:type="paragraph" w:customStyle="1" w:styleId="paragraph1">
    <w:name w:val="paragraph 1"/>
    <w:basedOn w:val="Normal"/>
    <w:link w:val="paragraph1Char"/>
    <w:qFormat/>
    <w:rsid w:val="00FA6B61"/>
    <w:pPr>
      <w:ind w:left="360" w:firstLine="377"/>
    </w:pPr>
    <w:rPr>
      <w:lang w:val="en-US"/>
    </w:rPr>
  </w:style>
  <w:style w:type="character" w:customStyle="1" w:styleId="TABTABChar">
    <w:name w:val="TAB   TAB Char"/>
    <w:basedOn w:val="DefaultParagraphFont"/>
    <w:link w:val="TABTAB"/>
    <w:rsid w:val="00927062"/>
    <w:rPr>
      <w:rFonts w:ascii="Times New Roman" w:hAnsi="Times New Roman" w:cs="Times New Roman"/>
      <w:sz w:val="24"/>
      <w:lang w:val="en-US"/>
    </w:rPr>
  </w:style>
  <w:style w:type="paragraph" w:customStyle="1" w:styleId="listparg2">
    <w:name w:val="list parg 2"/>
    <w:basedOn w:val="ListParagraph"/>
    <w:link w:val="listparg2Char"/>
    <w:qFormat/>
    <w:rsid w:val="00A12C9F"/>
    <w:rPr>
      <w:lang w:val="en-US"/>
    </w:rPr>
  </w:style>
  <w:style w:type="character" w:customStyle="1" w:styleId="paragraph1Char">
    <w:name w:val="paragraph 1 Char"/>
    <w:basedOn w:val="DefaultParagraphFont"/>
    <w:link w:val="paragraph1"/>
    <w:rsid w:val="00FA6B61"/>
    <w:rPr>
      <w:rFonts w:ascii="Times New Roman" w:hAnsi="Times New Roman" w:cs="Times New Roman"/>
      <w:sz w:val="24"/>
      <w:lang w:val="en-US"/>
    </w:rPr>
  </w:style>
  <w:style w:type="paragraph" w:customStyle="1" w:styleId="paragraf2">
    <w:name w:val="paragraf 2"/>
    <w:basedOn w:val="Normal"/>
    <w:link w:val="paragraf2Char"/>
    <w:qFormat/>
    <w:rsid w:val="00F83231"/>
    <w:pPr>
      <w:ind w:left="720" w:firstLine="418"/>
    </w:pPr>
    <w:rPr>
      <w:lang w:val="en-US"/>
    </w:rPr>
  </w:style>
  <w:style w:type="character" w:customStyle="1" w:styleId="listparg2Char">
    <w:name w:val="list parg 2 Char"/>
    <w:basedOn w:val="ListParagraphChar"/>
    <w:link w:val="listparg2"/>
    <w:rsid w:val="00A12C9F"/>
    <w:rPr>
      <w:rFonts w:ascii="Times New Roman" w:hAnsi="Times New Roman" w:cs="Times New Roman"/>
      <w:sz w:val="24"/>
      <w:lang w:val="en-US"/>
    </w:rPr>
  </w:style>
  <w:style w:type="character" w:customStyle="1" w:styleId="paragraf2Char">
    <w:name w:val="paragraf 2 Char"/>
    <w:basedOn w:val="DefaultParagraphFont"/>
    <w:link w:val="paragraf2"/>
    <w:rsid w:val="00F83231"/>
    <w:rPr>
      <w:rFonts w:ascii="Times New Roman" w:hAnsi="Times New Roman" w:cs="Times New Roman"/>
      <w:sz w:val="24"/>
      <w:lang w:val="en-US"/>
    </w:rPr>
  </w:style>
  <w:style w:type="paragraph" w:styleId="TOC6">
    <w:name w:val="toc 6"/>
    <w:basedOn w:val="Normal"/>
    <w:next w:val="Normal"/>
    <w:autoRedefine/>
    <w:uiPriority w:val="39"/>
    <w:unhideWhenUsed/>
    <w:rsid w:val="004B5E9A"/>
    <w:pPr>
      <w:spacing w:after="100" w:line="259" w:lineRule="auto"/>
      <w:ind w:left="1100" w:firstLine="0"/>
      <w:jc w:val="left"/>
    </w:pPr>
    <w:rPr>
      <w:rFonts w:asciiTheme="minorHAnsi" w:eastAsiaTheme="minorEastAsia" w:hAnsiTheme="minorHAnsi" w:cstheme="minorBidi"/>
      <w:sz w:val="22"/>
      <w:lang w:val="en-US"/>
    </w:rPr>
  </w:style>
  <w:style w:type="paragraph" w:styleId="TOC7">
    <w:name w:val="toc 7"/>
    <w:basedOn w:val="Normal"/>
    <w:next w:val="Normal"/>
    <w:autoRedefine/>
    <w:uiPriority w:val="39"/>
    <w:unhideWhenUsed/>
    <w:rsid w:val="004B5E9A"/>
    <w:pPr>
      <w:spacing w:after="100" w:line="259" w:lineRule="auto"/>
      <w:ind w:left="1320" w:firstLine="0"/>
      <w:jc w:val="left"/>
    </w:pPr>
    <w:rPr>
      <w:rFonts w:asciiTheme="minorHAnsi" w:eastAsiaTheme="minorEastAsia" w:hAnsiTheme="minorHAnsi" w:cstheme="minorBidi"/>
      <w:sz w:val="22"/>
      <w:lang w:val="en-US"/>
    </w:rPr>
  </w:style>
  <w:style w:type="paragraph" w:styleId="TOC8">
    <w:name w:val="toc 8"/>
    <w:basedOn w:val="Normal"/>
    <w:next w:val="Normal"/>
    <w:autoRedefine/>
    <w:uiPriority w:val="39"/>
    <w:unhideWhenUsed/>
    <w:rsid w:val="004B5E9A"/>
    <w:pPr>
      <w:spacing w:after="100" w:line="259" w:lineRule="auto"/>
      <w:ind w:left="1540" w:firstLine="0"/>
      <w:jc w:val="left"/>
    </w:pPr>
    <w:rPr>
      <w:rFonts w:asciiTheme="minorHAnsi" w:eastAsiaTheme="minorEastAsia" w:hAnsiTheme="minorHAnsi" w:cstheme="minorBidi"/>
      <w:sz w:val="22"/>
      <w:lang w:val="en-US"/>
    </w:rPr>
  </w:style>
  <w:style w:type="paragraph" w:styleId="TOC9">
    <w:name w:val="toc 9"/>
    <w:basedOn w:val="Normal"/>
    <w:next w:val="Normal"/>
    <w:autoRedefine/>
    <w:uiPriority w:val="39"/>
    <w:unhideWhenUsed/>
    <w:rsid w:val="004B5E9A"/>
    <w:pPr>
      <w:spacing w:after="100" w:line="259" w:lineRule="auto"/>
      <w:ind w:left="1760" w:firstLine="0"/>
      <w:jc w:val="left"/>
    </w:pPr>
    <w:rPr>
      <w:rFonts w:asciiTheme="minorHAnsi" w:eastAsiaTheme="minorEastAsia" w:hAnsiTheme="minorHAnsi" w:cstheme="minorBidi"/>
      <w:sz w:val="22"/>
      <w:lang w:val="en-US"/>
    </w:rPr>
  </w:style>
  <w:style w:type="paragraph" w:customStyle="1" w:styleId="dftGB">
    <w:name w:val="dft GB"/>
    <w:basedOn w:val="Normal"/>
    <w:link w:val="dftGBChar"/>
    <w:qFormat/>
    <w:rsid w:val="00355D80"/>
    <w:pPr>
      <w:spacing w:line="240" w:lineRule="auto"/>
      <w:ind w:left="1069" w:firstLine="0"/>
      <w:jc w:val="center"/>
    </w:pPr>
  </w:style>
  <w:style w:type="paragraph" w:customStyle="1" w:styleId="analisa1">
    <w:name w:val="analisa 1"/>
    <w:basedOn w:val="listheading4"/>
    <w:link w:val="analisa1Char"/>
    <w:qFormat/>
    <w:rsid w:val="00CE6D8C"/>
    <w:pPr>
      <w:numPr>
        <w:ilvl w:val="0"/>
        <w:numId w:val="0"/>
      </w:numPr>
      <w:tabs>
        <w:tab w:val="clear" w:pos="3544"/>
        <w:tab w:val="left" w:pos="2552"/>
        <w:tab w:val="left" w:pos="2835"/>
      </w:tabs>
      <w:ind w:left="2835" w:hanging="2126"/>
    </w:pPr>
    <w:rPr>
      <w:lang w:val="en-US"/>
    </w:rPr>
  </w:style>
  <w:style w:type="character" w:customStyle="1" w:styleId="dftGBChar">
    <w:name w:val="dft GB Char"/>
    <w:basedOn w:val="DefaultParagraphFont"/>
    <w:link w:val="dftGB"/>
    <w:rsid w:val="00355D80"/>
    <w:rPr>
      <w:rFonts w:ascii="Times New Roman" w:hAnsi="Times New Roman" w:cs="Times New Roman"/>
      <w:sz w:val="24"/>
    </w:rPr>
  </w:style>
  <w:style w:type="paragraph" w:styleId="TableofFigures">
    <w:name w:val="table of figures"/>
    <w:basedOn w:val="Normal"/>
    <w:next w:val="Normal"/>
    <w:uiPriority w:val="99"/>
    <w:rsid w:val="006E4F87"/>
    <w:pPr>
      <w:ind w:firstLine="0"/>
      <w:jc w:val="left"/>
    </w:pPr>
    <w:rPr>
      <w:iCs/>
      <w:szCs w:val="20"/>
    </w:rPr>
  </w:style>
  <w:style w:type="paragraph" w:customStyle="1" w:styleId="analisa2">
    <w:name w:val="analisa 2"/>
    <w:basedOn w:val="analisa1"/>
    <w:link w:val="analisa2Char"/>
    <w:autoRedefine/>
    <w:qFormat/>
    <w:rsid w:val="003F6809"/>
    <w:pPr>
      <w:ind w:hanging="1701"/>
      <w:jc w:val="both"/>
    </w:pPr>
  </w:style>
  <w:style w:type="character" w:customStyle="1" w:styleId="analisa1Char">
    <w:name w:val="analisa 1 Char"/>
    <w:basedOn w:val="listheading4Char"/>
    <w:link w:val="analisa1"/>
    <w:rsid w:val="00CE6D8C"/>
    <w:rPr>
      <w:rFonts w:ascii="Times New Roman" w:hAnsi="Times New Roman" w:cs="Times New Roman"/>
      <w:sz w:val="24"/>
      <w:lang w:val="en-US"/>
    </w:rPr>
  </w:style>
  <w:style w:type="paragraph" w:customStyle="1" w:styleId="paragraph3">
    <w:name w:val="paragraph 3"/>
    <w:basedOn w:val="Normal"/>
    <w:link w:val="paragraph3Char"/>
    <w:qFormat/>
    <w:rsid w:val="00C8363D"/>
    <w:pPr>
      <w:ind w:left="1080" w:firstLine="480"/>
    </w:pPr>
    <w:rPr>
      <w:lang w:val="en-US"/>
    </w:rPr>
  </w:style>
  <w:style w:type="character" w:customStyle="1" w:styleId="analisa2Char">
    <w:name w:val="analisa 2 Char"/>
    <w:basedOn w:val="analisa1Char"/>
    <w:link w:val="analisa2"/>
    <w:rsid w:val="003F6809"/>
    <w:rPr>
      <w:rFonts w:ascii="Times New Roman" w:hAnsi="Times New Roman" w:cs="Times New Roman"/>
      <w:sz w:val="24"/>
      <w:lang w:val="en-US"/>
    </w:rPr>
  </w:style>
  <w:style w:type="paragraph" w:customStyle="1" w:styleId="abaruu">
    <w:name w:val="a baruu"/>
    <w:basedOn w:val="Heading41"/>
    <w:link w:val="abaruuChar"/>
    <w:autoRedefine/>
    <w:qFormat/>
    <w:rsid w:val="00C42129"/>
    <w:pPr>
      <w:ind w:left="1701" w:hanging="1134"/>
      <w:outlineLvl w:val="2"/>
    </w:pPr>
  </w:style>
  <w:style w:type="character" w:customStyle="1" w:styleId="paragraph3Char">
    <w:name w:val="paragraph 3 Char"/>
    <w:basedOn w:val="DefaultParagraphFont"/>
    <w:link w:val="paragraph3"/>
    <w:rsid w:val="00C8363D"/>
    <w:rPr>
      <w:rFonts w:ascii="Times New Roman" w:hAnsi="Times New Roman" w:cs="Times New Roman"/>
      <w:sz w:val="24"/>
      <w:lang w:val="en-US"/>
    </w:rPr>
  </w:style>
  <w:style w:type="paragraph" w:customStyle="1" w:styleId="listke4">
    <w:name w:val="list ke 4"/>
    <w:basedOn w:val="Heading41"/>
    <w:link w:val="listke4Char"/>
    <w:qFormat/>
    <w:rsid w:val="00D14C1E"/>
    <w:pPr>
      <w:ind w:left="1701" w:hanging="357"/>
    </w:pPr>
  </w:style>
  <w:style w:type="character" w:customStyle="1" w:styleId="abaruuChar">
    <w:name w:val="a baruu Char"/>
    <w:basedOn w:val="heading4Char0"/>
    <w:link w:val="abaruu"/>
    <w:rsid w:val="00C42129"/>
    <w:rPr>
      <w:rFonts w:ascii="Times New Roman" w:hAnsi="Times New Roman" w:cs="Times New Roman"/>
      <w:sz w:val="24"/>
    </w:rPr>
  </w:style>
  <w:style w:type="character" w:customStyle="1" w:styleId="listke4Char">
    <w:name w:val="list ke 4 Char"/>
    <w:basedOn w:val="abaruuChar"/>
    <w:link w:val="listke4"/>
    <w:rsid w:val="00D14C1E"/>
    <w:rPr>
      <w:rFonts w:ascii="Times New Roman" w:hAnsi="Times New Roman" w:cs="Times New Roman"/>
      <w:sz w:val="24"/>
    </w:rPr>
  </w:style>
  <w:style w:type="paragraph" w:customStyle="1" w:styleId="menjork1">
    <w:name w:val="menjork 1"/>
    <w:basedOn w:val="Heading41"/>
    <w:link w:val="menjork1Char"/>
    <w:qFormat/>
    <w:rsid w:val="00A956E6"/>
    <w:pPr>
      <w:ind w:left="1134" w:hanging="425"/>
    </w:pPr>
  </w:style>
  <w:style w:type="character" w:customStyle="1" w:styleId="menjork1Char">
    <w:name w:val="menjork 1 Char"/>
    <w:basedOn w:val="heading4Char0"/>
    <w:link w:val="menjork1"/>
    <w:rsid w:val="00A956E6"/>
    <w:rPr>
      <w:rFonts w:ascii="Times New Roman" w:hAnsi="Times New Roman" w:cs="Times New Roman"/>
      <w:sz w:val="24"/>
    </w:rPr>
  </w:style>
  <w:style w:type="paragraph" w:customStyle="1" w:styleId="PARAGRAPH4">
    <w:name w:val="PARAGRAPH 4"/>
    <w:basedOn w:val="paragraf2"/>
    <w:link w:val="PARAGRAPH4Char"/>
    <w:qFormat/>
    <w:rsid w:val="00C42129"/>
    <w:pPr>
      <w:ind w:left="1498" w:firstLine="487"/>
    </w:pPr>
  </w:style>
  <w:style w:type="character" w:customStyle="1" w:styleId="PARAGRAPH4Char">
    <w:name w:val="PARAGRAPH 4 Char"/>
    <w:basedOn w:val="paragraf2Char"/>
    <w:link w:val="PARAGRAPH4"/>
    <w:rsid w:val="00C42129"/>
    <w:rPr>
      <w:rFonts w:ascii="Times New Roman" w:hAnsi="Times New Roman" w:cs="Times New Roman"/>
      <w:sz w:val="24"/>
      <w:lang w:val="en-US"/>
    </w:rPr>
  </w:style>
  <w:style w:type="paragraph" w:customStyle="1" w:styleId="als1">
    <w:name w:val="als 1"/>
    <w:basedOn w:val="analisa1"/>
    <w:link w:val="als1Char"/>
    <w:qFormat/>
    <w:rsid w:val="00EE33A5"/>
    <w:pPr>
      <w:numPr>
        <w:numId w:val="45"/>
      </w:numPr>
      <w:tabs>
        <w:tab w:val="left" w:pos="709"/>
      </w:tabs>
    </w:pPr>
  </w:style>
  <w:style w:type="paragraph" w:customStyle="1" w:styleId="als2">
    <w:name w:val="als 2"/>
    <w:basedOn w:val="analisa2"/>
    <w:link w:val="als2Char"/>
    <w:qFormat/>
    <w:rsid w:val="00F228A1"/>
    <w:pPr>
      <w:ind w:hanging="2126"/>
    </w:pPr>
  </w:style>
  <w:style w:type="character" w:customStyle="1" w:styleId="als1Char">
    <w:name w:val="als 1 Char"/>
    <w:basedOn w:val="analisa1Char"/>
    <w:link w:val="als1"/>
    <w:rsid w:val="00EE33A5"/>
    <w:rPr>
      <w:rFonts w:ascii="Times New Roman" w:hAnsi="Times New Roman" w:cs="Times New Roman"/>
      <w:sz w:val="24"/>
      <w:lang w:val="en-US"/>
    </w:rPr>
  </w:style>
  <w:style w:type="paragraph" w:customStyle="1" w:styleId="als3">
    <w:name w:val="als 3"/>
    <w:basedOn w:val="als2"/>
    <w:link w:val="als3Char"/>
    <w:qFormat/>
    <w:rsid w:val="00083A0F"/>
    <w:pPr>
      <w:tabs>
        <w:tab w:val="clear" w:pos="2552"/>
        <w:tab w:val="clear" w:pos="2835"/>
        <w:tab w:val="left" w:pos="4111"/>
        <w:tab w:val="left" w:pos="4253"/>
      </w:tabs>
      <w:ind w:left="4253" w:hanging="3544"/>
    </w:pPr>
  </w:style>
  <w:style w:type="character" w:customStyle="1" w:styleId="als2Char">
    <w:name w:val="als 2 Char"/>
    <w:basedOn w:val="analisa2Char"/>
    <w:link w:val="als2"/>
    <w:rsid w:val="00F228A1"/>
    <w:rPr>
      <w:rFonts w:ascii="Times New Roman" w:hAnsi="Times New Roman" w:cs="Times New Roman"/>
      <w:sz w:val="24"/>
      <w:lang w:val="en-US"/>
    </w:rPr>
  </w:style>
  <w:style w:type="character" w:customStyle="1" w:styleId="als3Char">
    <w:name w:val="als 3 Char"/>
    <w:basedOn w:val="als2Char"/>
    <w:link w:val="als3"/>
    <w:rsid w:val="00083A0F"/>
    <w:rPr>
      <w:rFonts w:ascii="Times New Roman" w:hAnsi="Times New Roman" w:cs="Times New Roman"/>
      <w:sz w:val="24"/>
      <w:lang w:val="en-US"/>
    </w:rPr>
  </w:style>
  <w:style w:type="paragraph" w:customStyle="1" w:styleId="als4">
    <w:name w:val="als 4"/>
    <w:basedOn w:val="als2"/>
    <w:link w:val="als4Char"/>
    <w:qFormat/>
    <w:rsid w:val="0075312E"/>
    <w:pPr>
      <w:tabs>
        <w:tab w:val="clear" w:pos="2552"/>
        <w:tab w:val="clear" w:pos="2835"/>
      </w:tabs>
      <w:ind w:left="1276" w:firstLine="0"/>
    </w:pPr>
  </w:style>
  <w:style w:type="character" w:customStyle="1" w:styleId="als4Char">
    <w:name w:val="als 4 Char"/>
    <w:basedOn w:val="als2Char"/>
    <w:link w:val="als4"/>
    <w:rsid w:val="0075312E"/>
    <w:rPr>
      <w:rFonts w:ascii="Times New Roman" w:hAnsi="Times New Roman" w:cs="Times New Roman"/>
      <w:sz w:val="24"/>
      <w:lang w:val="en-US"/>
    </w:rPr>
  </w:style>
  <w:style w:type="character" w:customStyle="1" w:styleId="Heading4Char">
    <w:name w:val="Heading 4 Char"/>
    <w:basedOn w:val="DefaultParagraphFont"/>
    <w:link w:val="Heading4"/>
    <w:uiPriority w:val="9"/>
    <w:rsid w:val="001D7EAB"/>
    <w:rPr>
      <w:rFonts w:ascii="Times New Roman" w:eastAsiaTheme="majorEastAsia" w:hAnsi="Times New Roman" w:cstheme="majorBidi"/>
      <w:iCs/>
      <w:sz w:val="24"/>
      <w:lang w:val="en-US"/>
    </w:rPr>
  </w:style>
  <w:style w:type="paragraph" w:customStyle="1" w:styleId="parhead4">
    <w:name w:val="par head 4"/>
    <w:basedOn w:val="paragraph3"/>
    <w:link w:val="parhead4Char"/>
    <w:qFormat/>
    <w:rsid w:val="001D7EAB"/>
    <w:pPr>
      <w:ind w:left="1134" w:firstLine="426"/>
    </w:pPr>
  </w:style>
  <w:style w:type="table" w:styleId="GridTable4-Accent1">
    <w:name w:val="Grid Table 4 Accent 1"/>
    <w:basedOn w:val="TableNormal"/>
    <w:uiPriority w:val="49"/>
    <w:rsid w:val="008C2D58"/>
    <w:pPr>
      <w:spacing w:after="0" w:line="240" w:lineRule="auto"/>
    </w:pPr>
    <w:tblPr>
      <w:tblStyleRowBandSize w:val="1"/>
      <w:tblStyleColBandSize w:val="1"/>
      <w:tblInd w:w="0" w:type="dxa"/>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character" w:customStyle="1" w:styleId="parhead4Char">
    <w:name w:val="par head 4 Char"/>
    <w:basedOn w:val="paragraph3Char"/>
    <w:link w:val="parhead4"/>
    <w:rsid w:val="001D7EAB"/>
    <w:rPr>
      <w:rFonts w:ascii="Times New Roman" w:hAnsi="Times New Roman" w:cs="Times New Roman"/>
      <w:sz w:val="24"/>
      <w:lang w:val="en-US"/>
    </w:rPr>
  </w:style>
  <w:style w:type="table" w:styleId="GridTable4-Accent5">
    <w:name w:val="Grid Table 4 Accent 5"/>
    <w:basedOn w:val="TableNormal"/>
    <w:uiPriority w:val="49"/>
    <w:rsid w:val="008C2D58"/>
    <w:pPr>
      <w:spacing w:after="0" w:line="240" w:lineRule="auto"/>
    </w:pPr>
    <w:tblPr>
      <w:tblStyleRowBandSize w:val="1"/>
      <w:tblStyleColBandSize w:val="1"/>
      <w:tblInd w:w="0" w:type="dxa"/>
      <w:tbl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insideH w:val="single" w:sz="4" w:space="0" w:color="92CDDC" w:themeColor="accent5" w:themeTint="99"/>
        <w:insideV w:val="single" w:sz="4" w:space="0" w:color="92CDDC" w:themeColor="accent5"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4BACC6" w:themeColor="accent5"/>
          <w:left w:val="single" w:sz="4" w:space="0" w:color="4BACC6" w:themeColor="accent5"/>
          <w:bottom w:val="single" w:sz="4" w:space="0" w:color="4BACC6" w:themeColor="accent5"/>
          <w:right w:val="single" w:sz="4" w:space="0" w:color="4BACC6" w:themeColor="accent5"/>
          <w:insideH w:val="nil"/>
          <w:insideV w:val="nil"/>
        </w:tcBorders>
        <w:shd w:val="clear" w:color="auto" w:fill="4BACC6" w:themeFill="accent5"/>
      </w:tcPr>
    </w:tblStylePr>
    <w:tblStylePr w:type="lastRow">
      <w:rPr>
        <w:b/>
        <w:bCs/>
      </w:rPr>
      <w:tblPr/>
      <w:tcPr>
        <w:tcBorders>
          <w:top w:val="double" w:sz="4" w:space="0" w:color="4BACC6" w:themeColor="accent5"/>
        </w:tcBorders>
      </w:tc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 w:type="paragraph" w:styleId="Caption">
    <w:name w:val="caption"/>
    <w:basedOn w:val="Normal"/>
    <w:next w:val="Normal"/>
    <w:uiPriority w:val="35"/>
    <w:unhideWhenUsed/>
    <w:qFormat/>
    <w:rsid w:val="003A12F9"/>
    <w:pPr>
      <w:spacing w:line="240" w:lineRule="auto"/>
      <w:ind w:left="1588" w:hanging="851"/>
      <w:jc w:val="center"/>
    </w:pPr>
    <w:rPr>
      <w:iCs/>
      <w:szCs w:val="18"/>
    </w:rPr>
  </w:style>
  <w:style w:type="paragraph" w:customStyle="1" w:styleId="analisa11">
    <w:name w:val="analisa 1.1"/>
    <w:basedOn w:val="analisa1"/>
    <w:link w:val="analisa11Char"/>
    <w:qFormat/>
    <w:rsid w:val="003F6809"/>
    <w:pPr>
      <w:numPr>
        <w:numId w:val="35"/>
      </w:numPr>
      <w:tabs>
        <w:tab w:val="clear" w:pos="2552"/>
        <w:tab w:val="left" w:pos="2977"/>
      </w:tabs>
    </w:pPr>
  </w:style>
  <w:style w:type="paragraph" w:customStyle="1" w:styleId="analisa12">
    <w:name w:val="analisa 1.2"/>
    <w:basedOn w:val="analisa2"/>
    <w:link w:val="analisa12Char"/>
    <w:qFormat/>
    <w:rsid w:val="003F6809"/>
    <w:pPr>
      <w:tabs>
        <w:tab w:val="clear" w:pos="2552"/>
        <w:tab w:val="left" w:pos="2977"/>
      </w:tabs>
      <w:ind w:left="2977" w:hanging="1843"/>
    </w:pPr>
  </w:style>
  <w:style w:type="character" w:customStyle="1" w:styleId="analisa11Char">
    <w:name w:val="analisa 1.1 Char"/>
    <w:basedOn w:val="analisa1Char"/>
    <w:link w:val="analisa11"/>
    <w:rsid w:val="003F6809"/>
    <w:rPr>
      <w:rFonts w:ascii="Times New Roman" w:hAnsi="Times New Roman" w:cs="Times New Roman"/>
      <w:sz w:val="24"/>
      <w:lang w:val="en-US"/>
    </w:rPr>
  </w:style>
  <w:style w:type="character" w:customStyle="1" w:styleId="analisa12Char">
    <w:name w:val="analisa 1.2 Char"/>
    <w:basedOn w:val="analisa2Char"/>
    <w:link w:val="analisa12"/>
    <w:rsid w:val="003F6809"/>
    <w:rPr>
      <w:rFonts w:ascii="Times New Roman" w:hAnsi="Times New Roman" w:cs="Times New Roman"/>
      <w:sz w:val="24"/>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15294046">
      <w:bodyDiv w:val="1"/>
      <w:marLeft w:val="0"/>
      <w:marRight w:val="0"/>
      <w:marTop w:val="0"/>
      <w:marBottom w:val="0"/>
      <w:divBdr>
        <w:top w:val="none" w:sz="0" w:space="0" w:color="auto"/>
        <w:left w:val="none" w:sz="0" w:space="0" w:color="auto"/>
        <w:bottom w:val="none" w:sz="0" w:space="0" w:color="auto"/>
        <w:right w:val="none" w:sz="0" w:space="0" w:color="auto"/>
      </w:divBdr>
    </w:div>
    <w:div w:id="1085414475">
      <w:bodyDiv w:val="1"/>
      <w:marLeft w:val="0"/>
      <w:marRight w:val="0"/>
      <w:marTop w:val="0"/>
      <w:marBottom w:val="0"/>
      <w:divBdr>
        <w:top w:val="none" w:sz="0" w:space="0" w:color="auto"/>
        <w:left w:val="none" w:sz="0" w:space="0" w:color="auto"/>
        <w:bottom w:val="none" w:sz="0" w:space="0" w:color="auto"/>
        <w:right w:val="none" w:sz="0" w:space="0" w:color="auto"/>
      </w:divBdr>
    </w:div>
    <w:div w:id="1279989804">
      <w:bodyDiv w:val="1"/>
      <w:marLeft w:val="0"/>
      <w:marRight w:val="0"/>
      <w:marTop w:val="0"/>
      <w:marBottom w:val="0"/>
      <w:divBdr>
        <w:top w:val="none" w:sz="0" w:space="0" w:color="auto"/>
        <w:left w:val="none" w:sz="0" w:space="0" w:color="auto"/>
        <w:bottom w:val="none" w:sz="0" w:space="0" w:color="auto"/>
        <w:right w:val="none" w:sz="0" w:space="0" w:color="auto"/>
      </w:divBdr>
    </w:div>
    <w:div w:id="1683582478">
      <w:bodyDiv w:val="1"/>
      <w:marLeft w:val="0"/>
      <w:marRight w:val="0"/>
      <w:marTop w:val="0"/>
      <w:marBottom w:val="0"/>
      <w:divBdr>
        <w:top w:val="none" w:sz="0" w:space="0" w:color="auto"/>
        <w:left w:val="none" w:sz="0" w:space="0" w:color="auto"/>
        <w:bottom w:val="none" w:sz="0" w:space="0" w:color="auto"/>
        <w:right w:val="none" w:sz="0" w:space="0" w:color="auto"/>
      </w:divBdr>
    </w:div>
    <w:div w:id="1758670148">
      <w:bodyDiv w:val="1"/>
      <w:marLeft w:val="0"/>
      <w:marRight w:val="0"/>
      <w:marTop w:val="0"/>
      <w:marBottom w:val="0"/>
      <w:divBdr>
        <w:top w:val="none" w:sz="0" w:space="0" w:color="auto"/>
        <w:left w:val="none" w:sz="0" w:space="0" w:color="auto"/>
        <w:bottom w:val="none" w:sz="0" w:space="0" w:color="auto"/>
        <w:right w:val="none" w:sz="0" w:space="0" w:color="auto"/>
      </w:divBdr>
      <w:divsChild>
        <w:div w:id="1261721599">
          <w:marLeft w:val="0"/>
          <w:marRight w:val="0"/>
          <w:marTop w:val="0"/>
          <w:marBottom w:val="0"/>
          <w:divBdr>
            <w:top w:val="none" w:sz="0" w:space="0" w:color="auto"/>
            <w:left w:val="none" w:sz="0" w:space="0" w:color="auto"/>
            <w:bottom w:val="none" w:sz="0" w:space="0" w:color="auto"/>
            <w:right w:val="none" w:sz="0" w:space="0" w:color="auto"/>
          </w:divBdr>
        </w:div>
        <w:div w:id="1946839739">
          <w:marLeft w:val="0"/>
          <w:marRight w:val="0"/>
          <w:marTop w:val="0"/>
          <w:marBottom w:val="0"/>
          <w:divBdr>
            <w:top w:val="none" w:sz="0" w:space="0" w:color="auto"/>
            <w:left w:val="none" w:sz="0" w:space="0" w:color="auto"/>
            <w:bottom w:val="none" w:sz="0" w:space="0" w:color="auto"/>
            <w:right w:val="none" w:sz="0" w:space="0" w:color="auto"/>
          </w:divBdr>
        </w:div>
        <w:div w:id="624235255">
          <w:marLeft w:val="0"/>
          <w:marRight w:val="0"/>
          <w:marTop w:val="0"/>
          <w:marBottom w:val="0"/>
          <w:divBdr>
            <w:top w:val="none" w:sz="0" w:space="0" w:color="auto"/>
            <w:left w:val="none" w:sz="0" w:space="0" w:color="auto"/>
            <w:bottom w:val="none" w:sz="0" w:space="0" w:color="auto"/>
            <w:right w:val="none" w:sz="0" w:space="0" w:color="auto"/>
          </w:divBdr>
        </w:div>
        <w:div w:id="714430471">
          <w:marLeft w:val="0"/>
          <w:marRight w:val="0"/>
          <w:marTop w:val="0"/>
          <w:marBottom w:val="0"/>
          <w:divBdr>
            <w:top w:val="none" w:sz="0" w:space="0" w:color="auto"/>
            <w:left w:val="none" w:sz="0" w:space="0" w:color="auto"/>
            <w:bottom w:val="none" w:sz="0" w:space="0" w:color="auto"/>
            <w:right w:val="none" w:sz="0" w:space="0" w:color="auto"/>
          </w:divBdr>
        </w:div>
        <w:div w:id="807550729">
          <w:marLeft w:val="0"/>
          <w:marRight w:val="0"/>
          <w:marTop w:val="0"/>
          <w:marBottom w:val="0"/>
          <w:divBdr>
            <w:top w:val="none" w:sz="0" w:space="0" w:color="auto"/>
            <w:left w:val="none" w:sz="0" w:space="0" w:color="auto"/>
            <w:bottom w:val="none" w:sz="0" w:space="0" w:color="auto"/>
            <w:right w:val="none" w:sz="0" w:space="0" w:color="auto"/>
          </w:divBdr>
        </w:div>
        <w:div w:id="1146706715">
          <w:marLeft w:val="0"/>
          <w:marRight w:val="0"/>
          <w:marTop w:val="0"/>
          <w:marBottom w:val="0"/>
          <w:divBdr>
            <w:top w:val="none" w:sz="0" w:space="0" w:color="auto"/>
            <w:left w:val="none" w:sz="0" w:space="0" w:color="auto"/>
            <w:bottom w:val="none" w:sz="0" w:space="0" w:color="auto"/>
            <w:right w:val="none" w:sz="0" w:space="0" w:color="auto"/>
          </w:divBdr>
        </w:div>
        <w:div w:id="971178568">
          <w:marLeft w:val="0"/>
          <w:marRight w:val="0"/>
          <w:marTop w:val="0"/>
          <w:marBottom w:val="0"/>
          <w:divBdr>
            <w:top w:val="none" w:sz="0" w:space="0" w:color="auto"/>
            <w:left w:val="none" w:sz="0" w:space="0" w:color="auto"/>
            <w:bottom w:val="none" w:sz="0" w:space="0" w:color="auto"/>
            <w:right w:val="none" w:sz="0" w:space="0" w:color="auto"/>
          </w:divBdr>
        </w:div>
        <w:div w:id="235674146">
          <w:marLeft w:val="0"/>
          <w:marRight w:val="0"/>
          <w:marTop w:val="0"/>
          <w:marBottom w:val="0"/>
          <w:divBdr>
            <w:top w:val="none" w:sz="0" w:space="0" w:color="auto"/>
            <w:left w:val="none" w:sz="0" w:space="0" w:color="auto"/>
            <w:bottom w:val="none" w:sz="0" w:space="0" w:color="auto"/>
            <w:right w:val="none" w:sz="0" w:space="0" w:color="auto"/>
          </w:divBdr>
        </w:div>
        <w:div w:id="542595638">
          <w:marLeft w:val="0"/>
          <w:marRight w:val="0"/>
          <w:marTop w:val="0"/>
          <w:marBottom w:val="0"/>
          <w:divBdr>
            <w:top w:val="none" w:sz="0" w:space="0" w:color="auto"/>
            <w:left w:val="none" w:sz="0" w:space="0" w:color="auto"/>
            <w:bottom w:val="none" w:sz="0" w:space="0" w:color="auto"/>
            <w:right w:val="none" w:sz="0" w:space="0" w:color="auto"/>
          </w:divBdr>
        </w:div>
        <w:div w:id="1790584019">
          <w:marLeft w:val="0"/>
          <w:marRight w:val="0"/>
          <w:marTop w:val="0"/>
          <w:marBottom w:val="0"/>
          <w:divBdr>
            <w:top w:val="none" w:sz="0" w:space="0" w:color="auto"/>
            <w:left w:val="none" w:sz="0" w:space="0" w:color="auto"/>
            <w:bottom w:val="none" w:sz="0" w:space="0" w:color="auto"/>
            <w:right w:val="none" w:sz="0" w:space="0" w:color="auto"/>
          </w:divBdr>
        </w:div>
        <w:div w:id="1406799739">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8.emf"/><Relationship Id="rId21" Type="http://schemas.openxmlformats.org/officeDocument/2006/relationships/image" Target="media/image6.emf"/><Relationship Id="rId42" Type="http://schemas.openxmlformats.org/officeDocument/2006/relationships/image" Target="media/image16.emf"/><Relationship Id="rId47" Type="http://schemas.openxmlformats.org/officeDocument/2006/relationships/package" Target="embeddings/Microsoft_Visio_Drawing16.vsdx"/><Relationship Id="rId63" Type="http://schemas.openxmlformats.org/officeDocument/2006/relationships/package" Target="embeddings/Microsoft_Visio_Drawing24.vsdx"/><Relationship Id="rId68" Type="http://schemas.openxmlformats.org/officeDocument/2006/relationships/image" Target="media/image29.emf"/><Relationship Id="rId84" Type="http://schemas.openxmlformats.org/officeDocument/2006/relationships/image" Target="media/image37.emf"/><Relationship Id="rId89" Type="http://schemas.openxmlformats.org/officeDocument/2006/relationships/package" Target="embeddings/Microsoft_Visio_Drawing37.vsdx"/><Relationship Id="rId7" Type="http://schemas.openxmlformats.org/officeDocument/2006/relationships/endnotes" Target="endnotes.xml"/><Relationship Id="rId71" Type="http://schemas.openxmlformats.org/officeDocument/2006/relationships/package" Target="embeddings/Microsoft_Visio_Drawing28.vsdx"/><Relationship Id="rId92" Type="http://schemas.openxmlformats.org/officeDocument/2006/relationships/image" Target="media/image41.emf"/><Relationship Id="rId2" Type="http://schemas.openxmlformats.org/officeDocument/2006/relationships/numbering" Target="numbering.xml"/><Relationship Id="rId16" Type="http://schemas.openxmlformats.org/officeDocument/2006/relationships/package" Target="embeddings/Microsoft_Visio_Drawing1.vsdx"/><Relationship Id="rId29" Type="http://schemas.openxmlformats.org/officeDocument/2006/relationships/package" Target="embeddings/Microsoft_Visio_Drawing7.vsdx"/><Relationship Id="rId11" Type="http://schemas.openxmlformats.org/officeDocument/2006/relationships/footer" Target="footer2.xml"/><Relationship Id="rId24" Type="http://schemas.openxmlformats.org/officeDocument/2006/relationships/package" Target="embeddings/Microsoft_Visio_Drawing5.vsdx"/><Relationship Id="rId32" Type="http://schemas.openxmlformats.org/officeDocument/2006/relationships/image" Target="media/image11.emf"/><Relationship Id="rId37" Type="http://schemas.openxmlformats.org/officeDocument/2006/relationships/package" Target="embeddings/Microsoft_Visio_Drawing11.vsdx"/><Relationship Id="rId40" Type="http://schemas.openxmlformats.org/officeDocument/2006/relationships/image" Target="media/image15.emf"/><Relationship Id="rId45" Type="http://schemas.openxmlformats.org/officeDocument/2006/relationships/package" Target="embeddings/Microsoft_Visio_Drawing15.vsdx"/><Relationship Id="rId53" Type="http://schemas.openxmlformats.org/officeDocument/2006/relationships/package" Target="embeddings/Microsoft_Visio_Drawing19.vsdx"/><Relationship Id="rId58" Type="http://schemas.openxmlformats.org/officeDocument/2006/relationships/image" Target="media/image24.emf"/><Relationship Id="rId66" Type="http://schemas.openxmlformats.org/officeDocument/2006/relationships/image" Target="media/image28.emf"/><Relationship Id="rId74" Type="http://schemas.openxmlformats.org/officeDocument/2006/relationships/image" Target="media/image32.emf"/><Relationship Id="rId79" Type="http://schemas.openxmlformats.org/officeDocument/2006/relationships/package" Target="embeddings/Microsoft_Visio_Drawing32.vsdx"/><Relationship Id="rId87" Type="http://schemas.openxmlformats.org/officeDocument/2006/relationships/package" Target="embeddings/Microsoft_Visio_Drawing36.vsdx"/><Relationship Id="rId102"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package" Target="embeddings/Microsoft_Visio_Drawing23.vsdx"/><Relationship Id="rId82" Type="http://schemas.openxmlformats.org/officeDocument/2006/relationships/image" Target="media/image36.emf"/><Relationship Id="rId90" Type="http://schemas.openxmlformats.org/officeDocument/2006/relationships/image" Target="media/image40.emf"/><Relationship Id="rId95" Type="http://schemas.openxmlformats.org/officeDocument/2006/relationships/package" Target="embeddings/Microsoft_Visio_Drawing40.vsdx"/><Relationship Id="rId19" Type="http://schemas.openxmlformats.org/officeDocument/2006/relationships/image" Target="media/image5.emf"/><Relationship Id="rId14" Type="http://schemas.openxmlformats.org/officeDocument/2006/relationships/image" Target="media/image2.png"/><Relationship Id="rId22" Type="http://schemas.openxmlformats.org/officeDocument/2006/relationships/package" Target="embeddings/Microsoft_Visio_Drawing4.vsdx"/><Relationship Id="rId27" Type="http://schemas.openxmlformats.org/officeDocument/2006/relationships/package" Target="embeddings/Microsoft_Visio_Drawing6.vsdx"/><Relationship Id="rId30" Type="http://schemas.openxmlformats.org/officeDocument/2006/relationships/image" Target="media/image10.emf"/><Relationship Id="rId35" Type="http://schemas.openxmlformats.org/officeDocument/2006/relationships/package" Target="embeddings/Microsoft_Visio_Drawing10.vsdx"/><Relationship Id="rId43" Type="http://schemas.openxmlformats.org/officeDocument/2006/relationships/package" Target="embeddings/Microsoft_Visio_Drawing14.vsdx"/><Relationship Id="rId48" Type="http://schemas.openxmlformats.org/officeDocument/2006/relationships/image" Target="media/image19.emf"/><Relationship Id="rId56" Type="http://schemas.openxmlformats.org/officeDocument/2006/relationships/image" Target="media/image23.emf"/><Relationship Id="rId64" Type="http://schemas.openxmlformats.org/officeDocument/2006/relationships/image" Target="media/image27.emf"/><Relationship Id="rId69" Type="http://schemas.openxmlformats.org/officeDocument/2006/relationships/package" Target="embeddings/Microsoft_Visio_Drawing27.vsdx"/><Relationship Id="rId77" Type="http://schemas.openxmlformats.org/officeDocument/2006/relationships/package" Target="embeddings/Microsoft_Visio_Drawing31.vsdx"/><Relationship Id="rId100" Type="http://schemas.openxmlformats.org/officeDocument/2006/relationships/image" Target="media/image45.jpg"/><Relationship Id="rId8" Type="http://schemas.openxmlformats.org/officeDocument/2006/relationships/image" Target="media/image1.jpeg"/><Relationship Id="rId51" Type="http://schemas.openxmlformats.org/officeDocument/2006/relationships/package" Target="embeddings/Microsoft_Visio_Drawing18.vsdx"/><Relationship Id="rId72" Type="http://schemas.openxmlformats.org/officeDocument/2006/relationships/image" Target="media/image31.emf"/><Relationship Id="rId80" Type="http://schemas.openxmlformats.org/officeDocument/2006/relationships/image" Target="media/image35.emf"/><Relationship Id="rId85" Type="http://schemas.openxmlformats.org/officeDocument/2006/relationships/package" Target="embeddings/Microsoft_Visio_Drawing35.vsdx"/><Relationship Id="rId93" Type="http://schemas.openxmlformats.org/officeDocument/2006/relationships/package" Target="embeddings/Microsoft_Visio_Drawing39.vsdx"/><Relationship Id="rId98" Type="http://schemas.openxmlformats.org/officeDocument/2006/relationships/image" Target="media/image44.emf"/><Relationship Id="rId3" Type="http://schemas.openxmlformats.org/officeDocument/2006/relationships/styles" Target="styles.xml"/><Relationship Id="rId12" Type="http://schemas.openxmlformats.org/officeDocument/2006/relationships/header" Target="header2.xml"/><Relationship Id="rId17" Type="http://schemas.openxmlformats.org/officeDocument/2006/relationships/image" Target="media/image4.emf"/><Relationship Id="rId25" Type="http://schemas.openxmlformats.org/officeDocument/2006/relationships/hyperlink" Target="http://juwita.staff.gunadarma.ac.id/Downloads/files/3440/Pengenalan+DAD.doc" TargetMode="External"/><Relationship Id="rId33" Type="http://schemas.openxmlformats.org/officeDocument/2006/relationships/package" Target="embeddings/Microsoft_Visio_Drawing9.vsdx"/><Relationship Id="rId38" Type="http://schemas.openxmlformats.org/officeDocument/2006/relationships/image" Target="media/image14.emf"/><Relationship Id="rId46" Type="http://schemas.openxmlformats.org/officeDocument/2006/relationships/image" Target="media/image18.emf"/><Relationship Id="rId59" Type="http://schemas.openxmlformats.org/officeDocument/2006/relationships/package" Target="embeddings/Microsoft_Visio_Drawing22.vsdx"/><Relationship Id="rId67" Type="http://schemas.openxmlformats.org/officeDocument/2006/relationships/package" Target="embeddings/Microsoft_Visio_Drawing26.vsdx"/><Relationship Id="rId103" Type="http://schemas.openxmlformats.org/officeDocument/2006/relationships/theme" Target="theme/theme1.xml"/><Relationship Id="rId20" Type="http://schemas.openxmlformats.org/officeDocument/2006/relationships/package" Target="embeddings/Microsoft_Visio_Drawing3.vsdx"/><Relationship Id="rId41" Type="http://schemas.openxmlformats.org/officeDocument/2006/relationships/package" Target="embeddings/Microsoft_Visio_Drawing13.vsdx"/><Relationship Id="rId54" Type="http://schemas.openxmlformats.org/officeDocument/2006/relationships/image" Target="media/image22.emf"/><Relationship Id="rId62" Type="http://schemas.openxmlformats.org/officeDocument/2006/relationships/image" Target="media/image26.emf"/><Relationship Id="rId70" Type="http://schemas.openxmlformats.org/officeDocument/2006/relationships/image" Target="media/image30.emf"/><Relationship Id="rId75" Type="http://schemas.openxmlformats.org/officeDocument/2006/relationships/package" Target="embeddings/Microsoft_Visio_Drawing30.vsdx"/><Relationship Id="rId83" Type="http://schemas.openxmlformats.org/officeDocument/2006/relationships/package" Target="embeddings/Microsoft_Visio_Drawing34.vsdx"/><Relationship Id="rId88" Type="http://schemas.openxmlformats.org/officeDocument/2006/relationships/image" Target="media/image39.emf"/><Relationship Id="rId91" Type="http://schemas.openxmlformats.org/officeDocument/2006/relationships/package" Target="embeddings/Microsoft_Visio_Drawing38.vsdx"/><Relationship Id="rId96" Type="http://schemas.openxmlformats.org/officeDocument/2006/relationships/image" Target="media/image43.e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image" Target="media/image9.emf"/><Relationship Id="rId36" Type="http://schemas.openxmlformats.org/officeDocument/2006/relationships/image" Target="media/image13.emf"/><Relationship Id="rId49" Type="http://schemas.openxmlformats.org/officeDocument/2006/relationships/package" Target="embeddings/Microsoft_Visio_Drawing17.vsdx"/><Relationship Id="rId57" Type="http://schemas.openxmlformats.org/officeDocument/2006/relationships/package" Target="embeddings/Microsoft_Visio_Drawing21.vsdx"/><Relationship Id="rId10" Type="http://schemas.openxmlformats.org/officeDocument/2006/relationships/footer" Target="footer1.xml"/><Relationship Id="rId31" Type="http://schemas.openxmlformats.org/officeDocument/2006/relationships/package" Target="embeddings/Microsoft_Visio_Drawing8.vsdx"/><Relationship Id="rId44" Type="http://schemas.openxmlformats.org/officeDocument/2006/relationships/image" Target="media/image17.emf"/><Relationship Id="rId52" Type="http://schemas.openxmlformats.org/officeDocument/2006/relationships/image" Target="media/image21.emf"/><Relationship Id="rId60" Type="http://schemas.openxmlformats.org/officeDocument/2006/relationships/image" Target="media/image25.emf"/><Relationship Id="rId65" Type="http://schemas.openxmlformats.org/officeDocument/2006/relationships/package" Target="embeddings/Microsoft_Visio_Drawing25.vsdx"/><Relationship Id="rId73" Type="http://schemas.openxmlformats.org/officeDocument/2006/relationships/package" Target="embeddings/Microsoft_Visio_Drawing29.vsdx"/><Relationship Id="rId78" Type="http://schemas.openxmlformats.org/officeDocument/2006/relationships/image" Target="media/image34.emf"/><Relationship Id="rId81" Type="http://schemas.openxmlformats.org/officeDocument/2006/relationships/package" Target="embeddings/Microsoft_Visio_Drawing33.vsdx"/><Relationship Id="rId86" Type="http://schemas.openxmlformats.org/officeDocument/2006/relationships/image" Target="media/image38.emf"/><Relationship Id="rId94" Type="http://schemas.openxmlformats.org/officeDocument/2006/relationships/image" Target="media/image42.emf"/><Relationship Id="rId99" Type="http://schemas.openxmlformats.org/officeDocument/2006/relationships/package" Target="embeddings/Microsoft_Visio_Drawing42.vsdx"/><Relationship Id="rId101" Type="http://schemas.openxmlformats.org/officeDocument/2006/relationships/image" Target="media/image46.jpg"/><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footer" Target="footer3.xml"/><Relationship Id="rId18" Type="http://schemas.openxmlformats.org/officeDocument/2006/relationships/package" Target="embeddings/Microsoft_Visio_Drawing2.vsdx"/><Relationship Id="rId39" Type="http://schemas.openxmlformats.org/officeDocument/2006/relationships/package" Target="embeddings/Microsoft_Visio_Drawing12.vsdx"/><Relationship Id="rId34" Type="http://schemas.openxmlformats.org/officeDocument/2006/relationships/image" Target="media/image12.emf"/><Relationship Id="rId50" Type="http://schemas.openxmlformats.org/officeDocument/2006/relationships/image" Target="media/image20.emf"/><Relationship Id="rId55" Type="http://schemas.openxmlformats.org/officeDocument/2006/relationships/package" Target="embeddings/Microsoft_Visio_Drawing20.vsdx"/><Relationship Id="rId76" Type="http://schemas.openxmlformats.org/officeDocument/2006/relationships/image" Target="media/image33.emf"/><Relationship Id="rId97" Type="http://schemas.openxmlformats.org/officeDocument/2006/relationships/package" Target="embeddings/Microsoft_Visio_Drawing41.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FDF94E6-6710-4065-959E-E1448835DBC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686</TotalTime>
  <Pages>138</Pages>
  <Words>17914</Words>
  <Characters>102113</Characters>
  <Application>Microsoft Office Word</Application>
  <DocSecurity>0</DocSecurity>
  <Lines>850</Lines>
  <Paragraphs>23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978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uri</dc:creator>
  <cp:keywords/>
  <dc:description/>
  <cp:lastModifiedBy>suwarjono rizqina</cp:lastModifiedBy>
  <cp:revision>2127</cp:revision>
  <cp:lastPrinted>2016-03-08T06:45:00Z</cp:lastPrinted>
  <dcterms:created xsi:type="dcterms:W3CDTF">2015-09-03T15:52:00Z</dcterms:created>
  <dcterms:modified xsi:type="dcterms:W3CDTF">2016-03-10T00:18:00Z</dcterms:modified>
</cp:coreProperties>
</file>